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8353E70" w14:textId="77777777" w:rsidR="00252196" w:rsidRPr="008625CB" w:rsidRDefault="00252196" w:rsidP="00252196">
      <w:pPr>
        <w:spacing w:before="240"/>
        <w:ind w:firstLine="0"/>
        <w:jc w:val="center"/>
        <w:rPr>
          <w:sz w:val="30"/>
          <w:szCs w:val="28"/>
        </w:rPr>
      </w:pPr>
      <w:bookmarkStart w:id="0" w:name="OLE_LINK9"/>
      <w:bookmarkStart w:id="1" w:name="OLE_LINK10"/>
      <w:bookmarkStart w:id="2" w:name="_Toc163277125"/>
      <w:bookmarkStart w:id="3" w:name="_Toc163359074"/>
      <w:bookmarkStart w:id="4" w:name="_Toc171958698"/>
      <w:bookmarkStart w:id="5" w:name="_Toc179926691"/>
      <w:r w:rsidRPr="008625CB">
        <w:rPr>
          <w:sz w:val="30"/>
          <w:szCs w:val="28"/>
        </w:rPr>
        <w:t>TRƯỜNG ĐẠI HỌC KINH TẾ</w:t>
      </w:r>
    </w:p>
    <w:p w14:paraId="3DA919C4" w14:textId="77777777" w:rsidR="00252196" w:rsidRPr="008625CB" w:rsidRDefault="00252196" w:rsidP="00252196">
      <w:pPr>
        <w:spacing w:before="60" w:after="0" w:line="240" w:lineRule="auto"/>
        <w:ind w:firstLine="0"/>
        <w:jc w:val="center"/>
        <w:rPr>
          <w:b/>
          <w:sz w:val="34"/>
          <w:szCs w:val="28"/>
        </w:rPr>
      </w:pPr>
      <w:r w:rsidRPr="008625CB">
        <w:rPr>
          <w:b/>
          <w:sz w:val="34"/>
          <w:szCs w:val="28"/>
        </w:rPr>
        <w:t>KHOA THỐNG KÊ – TIN HỌC</w:t>
      </w:r>
    </w:p>
    <w:p w14:paraId="1B4E4E32" w14:textId="77777777" w:rsidR="00252196" w:rsidRPr="004A089F" w:rsidRDefault="00252196" w:rsidP="00252196">
      <w:pPr>
        <w:spacing w:before="0" w:line="120" w:lineRule="auto"/>
        <w:ind w:firstLine="0"/>
        <w:jc w:val="center"/>
        <w:rPr>
          <w:sz w:val="24"/>
          <w:szCs w:val="24"/>
        </w:rPr>
      </w:pPr>
      <w:r>
        <w:rPr>
          <w:sz w:val="24"/>
          <w:szCs w:val="24"/>
        </w:rPr>
        <w:t>–––––––––––––––––––––––––––––––</w:t>
      </w:r>
    </w:p>
    <w:p w14:paraId="14587DF4" w14:textId="77777777" w:rsidR="008625CB" w:rsidRDefault="008625CB" w:rsidP="00252196">
      <w:pPr>
        <w:spacing w:before="0" w:line="240" w:lineRule="auto"/>
        <w:ind w:firstLine="0"/>
        <w:jc w:val="center"/>
        <w:rPr>
          <w:sz w:val="24"/>
          <w:szCs w:val="24"/>
        </w:rPr>
      </w:pPr>
    </w:p>
    <w:p w14:paraId="63AFC64A" w14:textId="4D3F66D3" w:rsidR="00252196" w:rsidRPr="004A089F" w:rsidRDefault="008625CB" w:rsidP="00252196">
      <w:pPr>
        <w:spacing w:before="0" w:line="240" w:lineRule="auto"/>
        <w:ind w:firstLine="0"/>
        <w:jc w:val="center"/>
        <w:rPr>
          <w:sz w:val="24"/>
          <w:szCs w:val="24"/>
        </w:rPr>
      </w:pPr>
      <w:r>
        <w:rPr>
          <w:noProof/>
          <w:sz w:val="24"/>
          <w:szCs w:val="24"/>
        </w:rPr>
        <w:drawing>
          <wp:inline distT="0" distB="0" distL="0" distR="0" wp14:anchorId="627B5D45" wp14:editId="16F43A85">
            <wp:extent cx="552894" cy="55289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7871" cy="567871"/>
                    </a:xfrm>
                    <a:prstGeom prst="rect">
                      <a:avLst/>
                    </a:prstGeom>
                    <a:noFill/>
                    <a:ln>
                      <a:noFill/>
                    </a:ln>
                  </pic:spPr>
                </pic:pic>
              </a:graphicData>
            </a:graphic>
          </wp:inline>
        </w:drawing>
      </w:r>
    </w:p>
    <w:p w14:paraId="6956FA38" w14:textId="7364655E" w:rsidR="00252196" w:rsidRDefault="00252196" w:rsidP="00252196">
      <w:pPr>
        <w:spacing w:before="0" w:line="240" w:lineRule="auto"/>
        <w:ind w:firstLine="0"/>
        <w:jc w:val="center"/>
        <w:rPr>
          <w:sz w:val="24"/>
          <w:szCs w:val="24"/>
        </w:rPr>
      </w:pPr>
    </w:p>
    <w:p w14:paraId="6D91CF71" w14:textId="77777777" w:rsidR="00C4239D" w:rsidRPr="004A089F" w:rsidRDefault="00C4239D" w:rsidP="00252196">
      <w:pPr>
        <w:spacing w:before="0" w:line="240" w:lineRule="auto"/>
        <w:ind w:firstLine="0"/>
        <w:jc w:val="center"/>
        <w:rPr>
          <w:sz w:val="24"/>
          <w:szCs w:val="24"/>
        </w:rPr>
      </w:pPr>
    </w:p>
    <w:p w14:paraId="26476350" w14:textId="77777777" w:rsidR="00E22FFC" w:rsidRPr="004A089F" w:rsidRDefault="00E22FFC" w:rsidP="00252196">
      <w:pPr>
        <w:spacing w:before="0" w:line="240" w:lineRule="auto"/>
        <w:ind w:firstLine="0"/>
        <w:jc w:val="center"/>
        <w:rPr>
          <w:sz w:val="24"/>
          <w:szCs w:val="24"/>
        </w:rPr>
      </w:pPr>
    </w:p>
    <w:p w14:paraId="3BC217A1" w14:textId="0D453291" w:rsidR="00252196" w:rsidRDefault="00252196" w:rsidP="00521BC7">
      <w:pPr>
        <w:spacing w:before="60" w:after="0" w:line="240" w:lineRule="auto"/>
        <w:ind w:firstLine="0"/>
        <w:jc w:val="center"/>
        <w:rPr>
          <w:b/>
          <w:sz w:val="36"/>
          <w:szCs w:val="34"/>
        </w:rPr>
      </w:pPr>
      <w:r w:rsidRPr="008625CB">
        <w:rPr>
          <w:b/>
          <w:sz w:val="36"/>
          <w:szCs w:val="34"/>
        </w:rPr>
        <w:t xml:space="preserve">BÁO CÁO </w:t>
      </w:r>
      <w:r w:rsidR="00543096">
        <w:rPr>
          <w:b/>
          <w:sz w:val="36"/>
          <w:szCs w:val="34"/>
        </w:rPr>
        <w:t xml:space="preserve">CHUYÊN ĐỀ </w:t>
      </w:r>
      <w:r w:rsidR="008625CB" w:rsidRPr="008625CB">
        <w:rPr>
          <w:b/>
          <w:sz w:val="36"/>
          <w:szCs w:val="34"/>
        </w:rPr>
        <w:t>TỐT</w:t>
      </w:r>
      <w:r w:rsidR="00E22FFC" w:rsidRPr="008625CB">
        <w:rPr>
          <w:b/>
          <w:sz w:val="36"/>
          <w:szCs w:val="34"/>
        </w:rPr>
        <w:t xml:space="preserve"> NGHIỆP</w:t>
      </w:r>
    </w:p>
    <w:p w14:paraId="6A5A3891" w14:textId="3F46FE66" w:rsidR="00772E6D" w:rsidRPr="00C4239D" w:rsidRDefault="00772E6D" w:rsidP="00C4239D">
      <w:pPr>
        <w:spacing w:before="360" w:after="0" w:line="240" w:lineRule="auto"/>
        <w:ind w:firstLine="0"/>
        <w:jc w:val="center"/>
        <w:rPr>
          <w:b/>
          <w:sz w:val="30"/>
          <w:szCs w:val="34"/>
        </w:rPr>
      </w:pPr>
      <w:r w:rsidRPr="00C4239D">
        <w:rPr>
          <w:b/>
          <w:sz w:val="30"/>
          <w:szCs w:val="34"/>
        </w:rPr>
        <w:t>NGÀNH HỆ THỐNG THÔNG TIN QUẢN LÝ</w:t>
      </w:r>
    </w:p>
    <w:p w14:paraId="20115328" w14:textId="70C08DBB" w:rsidR="00252196" w:rsidRPr="00C4239D" w:rsidRDefault="00772E6D" w:rsidP="00C4239D">
      <w:pPr>
        <w:ind w:firstLine="0"/>
        <w:jc w:val="center"/>
        <w:rPr>
          <w:b/>
          <w:sz w:val="28"/>
          <w:szCs w:val="24"/>
        </w:rPr>
      </w:pPr>
      <w:r w:rsidRPr="00C4239D">
        <w:rPr>
          <w:b/>
          <w:sz w:val="28"/>
          <w:szCs w:val="24"/>
        </w:rPr>
        <w:t>CHUYÊN NGÀNH</w:t>
      </w:r>
      <w:r w:rsidR="00C4239D" w:rsidRPr="00C4239D">
        <w:rPr>
          <w:b/>
          <w:sz w:val="28"/>
          <w:szCs w:val="24"/>
        </w:rPr>
        <w:t xml:space="preserve"> QUẢN TRỊ HỆ THỐNG THÔNG TIN</w:t>
      </w:r>
    </w:p>
    <w:p w14:paraId="47B0CDFB" w14:textId="64DAF2B8" w:rsidR="00772E6D" w:rsidRDefault="00772E6D" w:rsidP="00252196">
      <w:pPr>
        <w:spacing w:before="0" w:line="240" w:lineRule="auto"/>
        <w:ind w:firstLine="0"/>
        <w:jc w:val="center"/>
        <w:rPr>
          <w:sz w:val="24"/>
          <w:szCs w:val="24"/>
        </w:rPr>
      </w:pPr>
    </w:p>
    <w:p w14:paraId="3E9E6332" w14:textId="77777777" w:rsidR="00772E6D" w:rsidRPr="004A089F" w:rsidRDefault="00772E6D" w:rsidP="00252196">
      <w:pPr>
        <w:spacing w:before="0" w:line="240" w:lineRule="auto"/>
        <w:ind w:firstLine="0"/>
        <w:jc w:val="center"/>
        <w:rPr>
          <w:sz w:val="24"/>
          <w:szCs w:val="24"/>
        </w:rPr>
      </w:pPr>
    </w:p>
    <w:p w14:paraId="53AFECF0" w14:textId="77777777" w:rsidR="00252196" w:rsidRPr="004A089F" w:rsidRDefault="00252196" w:rsidP="00252196">
      <w:pPr>
        <w:spacing w:before="0" w:line="240" w:lineRule="auto"/>
        <w:ind w:firstLine="0"/>
        <w:jc w:val="center"/>
        <w:rPr>
          <w:sz w:val="24"/>
          <w:szCs w:val="24"/>
        </w:rPr>
      </w:pPr>
    </w:p>
    <w:p w14:paraId="1E4D7E45" w14:textId="77777777" w:rsidR="00913C9F" w:rsidRDefault="00913C9F" w:rsidP="00913C9F">
      <w:pPr>
        <w:spacing w:before="0" w:line="240" w:lineRule="auto"/>
        <w:ind w:firstLine="0"/>
        <w:jc w:val="center"/>
        <w:rPr>
          <w:b/>
          <w:color w:val="000000"/>
          <w:sz w:val="32"/>
          <w:szCs w:val="32"/>
        </w:rPr>
      </w:pPr>
      <w:r w:rsidRPr="00913C9F">
        <w:rPr>
          <w:b/>
          <w:color w:val="000000"/>
          <w:sz w:val="32"/>
          <w:szCs w:val="32"/>
        </w:rPr>
        <w:t xml:space="preserve">Thực hiện kiểm thử Hệ thống quản lý khách sạn </w:t>
      </w:r>
    </w:p>
    <w:p w14:paraId="71EA8286" w14:textId="42A18A1B" w:rsidR="00252196" w:rsidRPr="00913C9F" w:rsidRDefault="00913C9F" w:rsidP="00913C9F">
      <w:pPr>
        <w:spacing w:before="0" w:line="240" w:lineRule="auto"/>
        <w:ind w:firstLine="0"/>
        <w:jc w:val="center"/>
        <w:rPr>
          <w:b/>
          <w:sz w:val="32"/>
          <w:szCs w:val="32"/>
        </w:rPr>
      </w:pPr>
      <w:r w:rsidRPr="00913C9F">
        <w:rPr>
          <w:b/>
          <w:color w:val="000000"/>
          <w:sz w:val="32"/>
          <w:szCs w:val="32"/>
        </w:rPr>
        <w:t>SMART HOTEL: Phân hệ PMS</w:t>
      </w:r>
      <w:r w:rsidR="008B0EFE">
        <w:rPr>
          <w:b/>
          <w:color w:val="000000"/>
          <w:sz w:val="32"/>
          <w:szCs w:val="32"/>
        </w:rPr>
        <w:t>_FO</w:t>
      </w:r>
    </w:p>
    <w:p w14:paraId="6DA5E304" w14:textId="77777777" w:rsidR="00772E6D" w:rsidRDefault="00772E6D" w:rsidP="00252196">
      <w:pPr>
        <w:spacing w:before="0" w:line="240" w:lineRule="auto"/>
        <w:ind w:firstLine="0"/>
        <w:jc w:val="center"/>
        <w:rPr>
          <w:sz w:val="24"/>
          <w:szCs w:val="24"/>
        </w:rPr>
      </w:pPr>
    </w:p>
    <w:p w14:paraId="48646E18" w14:textId="77777777" w:rsidR="008625CB" w:rsidRDefault="008625CB" w:rsidP="008625CB">
      <w:pPr>
        <w:tabs>
          <w:tab w:val="left" w:pos="4111"/>
        </w:tabs>
        <w:spacing w:before="0" w:after="0"/>
        <w:ind w:firstLine="1134"/>
        <w:jc w:val="left"/>
        <w:rPr>
          <w:bCs/>
          <w:color w:val="000000"/>
          <w:sz w:val="28"/>
        </w:rPr>
      </w:pPr>
    </w:p>
    <w:p w14:paraId="26553D44" w14:textId="745777AA" w:rsidR="008625CB" w:rsidRPr="008625CB" w:rsidRDefault="00913C9F" w:rsidP="008625CB">
      <w:pPr>
        <w:tabs>
          <w:tab w:val="left" w:pos="4111"/>
        </w:tabs>
        <w:spacing w:before="0" w:after="0"/>
        <w:ind w:firstLine="1134"/>
        <w:jc w:val="left"/>
        <w:rPr>
          <w:bCs/>
          <w:color w:val="000000"/>
          <w:sz w:val="28"/>
        </w:rPr>
      </w:pPr>
      <w:r>
        <w:rPr>
          <w:bCs/>
          <w:color w:val="000000"/>
          <w:sz w:val="28"/>
        </w:rPr>
        <w:t>Sinh viên thực hiện</w:t>
      </w:r>
      <w:r>
        <w:rPr>
          <w:bCs/>
          <w:color w:val="000000"/>
          <w:sz w:val="28"/>
        </w:rPr>
        <w:tab/>
        <w:t xml:space="preserve">: </w:t>
      </w:r>
      <w:r w:rsidR="001C6F65">
        <w:rPr>
          <w:bCs/>
          <w:color w:val="000000"/>
          <w:sz w:val="28"/>
        </w:rPr>
        <w:t>Trần Thị Thuỳ Trang</w:t>
      </w:r>
    </w:p>
    <w:p w14:paraId="5BAB952E" w14:textId="511F2C80" w:rsidR="00252196" w:rsidRDefault="00252196" w:rsidP="008625CB">
      <w:pPr>
        <w:tabs>
          <w:tab w:val="left" w:pos="4111"/>
        </w:tabs>
        <w:spacing w:before="0" w:after="0"/>
        <w:ind w:firstLine="1134"/>
        <w:jc w:val="left"/>
        <w:rPr>
          <w:bCs/>
          <w:color w:val="000000"/>
          <w:sz w:val="28"/>
        </w:rPr>
      </w:pPr>
      <w:r w:rsidRPr="008625CB">
        <w:rPr>
          <w:bCs/>
          <w:color w:val="000000"/>
          <w:sz w:val="28"/>
        </w:rPr>
        <w:t>Lớp</w:t>
      </w:r>
      <w:r w:rsidR="008625CB" w:rsidRPr="008625CB">
        <w:rPr>
          <w:bCs/>
          <w:color w:val="000000"/>
          <w:sz w:val="28"/>
        </w:rPr>
        <w:tab/>
      </w:r>
      <w:r w:rsidRPr="008625CB">
        <w:rPr>
          <w:bCs/>
          <w:color w:val="000000"/>
          <w:sz w:val="28"/>
        </w:rPr>
        <w:t xml:space="preserve">: </w:t>
      </w:r>
      <w:r w:rsidR="008625CB">
        <w:rPr>
          <w:bCs/>
          <w:color w:val="000000"/>
          <w:sz w:val="28"/>
        </w:rPr>
        <w:t>&lt;</w:t>
      </w:r>
      <w:r w:rsidR="001C6F65">
        <w:rPr>
          <w:bCs/>
          <w:color w:val="000000"/>
          <w:sz w:val="28"/>
        </w:rPr>
        <w:t>45K21.1</w:t>
      </w:r>
      <w:r w:rsidR="008625CB">
        <w:rPr>
          <w:bCs/>
          <w:color w:val="000000"/>
          <w:sz w:val="28"/>
        </w:rPr>
        <w:t>&gt;</w:t>
      </w:r>
    </w:p>
    <w:p w14:paraId="784F503E" w14:textId="4C5C8802" w:rsidR="00C67C5B" w:rsidRDefault="00C67C5B" w:rsidP="00C67C5B">
      <w:pPr>
        <w:tabs>
          <w:tab w:val="left" w:pos="4111"/>
        </w:tabs>
        <w:spacing w:before="0" w:after="0"/>
        <w:ind w:firstLine="1134"/>
        <w:jc w:val="left"/>
        <w:rPr>
          <w:bCs/>
          <w:color w:val="000000"/>
          <w:sz w:val="28"/>
        </w:rPr>
      </w:pPr>
      <w:r w:rsidRPr="00C67C5B">
        <w:rPr>
          <w:bCs/>
          <w:color w:val="000000"/>
          <w:sz w:val="28"/>
        </w:rPr>
        <w:t>Đơn vị thực tập</w:t>
      </w:r>
      <w:r>
        <w:rPr>
          <w:bCs/>
          <w:color w:val="000000"/>
          <w:sz w:val="28"/>
        </w:rPr>
        <w:tab/>
      </w:r>
      <w:r w:rsidRPr="00C67C5B">
        <w:rPr>
          <w:bCs/>
          <w:color w:val="000000"/>
          <w:sz w:val="28"/>
        </w:rPr>
        <w:t xml:space="preserve">: </w:t>
      </w:r>
      <w:r w:rsidR="00913C9F">
        <w:rPr>
          <w:bCs/>
          <w:color w:val="000000"/>
          <w:sz w:val="28"/>
        </w:rPr>
        <w:t>Tập Đoàn APEC</w:t>
      </w:r>
    </w:p>
    <w:p w14:paraId="59700ED7" w14:textId="7629F5C9" w:rsidR="00C4239D" w:rsidRPr="00C67C5B" w:rsidRDefault="00C4239D" w:rsidP="00C67C5B">
      <w:pPr>
        <w:tabs>
          <w:tab w:val="left" w:pos="4111"/>
        </w:tabs>
        <w:spacing w:before="0" w:after="0"/>
        <w:ind w:firstLine="1134"/>
        <w:jc w:val="left"/>
        <w:rPr>
          <w:bCs/>
          <w:color w:val="000000"/>
          <w:sz w:val="28"/>
        </w:rPr>
      </w:pPr>
      <w:r>
        <w:rPr>
          <w:bCs/>
          <w:color w:val="000000"/>
          <w:sz w:val="28"/>
        </w:rPr>
        <w:t>Cán bộ hướng dẫn</w:t>
      </w:r>
      <w:r>
        <w:rPr>
          <w:bCs/>
          <w:color w:val="000000"/>
          <w:sz w:val="28"/>
        </w:rPr>
        <w:tab/>
        <w:t xml:space="preserve">: </w:t>
      </w:r>
      <w:r w:rsidR="00913C9F">
        <w:rPr>
          <w:bCs/>
          <w:color w:val="000000"/>
          <w:sz w:val="28"/>
        </w:rPr>
        <w:t>Mentor. Trần Quốc Toản</w:t>
      </w:r>
    </w:p>
    <w:p w14:paraId="32125EC5" w14:textId="19B8A587" w:rsidR="00252196" w:rsidRPr="008625CB" w:rsidRDefault="00252196" w:rsidP="008625CB">
      <w:pPr>
        <w:tabs>
          <w:tab w:val="left" w:pos="4111"/>
        </w:tabs>
        <w:spacing w:before="0" w:after="0"/>
        <w:ind w:firstLine="1134"/>
        <w:jc w:val="left"/>
        <w:rPr>
          <w:bCs/>
          <w:color w:val="000000"/>
          <w:sz w:val="28"/>
        </w:rPr>
      </w:pPr>
      <w:r w:rsidRPr="008625CB">
        <w:rPr>
          <w:bCs/>
          <w:color w:val="000000"/>
          <w:sz w:val="28"/>
        </w:rPr>
        <w:t>Giảng viên hướng dẫn</w:t>
      </w:r>
      <w:r w:rsidR="008625CB">
        <w:rPr>
          <w:bCs/>
          <w:color w:val="000000"/>
          <w:sz w:val="28"/>
        </w:rPr>
        <w:tab/>
      </w:r>
      <w:r w:rsidRPr="008625CB">
        <w:rPr>
          <w:bCs/>
          <w:color w:val="000000"/>
          <w:sz w:val="28"/>
        </w:rPr>
        <w:t xml:space="preserve">: </w:t>
      </w:r>
      <w:r w:rsidR="008838D3">
        <w:rPr>
          <w:bCs/>
          <w:color w:val="000000"/>
          <w:sz w:val="28"/>
        </w:rPr>
        <w:t>&lt;Học vị&gt;. &lt;Cao Thị Nhâm</w:t>
      </w:r>
      <w:r w:rsidR="008625CB">
        <w:rPr>
          <w:bCs/>
          <w:color w:val="000000"/>
          <w:sz w:val="28"/>
        </w:rPr>
        <w:t>&gt;</w:t>
      </w:r>
    </w:p>
    <w:p w14:paraId="05CA8A48" w14:textId="77777777" w:rsidR="00252196" w:rsidRDefault="00252196" w:rsidP="00252196">
      <w:pPr>
        <w:spacing w:before="0" w:line="240" w:lineRule="auto"/>
        <w:ind w:firstLine="0"/>
        <w:jc w:val="center"/>
        <w:rPr>
          <w:sz w:val="24"/>
          <w:szCs w:val="24"/>
        </w:rPr>
      </w:pPr>
    </w:p>
    <w:p w14:paraId="4627900C" w14:textId="77777777" w:rsidR="00252196" w:rsidRPr="00C4239D" w:rsidRDefault="00252196" w:rsidP="00252196">
      <w:pPr>
        <w:spacing w:before="0" w:line="240" w:lineRule="auto"/>
        <w:ind w:firstLine="0"/>
        <w:jc w:val="center"/>
        <w:rPr>
          <w:szCs w:val="24"/>
        </w:rPr>
      </w:pPr>
    </w:p>
    <w:p w14:paraId="08BB7287" w14:textId="0DD00B7A" w:rsidR="00E22FFC" w:rsidRDefault="00E22FFC" w:rsidP="00252196">
      <w:pPr>
        <w:spacing w:before="0" w:line="240" w:lineRule="auto"/>
        <w:ind w:firstLine="0"/>
        <w:jc w:val="center"/>
        <w:rPr>
          <w:sz w:val="24"/>
          <w:szCs w:val="24"/>
        </w:rPr>
      </w:pPr>
    </w:p>
    <w:p w14:paraId="015510AE" w14:textId="77777777" w:rsidR="00C4239D" w:rsidRDefault="00C4239D" w:rsidP="00252196">
      <w:pPr>
        <w:spacing w:before="0" w:line="240" w:lineRule="auto"/>
        <w:ind w:firstLine="0"/>
        <w:jc w:val="center"/>
        <w:rPr>
          <w:sz w:val="24"/>
          <w:szCs w:val="24"/>
        </w:rPr>
      </w:pPr>
    </w:p>
    <w:p w14:paraId="247CE69B" w14:textId="1E8E2E3E" w:rsidR="00E22FFC" w:rsidRDefault="00E22FFC" w:rsidP="00252196">
      <w:pPr>
        <w:spacing w:before="0" w:line="240" w:lineRule="auto"/>
        <w:ind w:firstLine="0"/>
        <w:jc w:val="center"/>
        <w:rPr>
          <w:sz w:val="24"/>
          <w:szCs w:val="24"/>
        </w:rPr>
      </w:pPr>
    </w:p>
    <w:p w14:paraId="4F90C2C2" w14:textId="77777777" w:rsidR="00A62D7A" w:rsidRPr="00772E6D" w:rsidRDefault="00A62D7A" w:rsidP="00252196">
      <w:pPr>
        <w:spacing w:before="0" w:line="240" w:lineRule="auto"/>
        <w:ind w:firstLine="0"/>
        <w:jc w:val="center"/>
        <w:rPr>
          <w:sz w:val="24"/>
          <w:szCs w:val="24"/>
        </w:rPr>
      </w:pPr>
    </w:p>
    <w:p w14:paraId="6A7BB313" w14:textId="106CD54F" w:rsidR="00252196" w:rsidRPr="00A62D7A" w:rsidRDefault="00252196" w:rsidP="00252196">
      <w:pPr>
        <w:spacing w:before="0" w:line="240" w:lineRule="auto"/>
        <w:ind w:firstLine="0"/>
        <w:jc w:val="center"/>
        <w:rPr>
          <w:sz w:val="12"/>
          <w:szCs w:val="24"/>
        </w:rPr>
      </w:pPr>
    </w:p>
    <w:p w14:paraId="3393447B" w14:textId="33B6E1ED" w:rsidR="008625CB" w:rsidRDefault="008625CB" w:rsidP="00252196">
      <w:pPr>
        <w:spacing w:before="0" w:line="240" w:lineRule="auto"/>
        <w:ind w:firstLine="0"/>
        <w:jc w:val="center"/>
        <w:rPr>
          <w:sz w:val="24"/>
          <w:szCs w:val="24"/>
        </w:rPr>
      </w:pPr>
    </w:p>
    <w:p w14:paraId="44769ED2" w14:textId="78B8349E" w:rsidR="00252196" w:rsidRDefault="00357AB6" w:rsidP="00357AB6">
      <w:pPr>
        <w:tabs>
          <w:tab w:val="center" w:pos="4394"/>
          <w:tab w:val="left" w:pos="8100"/>
        </w:tabs>
        <w:spacing w:after="240" w:line="240" w:lineRule="auto"/>
        <w:ind w:firstLine="0"/>
        <w:jc w:val="left"/>
        <w:rPr>
          <w:b/>
          <w:sz w:val="28"/>
          <w:szCs w:val="28"/>
          <w:lang w:val="fr-FR"/>
        </w:rPr>
        <w:sectPr w:rsidR="00252196" w:rsidSect="00A62D7A">
          <w:headerReference w:type="even" r:id="rId11"/>
          <w:footerReference w:type="default" r:id="rId12"/>
          <w:headerReference w:type="first" r:id="rId13"/>
          <w:type w:val="continuous"/>
          <w:pgSz w:w="11907" w:h="16840" w:code="9"/>
          <w:pgMar w:top="1134" w:right="1134" w:bottom="1134" w:left="1985" w:header="720" w:footer="720" w:gutter="0"/>
          <w:pgBorders w:display="firstPage">
            <w:top w:val="thickThinSmallGap" w:sz="24" w:space="0" w:color="auto"/>
            <w:left w:val="thickThinSmallGap" w:sz="24" w:space="0" w:color="auto"/>
            <w:bottom w:val="thinThickSmallGap" w:sz="24" w:space="0" w:color="auto"/>
            <w:right w:val="thinThickSmallGap" w:sz="24" w:space="0" w:color="auto"/>
          </w:pgBorders>
          <w:pgNumType w:fmt="lowerRoman" w:start="1"/>
          <w:cols w:space="720"/>
          <w:docGrid w:linePitch="360"/>
        </w:sectPr>
      </w:pPr>
      <w:r>
        <w:rPr>
          <w:b/>
          <w:sz w:val="28"/>
          <w:szCs w:val="28"/>
          <w:lang w:val="fr-FR"/>
        </w:rPr>
        <w:tab/>
      </w:r>
      <w:r w:rsidR="00252196" w:rsidRPr="001A65B8">
        <w:rPr>
          <w:b/>
          <w:sz w:val="28"/>
          <w:szCs w:val="28"/>
          <w:lang w:val="fr-FR"/>
        </w:rPr>
        <w:t xml:space="preserve">Đà Nẵng, </w:t>
      </w:r>
      <w:r w:rsidR="00E71236">
        <w:rPr>
          <w:b/>
          <w:sz w:val="28"/>
          <w:szCs w:val="28"/>
          <w:lang w:val="fr-FR"/>
        </w:rPr>
        <w:t>…</w:t>
      </w:r>
      <w:r w:rsidR="00252196">
        <w:rPr>
          <w:b/>
          <w:sz w:val="28"/>
          <w:szCs w:val="28"/>
          <w:lang w:val="fr-FR"/>
        </w:rPr>
        <w:t>/</w:t>
      </w:r>
      <w:r w:rsidR="00252196" w:rsidRPr="001A65B8">
        <w:rPr>
          <w:b/>
          <w:sz w:val="28"/>
          <w:szCs w:val="28"/>
          <w:lang w:val="fr-FR"/>
        </w:rPr>
        <w:t>202</w:t>
      </w:r>
      <w:r w:rsidR="004652DC">
        <w:rPr>
          <w:b/>
          <w:sz w:val="28"/>
          <w:szCs w:val="28"/>
          <w:lang w:val="fr-FR"/>
        </w:rPr>
        <w:t>3</w:t>
      </w:r>
      <w:r>
        <w:rPr>
          <w:b/>
          <w:sz w:val="28"/>
          <w:szCs w:val="28"/>
          <w:lang w:val="fr-FR"/>
        </w:rPr>
        <w:tab/>
      </w:r>
    </w:p>
    <w:p w14:paraId="4025337B" w14:textId="77777777" w:rsidR="00357AB6" w:rsidRPr="00A62D7A" w:rsidRDefault="00357AB6" w:rsidP="00357AB6">
      <w:pPr>
        <w:pStyle w:val="Heading1"/>
        <w:numPr>
          <w:ilvl w:val="0"/>
          <w:numId w:val="0"/>
        </w:numPr>
      </w:pPr>
      <w:bookmarkStart w:id="6" w:name="_Toc112859139"/>
      <w:bookmarkStart w:id="7" w:name="_Toc112859205"/>
      <w:bookmarkEnd w:id="0"/>
      <w:bookmarkEnd w:id="1"/>
      <w:r w:rsidRPr="00A62D7A">
        <w:lastRenderedPageBreak/>
        <w:t>NHẬN XÉT CỦA ĐƠN VỊ THỰC TẬP</w:t>
      </w:r>
      <w:bookmarkEnd w:id="6"/>
      <w:bookmarkEnd w:id="7"/>
    </w:p>
    <w:p w14:paraId="6E34DF7B" w14:textId="7E03D5BB" w:rsidR="00357AB6" w:rsidRPr="002B2B79" w:rsidRDefault="00357AB6" w:rsidP="00357AB6">
      <w:pPr>
        <w:shd w:val="clear" w:color="auto" w:fill="FFFFFF"/>
        <w:tabs>
          <w:tab w:val="right" w:leader="dot" w:pos="9027"/>
        </w:tabs>
        <w:spacing w:before="240" w:after="0" w:line="288" w:lineRule="auto"/>
      </w:pPr>
      <w:r w:rsidRPr="002B2B79">
        <w:t>Họ và tên sinh viên:</w:t>
      </w:r>
      <w:r>
        <w:t xml:space="preserve"> </w:t>
      </w:r>
      <w:r w:rsidR="00576DCE">
        <w:t>Trần Thị Thuỳ Trang</w:t>
      </w:r>
    </w:p>
    <w:p w14:paraId="4185A150" w14:textId="586B60E7" w:rsidR="00576DCE" w:rsidRDefault="00357AB6" w:rsidP="00357AB6">
      <w:pPr>
        <w:shd w:val="clear" w:color="auto" w:fill="FFFFFF"/>
        <w:tabs>
          <w:tab w:val="left" w:leader="dot" w:pos="2552"/>
          <w:tab w:val="left" w:leader="dot" w:pos="5103"/>
          <w:tab w:val="right" w:leader="dot" w:pos="9027"/>
        </w:tabs>
        <w:spacing w:before="60" w:after="0" w:line="288" w:lineRule="auto"/>
      </w:pPr>
      <w:r w:rsidRPr="002B2B79">
        <w:t>Lớp:</w:t>
      </w:r>
      <w:r>
        <w:t xml:space="preserve"> </w:t>
      </w:r>
      <w:r w:rsidR="00576DCE">
        <w:t xml:space="preserve">45K21.1   </w:t>
      </w:r>
      <w:r w:rsidR="008838D3">
        <w:t xml:space="preserve">                         </w:t>
      </w:r>
      <w:r w:rsidRPr="002B2B79">
        <w:t>Khoa:</w:t>
      </w:r>
      <w:r>
        <w:t xml:space="preserve"> </w:t>
      </w:r>
      <w:r w:rsidR="00576DCE">
        <w:t xml:space="preserve">Thống Kê Tin Học  </w:t>
      </w:r>
    </w:p>
    <w:p w14:paraId="7D6E5DCD" w14:textId="7B232864" w:rsidR="00357AB6" w:rsidRPr="002B2B79" w:rsidRDefault="00357AB6" w:rsidP="00357AB6">
      <w:pPr>
        <w:shd w:val="clear" w:color="auto" w:fill="FFFFFF"/>
        <w:tabs>
          <w:tab w:val="left" w:leader="dot" w:pos="2552"/>
          <w:tab w:val="left" w:leader="dot" w:pos="5103"/>
          <w:tab w:val="right" w:leader="dot" w:pos="9027"/>
        </w:tabs>
        <w:spacing w:before="60" w:after="0" w:line="288" w:lineRule="auto"/>
      </w:pPr>
      <w:r w:rsidRPr="002B2B79">
        <w:t>Trường</w:t>
      </w:r>
      <w:r>
        <w:t xml:space="preserve">: </w:t>
      </w:r>
      <w:r w:rsidR="00576DCE">
        <w:t>Đại học Kinh Tế Đà Nẵng</w:t>
      </w:r>
    </w:p>
    <w:p w14:paraId="0E1185E0" w14:textId="385E337D" w:rsidR="00357AB6" w:rsidRPr="002B2B79" w:rsidRDefault="00357AB6" w:rsidP="00357AB6">
      <w:pPr>
        <w:shd w:val="clear" w:color="auto" w:fill="FFFFFF"/>
        <w:spacing w:before="60" w:after="0" w:line="288" w:lineRule="auto"/>
      </w:pPr>
      <w:r w:rsidRPr="002B2B79">
        <w:t>T</w:t>
      </w:r>
      <w:r>
        <w:t xml:space="preserve">hực tập </w:t>
      </w:r>
      <w:r w:rsidRPr="002B2B79">
        <w:t>từ ngày</w:t>
      </w:r>
      <w:r>
        <w:t xml:space="preserve">: </w:t>
      </w:r>
      <w:r w:rsidR="00576DCE">
        <w:t>03</w:t>
      </w:r>
      <w:r>
        <w:t>./</w:t>
      </w:r>
      <w:r w:rsidR="00576DCE">
        <w:t>03</w:t>
      </w:r>
      <w:r>
        <w:t>/</w:t>
      </w:r>
      <w:r w:rsidR="0005458A">
        <w:t>20</w:t>
      </w:r>
      <w:r w:rsidR="00576DCE">
        <w:t>23</w:t>
      </w:r>
      <w:r>
        <w:t xml:space="preserve"> </w:t>
      </w:r>
      <w:r w:rsidRPr="002B2B79">
        <w:t>đến ngày</w:t>
      </w:r>
      <w:r>
        <w:t xml:space="preserve">: </w:t>
      </w:r>
      <w:r w:rsidR="00576DCE">
        <w:t>Hiện tại</w:t>
      </w:r>
    </w:p>
    <w:p w14:paraId="5149945A" w14:textId="1CBC06BB" w:rsidR="00357AB6" w:rsidRPr="002B2B79" w:rsidRDefault="00357AB6" w:rsidP="00357AB6">
      <w:pPr>
        <w:shd w:val="clear" w:color="auto" w:fill="FFFFFF"/>
        <w:tabs>
          <w:tab w:val="right" w:leader="dot" w:pos="9027"/>
        </w:tabs>
        <w:spacing w:before="60" w:after="0" w:line="288" w:lineRule="auto"/>
      </w:pPr>
      <w:r w:rsidRPr="002B2B79">
        <w:t>Tại:</w:t>
      </w:r>
      <w:r>
        <w:t xml:space="preserve"> </w:t>
      </w:r>
      <w:r w:rsidR="00576DCE">
        <w:t>Tập Đoàn APEC</w:t>
      </w:r>
    </w:p>
    <w:p w14:paraId="0ECD2075" w14:textId="0B89F227" w:rsidR="00357AB6" w:rsidRDefault="00357AB6" w:rsidP="00357AB6">
      <w:pPr>
        <w:shd w:val="clear" w:color="auto" w:fill="FFFFFF"/>
        <w:tabs>
          <w:tab w:val="right" w:leader="dot" w:pos="9027"/>
        </w:tabs>
        <w:spacing w:before="60" w:after="0" w:line="288" w:lineRule="auto"/>
      </w:pPr>
      <w:r w:rsidRPr="002B2B79">
        <w:t>Địa chỉ:</w:t>
      </w:r>
      <w:r>
        <w:t xml:space="preserve"> </w:t>
      </w:r>
      <w:r w:rsidR="00576DCE">
        <w:t>117 Trần Duy Hưng, Cầu Giấy, Hà Nội</w:t>
      </w:r>
    </w:p>
    <w:p w14:paraId="6E62E139" w14:textId="5CFF0B15" w:rsidR="00357AB6" w:rsidRDefault="00357AB6" w:rsidP="0000032E">
      <w:pPr>
        <w:shd w:val="clear" w:color="auto" w:fill="FFFFFF"/>
        <w:spacing w:before="60" w:after="120" w:line="288" w:lineRule="auto"/>
      </w:pPr>
      <w:r w:rsidRPr="002B2B79">
        <w:t>Sau quá trình thực tập tại đơn vị của sinh viên, chúng tôi có một số nhận xét</w:t>
      </w:r>
      <w:r>
        <w:t>,</w:t>
      </w:r>
      <w:r w:rsidRPr="002B2B79">
        <w:t xml:space="preserve"> đánh giá như sau:</w:t>
      </w:r>
    </w:p>
    <w:tbl>
      <w:tblPr>
        <w:tblStyle w:val="TableGrid"/>
        <w:tblW w:w="8406" w:type="dxa"/>
        <w:jc w:val="center"/>
        <w:tblLook w:val="04A0" w:firstRow="1" w:lastRow="0" w:firstColumn="1" w:lastColumn="0" w:noHBand="0" w:noVBand="1"/>
      </w:tblPr>
      <w:tblGrid>
        <w:gridCol w:w="708"/>
        <w:gridCol w:w="3572"/>
        <w:gridCol w:w="804"/>
        <w:gridCol w:w="852"/>
        <w:gridCol w:w="898"/>
        <w:gridCol w:w="786"/>
        <w:gridCol w:w="786"/>
      </w:tblGrid>
      <w:tr w:rsidR="00A52630" w14:paraId="7E3FDC01" w14:textId="77777777" w:rsidTr="0000032E">
        <w:trPr>
          <w:jc w:val="center"/>
        </w:trPr>
        <w:tc>
          <w:tcPr>
            <w:tcW w:w="708" w:type="dxa"/>
            <w:vAlign w:val="center"/>
          </w:tcPr>
          <w:p w14:paraId="004A592C" w14:textId="1E252F95" w:rsidR="00A52630" w:rsidRPr="009A3462" w:rsidRDefault="00A52630" w:rsidP="00A52630">
            <w:pPr>
              <w:spacing w:before="60" w:after="0" w:line="288" w:lineRule="auto"/>
              <w:ind w:firstLine="0"/>
              <w:jc w:val="center"/>
              <w:rPr>
                <w:b/>
                <w:sz w:val="24"/>
              </w:rPr>
            </w:pPr>
            <w:r w:rsidRPr="009A3462">
              <w:rPr>
                <w:b/>
                <w:sz w:val="24"/>
              </w:rPr>
              <w:t>STT</w:t>
            </w:r>
          </w:p>
        </w:tc>
        <w:tc>
          <w:tcPr>
            <w:tcW w:w="3572" w:type="dxa"/>
            <w:vAlign w:val="center"/>
          </w:tcPr>
          <w:p w14:paraId="3F4BA123" w14:textId="5E36FD2C" w:rsidR="00A52630" w:rsidRPr="009A3462" w:rsidRDefault="00A52630" w:rsidP="00A52630">
            <w:pPr>
              <w:spacing w:before="60" w:after="0" w:line="288" w:lineRule="auto"/>
              <w:ind w:firstLine="0"/>
              <w:jc w:val="center"/>
              <w:rPr>
                <w:b/>
                <w:sz w:val="24"/>
              </w:rPr>
            </w:pPr>
            <w:r w:rsidRPr="009A3462">
              <w:rPr>
                <w:b/>
                <w:sz w:val="24"/>
              </w:rPr>
              <w:t>Mục đánh giá</w:t>
            </w:r>
          </w:p>
        </w:tc>
        <w:tc>
          <w:tcPr>
            <w:tcW w:w="804" w:type="dxa"/>
            <w:vAlign w:val="center"/>
          </w:tcPr>
          <w:p w14:paraId="53717F60" w14:textId="5B1BD259" w:rsidR="00A52630" w:rsidRPr="00A52630" w:rsidRDefault="00A52630" w:rsidP="00A52630">
            <w:pPr>
              <w:spacing w:before="60" w:after="0" w:line="288" w:lineRule="auto"/>
              <w:ind w:firstLine="0"/>
              <w:jc w:val="center"/>
              <w:rPr>
                <w:b/>
                <w:sz w:val="22"/>
              </w:rPr>
            </w:pPr>
            <w:r w:rsidRPr="00A52630">
              <w:rPr>
                <w:b/>
                <w:sz w:val="22"/>
              </w:rPr>
              <w:t>Rất không tốt</w:t>
            </w:r>
          </w:p>
        </w:tc>
        <w:tc>
          <w:tcPr>
            <w:tcW w:w="852" w:type="dxa"/>
            <w:vAlign w:val="center"/>
          </w:tcPr>
          <w:p w14:paraId="44306EED" w14:textId="2A072257" w:rsidR="00A52630" w:rsidRPr="00A52630" w:rsidRDefault="00A52630" w:rsidP="00A52630">
            <w:pPr>
              <w:spacing w:before="60" w:after="0" w:line="288" w:lineRule="auto"/>
              <w:ind w:firstLine="0"/>
              <w:jc w:val="center"/>
              <w:rPr>
                <w:b/>
                <w:sz w:val="22"/>
              </w:rPr>
            </w:pPr>
            <w:r w:rsidRPr="00A52630">
              <w:rPr>
                <w:b/>
                <w:sz w:val="22"/>
              </w:rPr>
              <w:t>Không tốt</w:t>
            </w:r>
          </w:p>
        </w:tc>
        <w:tc>
          <w:tcPr>
            <w:tcW w:w="898" w:type="dxa"/>
            <w:vAlign w:val="center"/>
          </w:tcPr>
          <w:p w14:paraId="111C46E7" w14:textId="5BC5908F" w:rsidR="00A52630" w:rsidRPr="00A52630" w:rsidRDefault="00A52630" w:rsidP="00A52630">
            <w:pPr>
              <w:spacing w:before="60" w:after="0" w:line="288" w:lineRule="auto"/>
              <w:ind w:firstLine="0"/>
              <w:jc w:val="center"/>
              <w:rPr>
                <w:b/>
                <w:sz w:val="22"/>
              </w:rPr>
            </w:pPr>
            <w:r w:rsidRPr="00A52630">
              <w:rPr>
                <w:b/>
                <w:sz w:val="22"/>
              </w:rPr>
              <w:t>Bình thường</w:t>
            </w:r>
          </w:p>
        </w:tc>
        <w:tc>
          <w:tcPr>
            <w:tcW w:w="786" w:type="dxa"/>
            <w:vAlign w:val="center"/>
          </w:tcPr>
          <w:p w14:paraId="04D8C65E" w14:textId="22C9A971" w:rsidR="00A52630" w:rsidRPr="00A52630" w:rsidRDefault="00A52630" w:rsidP="00A52630">
            <w:pPr>
              <w:spacing w:before="60" w:after="0" w:line="288" w:lineRule="auto"/>
              <w:ind w:firstLine="0"/>
              <w:jc w:val="center"/>
              <w:rPr>
                <w:b/>
                <w:sz w:val="22"/>
              </w:rPr>
            </w:pPr>
            <w:r w:rsidRPr="00A52630">
              <w:rPr>
                <w:b/>
                <w:sz w:val="22"/>
              </w:rPr>
              <w:t>Tốt</w:t>
            </w:r>
          </w:p>
        </w:tc>
        <w:tc>
          <w:tcPr>
            <w:tcW w:w="786" w:type="dxa"/>
            <w:vAlign w:val="center"/>
          </w:tcPr>
          <w:p w14:paraId="0B3EAB57" w14:textId="5E548EC4" w:rsidR="00A52630" w:rsidRPr="00A52630" w:rsidRDefault="00A52630" w:rsidP="00A52630">
            <w:pPr>
              <w:spacing w:before="60" w:after="0" w:line="288" w:lineRule="auto"/>
              <w:ind w:firstLine="0"/>
              <w:jc w:val="center"/>
              <w:rPr>
                <w:b/>
                <w:sz w:val="22"/>
              </w:rPr>
            </w:pPr>
            <w:r w:rsidRPr="00A52630">
              <w:rPr>
                <w:b/>
                <w:sz w:val="22"/>
              </w:rPr>
              <w:t>Rất tốt</w:t>
            </w:r>
          </w:p>
        </w:tc>
      </w:tr>
      <w:tr w:rsidR="00A52630" w14:paraId="6F5102E4" w14:textId="77777777" w:rsidTr="0000032E">
        <w:trPr>
          <w:jc w:val="center"/>
        </w:trPr>
        <w:tc>
          <w:tcPr>
            <w:tcW w:w="708" w:type="dxa"/>
            <w:vAlign w:val="center"/>
          </w:tcPr>
          <w:p w14:paraId="72E8036D" w14:textId="7E9B708D" w:rsidR="00A52630" w:rsidRPr="00A52630" w:rsidRDefault="00A52630" w:rsidP="00A52630">
            <w:pPr>
              <w:spacing w:before="60" w:after="0" w:line="288" w:lineRule="auto"/>
              <w:ind w:firstLine="0"/>
              <w:jc w:val="center"/>
            </w:pPr>
            <w:r w:rsidRPr="00A52630">
              <w:t>1</w:t>
            </w:r>
          </w:p>
        </w:tc>
        <w:tc>
          <w:tcPr>
            <w:tcW w:w="3572" w:type="dxa"/>
            <w:vAlign w:val="center"/>
          </w:tcPr>
          <w:p w14:paraId="49D8708C" w14:textId="09EB31D0" w:rsidR="00A52630" w:rsidRPr="009A3462" w:rsidRDefault="00A52630" w:rsidP="009A3462">
            <w:pPr>
              <w:spacing w:before="60" w:after="0" w:line="288" w:lineRule="auto"/>
              <w:ind w:firstLine="0"/>
              <w:jc w:val="left"/>
            </w:pPr>
            <w:r w:rsidRPr="009A3462">
              <w:rPr>
                <w:bCs/>
                <w:bdr w:val="none" w:sz="0" w:space="0" w:color="auto" w:frame="1"/>
              </w:rPr>
              <w:t>Về thái độ, ý thức, đạo đức, kỷ luật và văn hóa công ty</w:t>
            </w:r>
          </w:p>
        </w:tc>
        <w:tc>
          <w:tcPr>
            <w:tcW w:w="804" w:type="dxa"/>
            <w:vAlign w:val="center"/>
          </w:tcPr>
          <w:p w14:paraId="0F627FC2" w14:textId="02271EC4" w:rsidR="00A52630" w:rsidRPr="00A52630" w:rsidRDefault="00365783" w:rsidP="00A52630">
            <w:pPr>
              <w:spacing w:before="60" w:after="0" w:line="288" w:lineRule="auto"/>
              <w:ind w:firstLine="0"/>
              <w:jc w:val="center"/>
              <w:rPr>
                <w:sz w:val="32"/>
              </w:rPr>
            </w:pPr>
            <w:sdt>
              <w:sdtPr>
                <w:rPr>
                  <w:sz w:val="32"/>
                </w:rPr>
                <w:id w:val="91209788"/>
                <w14:checkbox>
                  <w14:checked w14:val="0"/>
                  <w14:checkedState w14:val="2612" w14:font="MS Gothic"/>
                  <w14:uncheckedState w14:val="2610" w14:font="MS Gothic"/>
                </w14:checkbox>
              </w:sdtPr>
              <w:sdtContent>
                <w:r w:rsidR="00A52630">
                  <w:rPr>
                    <w:rFonts w:ascii="MS Gothic" w:eastAsia="MS Gothic" w:hAnsi="MS Gothic" w:hint="eastAsia"/>
                    <w:sz w:val="32"/>
                  </w:rPr>
                  <w:t>☐</w:t>
                </w:r>
              </w:sdtContent>
            </w:sdt>
          </w:p>
        </w:tc>
        <w:tc>
          <w:tcPr>
            <w:tcW w:w="852" w:type="dxa"/>
            <w:vAlign w:val="center"/>
          </w:tcPr>
          <w:p w14:paraId="50CBE13C" w14:textId="47B72801" w:rsidR="00A52630" w:rsidRPr="00A52630" w:rsidRDefault="00365783" w:rsidP="00A52630">
            <w:pPr>
              <w:spacing w:before="60" w:after="0" w:line="288" w:lineRule="auto"/>
              <w:ind w:firstLine="0"/>
              <w:jc w:val="center"/>
              <w:rPr>
                <w:sz w:val="32"/>
              </w:rPr>
            </w:pPr>
            <w:sdt>
              <w:sdtPr>
                <w:rPr>
                  <w:sz w:val="32"/>
                </w:rPr>
                <w:id w:val="-841923567"/>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898" w:type="dxa"/>
            <w:vAlign w:val="center"/>
          </w:tcPr>
          <w:p w14:paraId="388C97A2" w14:textId="458C0C5B" w:rsidR="00A52630" w:rsidRPr="00A52630" w:rsidRDefault="00365783" w:rsidP="00A52630">
            <w:pPr>
              <w:spacing w:before="60" w:after="0" w:line="288" w:lineRule="auto"/>
              <w:ind w:firstLine="0"/>
              <w:jc w:val="center"/>
              <w:rPr>
                <w:sz w:val="32"/>
              </w:rPr>
            </w:pPr>
            <w:sdt>
              <w:sdtPr>
                <w:rPr>
                  <w:sz w:val="32"/>
                </w:rPr>
                <w:id w:val="-1371370714"/>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04A1FDB8" w14:textId="11EE732F" w:rsidR="00A52630" w:rsidRPr="00A52630" w:rsidRDefault="00365783" w:rsidP="00A52630">
            <w:pPr>
              <w:spacing w:before="60" w:after="0" w:line="288" w:lineRule="auto"/>
              <w:ind w:firstLine="0"/>
              <w:jc w:val="center"/>
              <w:rPr>
                <w:sz w:val="32"/>
              </w:rPr>
            </w:pPr>
            <w:sdt>
              <w:sdtPr>
                <w:rPr>
                  <w:sz w:val="32"/>
                </w:rPr>
                <w:id w:val="-1324583445"/>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558F237B" w14:textId="3354CBF8" w:rsidR="00A52630" w:rsidRPr="00A52630" w:rsidRDefault="00365783" w:rsidP="00A52630">
            <w:pPr>
              <w:spacing w:before="60" w:after="0" w:line="288" w:lineRule="auto"/>
              <w:ind w:firstLine="0"/>
              <w:jc w:val="center"/>
              <w:rPr>
                <w:sz w:val="32"/>
              </w:rPr>
            </w:pPr>
            <w:sdt>
              <w:sdtPr>
                <w:rPr>
                  <w:sz w:val="32"/>
                </w:rPr>
                <w:id w:val="126590715"/>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r>
      <w:tr w:rsidR="00A52630" w14:paraId="1A93ACC2" w14:textId="77777777" w:rsidTr="0000032E">
        <w:trPr>
          <w:jc w:val="center"/>
        </w:trPr>
        <w:tc>
          <w:tcPr>
            <w:tcW w:w="708" w:type="dxa"/>
            <w:vAlign w:val="center"/>
          </w:tcPr>
          <w:p w14:paraId="11E8E389" w14:textId="61F4D08B" w:rsidR="00A52630" w:rsidRDefault="00A52630" w:rsidP="00A52630">
            <w:pPr>
              <w:spacing w:before="60" w:after="0" w:line="288" w:lineRule="auto"/>
              <w:ind w:firstLine="0"/>
              <w:jc w:val="center"/>
            </w:pPr>
            <w:r>
              <w:t>2</w:t>
            </w:r>
          </w:p>
        </w:tc>
        <w:tc>
          <w:tcPr>
            <w:tcW w:w="3572" w:type="dxa"/>
            <w:vAlign w:val="center"/>
          </w:tcPr>
          <w:p w14:paraId="2E6DB83E" w14:textId="3BA3027F" w:rsidR="00A52630" w:rsidRPr="009A3462" w:rsidRDefault="00A52630" w:rsidP="009A3462">
            <w:pPr>
              <w:spacing w:before="60" w:after="0" w:line="288" w:lineRule="auto"/>
              <w:ind w:firstLine="0"/>
              <w:jc w:val="left"/>
            </w:pPr>
            <w:r w:rsidRPr="009A3462">
              <w:rPr>
                <w:bCs/>
                <w:bdr w:val="none" w:sz="0" w:space="0" w:color="auto" w:frame="1"/>
              </w:rPr>
              <w:t>Kiến thức chuyên môn</w:t>
            </w:r>
          </w:p>
        </w:tc>
        <w:tc>
          <w:tcPr>
            <w:tcW w:w="804" w:type="dxa"/>
            <w:vAlign w:val="center"/>
          </w:tcPr>
          <w:p w14:paraId="4241E236" w14:textId="0E562706" w:rsidR="00A52630" w:rsidRDefault="00365783" w:rsidP="00A52630">
            <w:pPr>
              <w:spacing w:before="60" w:after="0" w:line="288" w:lineRule="auto"/>
              <w:ind w:firstLine="0"/>
              <w:jc w:val="center"/>
            </w:pPr>
            <w:sdt>
              <w:sdtPr>
                <w:rPr>
                  <w:sz w:val="32"/>
                </w:rPr>
                <w:id w:val="949897624"/>
                <w14:checkbox>
                  <w14:checked w14:val="0"/>
                  <w14:checkedState w14:val="2612" w14:font="MS Gothic"/>
                  <w14:uncheckedState w14:val="2610" w14:font="MS Gothic"/>
                </w14:checkbox>
              </w:sdtPr>
              <w:sdtContent>
                <w:r w:rsidR="00A52630">
                  <w:rPr>
                    <w:rFonts w:ascii="MS Gothic" w:eastAsia="MS Gothic" w:hAnsi="MS Gothic" w:hint="eastAsia"/>
                    <w:sz w:val="32"/>
                  </w:rPr>
                  <w:t>☐</w:t>
                </w:r>
              </w:sdtContent>
            </w:sdt>
          </w:p>
        </w:tc>
        <w:tc>
          <w:tcPr>
            <w:tcW w:w="852" w:type="dxa"/>
            <w:vAlign w:val="center"/>
          </w:tcPr>
          <w:p w14:paraId="74901A97" w14:textId="0ABAED0C" w:rsidR="00A52630" w:rsidRDefault="00365783" w:rsidP="00A52630">
            <w:pPr>
              <w:spacing w:before="60" w:after="0" w:line="288" w:lineRule="auto"/>
              <w:ind w:firstLine="0"/>
              <w:jc w:val="center"/>
            </w:pPr>
            <w:sdt>
              <w:sdtPr>
                <w:rPr>
                  <w:sz w:val="32"/>
                </w:rPr>
                <w:id w:val="-1402673733"/>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898" w:type="dxa"/>
            <w:vAlign w:val="center"/>
          </w:tcPr>
          <w:p w14:paraId="5758FF0D" w14:textId="40248FB2" w:rsidR="00A52630" w:rsidRDefault="00365783" w:rsidP="00A52630">
            <w:pPr>
              <w:spacing w:before="60" w:after="0" w:line="288" w:lineRule="auto"/>
              <w:ind w:firstLine="0"/>
              <w:jc w:val="center"/>
            </w:pPr>
            <w:sdt>
              <w:sdtPr>
                <w:rPr>
                  <w:sz w:val="32"/>
                </w:rPr>
                <w:id w:val="-1488704441"/>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0C3D7AA8" w14:textId="55A96B31" w:rsidR="00A52630" w:rsidRDefault="00365783" w:rsidP="00A52630">
            <w:pPr>
              <w:spacing w:before="60" w:after="0" w:line="288" w:lineRule="auto"/>
              <w:ind w:firstLine="0"/>
              <w:jc w:val="center"/>
            </w:pPr>
            <w:sdt>
              <w:sdtPr>
                <w:rPr>
                  <w:sz w:val="32"/>
                </w:rPr>
                <w:id w:val="-144203846"/>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2D9725D8" w14:textId="5F82143C" w:rsidR="00A52630" w:rsidRDefault="00365783" w:rsidP="00A52630">
            <w:pPr>
              <w:spacing w:before="60" w:after="0" w:line="288" w:lineRule="auto"/>
              <w:ind w:firstLine="0"/>
              <w:jc w:val="center"/>
            </w:pPr>
            <w:sdt>
              <w:sdtPr>
                <w:rPr>
                  <w:sz w:val="32"/>
                </w:rPr>
                <w:id w:val="12125722"/>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r>
      <w:tr w:rsidR="00A52630" w14:paraId="79587633" w14:textId="77777777" w:rsidTr="0000032E">
        <w:trPr>
          <w:trHeight w:val="907"/>
          <w:jc w:val="center"/>
        </w:trPr>
        <w:tc>
          <w:tcPr>
            <w:tcW w:w="708" w:type="dxa"/>
            <w:vAlign w:val="center"/>
          </w:tcPr>
          <w:p w14:paraId="561549FC" w14:textId="07F15B43" w:rsidR="00A52630" w:rsidRDefault="00A52630" w:rsidP="00A52630">
            <w:pPr>
              <w:spacing w:before="60" w:after="0" w:line="288" w:lineRule="auto"/>
              <w:ind w:firstLine="0"/>
              <w:jc w:val="center"/>
            </w:pPr>
            <w:r>
              <w:t>3</w:t>
            </w:r>
          </w:p>
        </w:tc>
        <w:tc>
          <w:tcPr>
            <w:tcW w:w="3572" w:type="dxa"/>
            <w:vAlign w:val="center"/>
          </w:tcPr>
          <w:p w14:paraId="09C43306" w14:textId="224F1E94"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Khả năng hòa nhập, thích nghi và tác phong nghề nghiệp</w:t>
            </w:r>
          </w:p>
        </w:tc>
        <w:tc>
          <w:tcPr>
            <w:tcW w:w="804" w:type="dxa"/>
            <w:vAlign w:val="center"/>
          </w:tcPr>
          <w:p w14:paraId="46E624ED" w14:textId="2FDD89F6" w:rsidR="00A52630" w:rsidRDefault="00365783" w:rsidP="00A52630">
            <w:pPr>
              <w:spacing w:before="60" w:after="0" w:line="288" w:lineRule="auto"/>
              <w:ind w:firstLine="0"/>
              <w:jc w:val="center"/>
            </w:pPr>
            <w:sdt>
              <w:sdtPr>
                <w:rPr>
                  <w:sz w:val="32"/>
                </w:rPr>
                <w:id w:val="-1465196500"/>
                <w14:checkbox>
                  <w14:checked w14:val="0"/>
                  <w14:checkedState w14:val="2612" w14:font="MS Gothic"/>
                  <w14:uncheckedState w14:val="2610" w14:font="MS Gothic"/>
                </w14:checkbox>
              </w:sdtPr>
              <w:sdtContent>
                <w:r w:rsidR="00A52630">
                  <w:rPr>
                    <w:rFonts w:ascii="MS Gothic" w:eastAsia="MS Gothic" w:hAnsi="MS Gothic" w:hint="eastAsia"/>
                    <w:sz w:val="32"/>
                  </w:rPr>
                  <w:t>☐</w:t>
                </w:r>
              </w:sdtContent>
            </w:sdt>
          </w:p>
        </w:tc>
        <w:tc>
          <w:tcPr>
            <w:tcW w:w="852" w:type="dxa"/>
            <w:vAlign w:val="center"/>
          </w:tcPr>
          <w:p w14:paraId="06237756" w14:textId="026D411F" w:rsidR="00A52630" w:rsidRDefault="00365783" w:rsidP="00A52630">
            <w:pPr>
              <w:spacing w:before="60" w:after="0" w:line="288" w:lineRule="auto"/>
              <w:ind w:firstLine="0"/>
              <w:jc w:val="center"/>
            </w:pPr>
            <w:sdt>
              <w:sdtPr>
                <w:rPr>
                  <w:sz w:val="32"/>
                </w:rPr>
                <w:id w:val="1574857777"/>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898" w:type="dxa"/>
            <w:vAlign w:val="center"/>
          </w:tcPr>
          <w:p w14:paraId="19A5CC8D" w14:textId="3467E927" w:rsidR="00A52630" w:rsidRDefault="00365783" w:rsidP="00A52630">
            <w:pPr>
              <w:spacing w:before="60" w:after="0" w:line="288" w:lineRule="auto"/>
              <w:ind w:firstLine="0"/>
              <w:jc w:val="center"/>
            </w:pPr>
            <w:sdt>
              <w:sdtPr>
                <w:rPr>
                  <w:sz w:val="32"/>
                </w:rPr>
                <w:id w:val="-565186732"/>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08A4FA71" w14:textId="11683B10" w:rsidR="00A52630" w:rsidRDefault="00365783" w:rsidP="00A52630">
            <w:pPr>
              <w:spacing w:before="60" w:after="0" w:line="288" w:lineRule="auto"/>
              <w:ind w:firstLine="0"/>
              <w:jc w:val="center"/>
            </w:pPr>
            <w:sdt>
              <w:sdtPr>
                <w:rPr>
                  <w:sz w:val="32"/>
                </w:rPr>
                <w:id w:val="-553311692"/>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3C2883E3" w14:textId="66AEA0A3" w:rsidR="00A52630" w:rsidRDefault="00365783" w:rsidP="00A52630">
            <w:pPr>
              <w:spacing w:before="60" w:after="0" w:line="288" w:lineRule="auto"/>
              <w:ind w:firstLine="0"/>
              <w:jc w:val="center"/>
            </w:pPr>
            <w:sdt>
              <w:sdtPr>
                <w:rPr>
                  <w:sz w:val="32"/>
                </w:rPr>
                <w:id w:val="2002079939"/>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r>
      <w:tr w:rsidR="00A52630" w14:paraId="5E3C7B71" w14:textId="77777777" w:rsidTr="0000032E">
        <w:trPr>
          <w:jc w:val="center"/>
        </w:trPr>
        <w:tc>
          <w:tcPr>
            <w:tcW w:w="708" w:type="dxa"/>
            <w:vAlign w:val="center"/>
          </w:tcPr>
          <w:p w14:paraId="3648A05D" w14:textId="5146C8FE" w:rsidR="00A52630" w:rsidRDefault="00A52630" w:rsidP="00A52630">
            <w:pPr>
              <w:spacing w:before="60" w:after="0" w:line="288" w:lineRule="auto"/>
              <w:ind w:firstLine="0"/>
              <w:jc w:val="center"/>
            </w:pPr>
            <w:r>
              <w:t>4</w:t>
            </w:r>
          </w:p>
        </w:tc>
        <w:tc>
          <w:tcPr>
            <w:tcW w:w="3572" w:type="dxa"/>
            <w:vAlign w:val="center"/>
          </w:tcPr>
          <w:p w14:paraId="1B3CDB51" w14:textId="20C64E13"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Trách nhiệm</w:t>
            </w:r>
          </w:p>
        </w:tc>
        <w:tc>
          <w:tcPr>
            <w:tcW w:w="804" w:type="dxa"/>
            <w:vAlign w:val="center"/>
          </w:tcPr>
          <w:p w14:paraId="08B66980" w14:textId="5DDD6E92" w:rsidR="00A52630" w:rsidRDefault="00365783" w:rsidP="00A52630">
            <w:pPr>
              <w:spacing w:before="60" w:after="0" w:line="288" w:lineRule="auto"/>
              <w:ind w:firstLine="0"/>
              <w:jc w:val="center"/>
            </w:pPr>
            <w:sdt>
              <w:sdtPr>
                <w:rPr>
                  <w:sz w:val="32"/>
                </w:rPr>
                <w:id w:val="216874081"/>
                <w14:checkbox>
                  <w14:checked w14:val="0"/>
                  <w14:checkedState w14:val="2612" w14:font="MS Gothic"/>
                  <w14:uncheckedState w14:val="2610" w14:font="MS Gothic"/>
                </w14:checkbox>
              </w:sdtPr>
              <w:sdtContent>
                <w:r w:rsidR="00A52630">
                  <w:rPr>
                    <w:rFonts w:ascii="MS Gothic" w:eastAsia="MS Gothic" w:hAnsi="MS Gothic" w:hint="eastAsia"/>
                    <w:sz w:val="32"/>
                  </w:rPr>
                  <w:t>☐</w:t>
                </w:r>
              </w:sdtContent>
            </w:sdt>
          </w:p>
        </w:tc>
        <w:tc>
          <w:tcPr>
            <w:tcW w:w="852" w:type="dxa"/>
            <w:vAlign w:val="center"/>
          </w:tcPr>
          <w:p w14:paraId="58FA1A62" w14:textId="0386FB42" w:rsidR="00A52630" w:rsidRDefault="00365783" w:rsidP="00A52630">
            <w:pPr>
              <w:spacing w:before="60" w:after="0" w:line="288" w:lineRule="auto"/>
              <w:ind w:firstLine="0"/>
              <w:jc w:val="center"/>
            </w:pPr>
            <w:sdt>
              <w:sdtPr>
                <w:rPr>
                  <w:sz w:val="32"/>
                </w:rPr>
                <w:id w:val="-1256523749"/>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898" w:type="dxa"/>
            <w:vAlign w:val="center"/>
          </w:tcPr>
          <w:p w14:paraId="0DD2F500" w14:textId="6C61B60A" w:rsidR="00A52630" w:rsidRDefault="00365783" w:rsidP="00A52630">
            <w:pPr>
              <w:spacing w:before="60" w:after="0" w:line="288" w:lineRule="auto"/>
              <w:ind w:firstLine="0"/>
              <w:jc w:val="center"/>
            </w:pPr>
            <w:sdt>
              <w:sdtPr>
                <w:rPr>
                  <w:sz w:val="32"/>
                </w:rPr>
                <w:id w:val="-1583211871"/>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710DBAD8" w14:textId="7B919E22" w:rsidR="00A52630" w:rsidRDefault="00365783" w:rsidP="00A52630">
            <w:pPr>
              <w:spacing w:before="60" w:after="0" w:line="288" w:lineRule="auto"/>
              <w:ind w:firstLine="0"/>
              <w:jc w:val="center"/>
            </w:pPr>
            <w:sdt>
              <w:sdtPr>
                <w:rPr>
                  <w:sz w:val="32"/>
                </w:rPr>
                <w:id w:val="-443001978"/>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36C5D300" w14:textId="1C6C6BF9" w:rsidR="00A52630" w:rsidRDefault="00365783" w:rsidP="00A52630">
            <w:pPr>
              <w:spacing w:before="60" w:after="0" w:line="288" w:lineRule="auto"/>
              <w:ind w:firstLine="0"/>
              <w:jc w:val="center"/>
            </w:pPr>
            <w:sdt>
              <w:sdtPr>
                <w:rPr>
                  <w:sz w:val="32"/>
                </w:rPr>
                <w:id w:val="-1558007639"/>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r>
      <w:tr w:rsidR="00A52630" w14:paraId="4D556D95" w14:textId="77777777" w:rsidTr="0000032E">
        <w:trPr>
          <w:jc w:val="center"/>
        </w:trPr>
        <w:tc>
          <w:tcPr>
            <w:tcW w:w="708" w:type="dxa"/>
            <w:vAlign w:val="center"/>
          </w:tcPr>
          <w:p w14:paraId="386B9232" w14:textId="2399A632" w:rsidR="00A52630" w:rsidRDefault="00A52630" w:rsidP="00A52630">
            <w:pPr>
              <w:spacing w:before="60" w:after="0" w:line="288" w:lineRule="auto"/>
              <w:ind w:firstLine="0"/>
              <w:jc w:val="center"/>
            </w:pPr>
            <w:r>
              <w:t>5</w:t>
            </w:r>
          </w:p>
        </w:tc>
        <w:tc>
          <w:tcPr>
            <w:tcW w:w="3572" w:type="dxa"/>
            <w:vAlign w:val="center"/>
          </w:tcPr>
          <w:p w14:paraId="11D46381" w14:textId="680B6491" w:rsidR="00A52630" w:rsidRPr="009A3462" w:rsidRDefault="00A52630" w:rsidP="009A3462">
            <w:pPr>
              <w:spacing w:before="60" w:after="0" w:line="288" w:lineRule="auto"/>
              <w:ind w:firstLine="0"/>
              <w:jc w:val="left"/>
              <w:rPr>
                <w:bCs/>
                <w:bdr w:val="none" w:sz="0" w:space="0" w:color="auto" w:frame="1"/>
              </w:rPr>
            </w:pPr>
            <w:r w:rsidRPr="009A3462">
              <w:rPr>
                <w:bCs/>
                <w:bdr w:val="none" w:sz="0" w:space="0" w:color="auto" w:frame="1"/>
              </w:rPr>
              <w:t>Sáng tạo trong công việc</w:t>
            </w:r>
          </w:p>
        </w:tc>
        <w:tc>
          <w:tcPr>
            <w:tcW w:w="804" w:type="dxa"/>
            <w:vAlign w:val="center"/>
          </w:tcPr>
          <w:p w14:paraId="1BFA0F73" w14:textId="68AF3DAC" w:rsidR="00A52630" w:rsidRDefault="00365783" w:rsidP="00A52630">
            <w:pPr>
              <w:spacing w:before="60" w:after="0" w:line="288" w:lineRule="auto"/>
              <w:ind w:firstLine="0"/>
              <w:jc w:val="center"/>
            </w:pPr>
            <w:sdt>
              <w:sdtPr>
                <w:rPr>
                  <w:sz w:val="32"/>
                </w:rPr>
                <w:id w:val="1539855449"/>
                <w14:checkbox>
                  <w14:checked w14:val="0"/>
                  <w14:checkedState w14:val="2612" w14:font="MS Gothic"/>
                  <w14:uncheckedState w14:val="2610" w14:font="MS Gothic"/>
                </w14:checkbox>
              </w:sdtPr>
              <w:sdtContent>
                <w:r w:rsidR="00A52630">
                  <w:rPr>
                    <w:rFonts w:ascii="MS Gothic" w:eastAsia="MS Gothic" w:hAnsi="MS Gothic" w:hint="eastAsia"/>
                    <w:sz w:val="32"/>
                  </w:rPr>
                  <w:t>☐</w:t>
                </w:r>
              </w:sdtContent>
            </w:sdt>
          </w:p>
        </w:tc>
        <w:tc>
          <w:tcPr>
            <w:tcW w:w="852" w:type="dxa"/>
            <w:vAlign w:val="center"/>
          </w:tcPr>
          <w:p w14:paraId="632F8278" w14:textId="479138F0" w:rsidR="00A52630" w:rsidRDefault="00365783" w:rsidP="00A52630">
            <w:pPr>
              <w:spacing w:before="60" w:after="0" w:line="288" w:lineRule="auto"/>
              <w:ind w:firstLine="0"/>
              <w:jc w:val="center"/>
            </w:pPr>
            <w:sdt>
              <w:sdtPr>
                <w:rPr>
                  <w:sz w:val="32"/>
                </w:rPr>
                <w:id w:val="1129359142"/>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898" w:type="dxa"/>
            <w:vAlign w:val="center"/>
          </w:tcPr>
          <w:p w14:paraId="30AD31AD" w14:textId="294238C3" w:rsidR="00A52630" w:rsidRDefault="00365783" w:rsidP="00A52630">
            <w:pPr>
              <w:spacing w:before="60" w:after="0" w:line="288" w:lineRule="auto"/>
              <w:ind w:firstLine="0"/>
              <w:jc w:val="center"/>
            </w:pPr>
            <w:sdt>
              <w:sdtPr>
                <w:rPr>
                  <w:sz w:val="32"/>
                </w:rPr>
                <w:id w:val="-972674916"/>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7F578BE4" w14:textId="6C88680E" w:rsidR="00A52630" w:rsidRDefault="00365783" w:rsidP="00A52630">
            <w:pPr>
              <w:spacing w:before="60" w:after="0" w:line="288" w:lineRule="auto"/>
              <w:ind w:firstLine="0"/>
              <w:jc w:val="center"/>
            </w:pPr>
            <w:sdt>
              <w:sdtPr>
                <w:rPr>
                  <w:sz w:val="32"/>
                </w:rPr>
                <w:id w:val="829410332"/>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c>
          <w:tcPr>
            <w:tcW w:w="786" w:type="dxa"/>
            <w:vAlign w:val="center"/>
          </w:tcPr>
          <w:p w14:paraId="5C9EA60F" w14:textId="480CCB69" w:rsidR="00A52630" w:rsidRDefault="00365783" w:rsidP="00A52630">
            <w:pPr>
              <w:spacing w:before="60" w:after="0" w:line="288" w:lineRule="auto"/>
              <w:ind w:firstLine="0"/>
              <w:jc w:val="center"/>
            </w:pPr>
            <w:sdt>
              <w:sdtPr>
                <w:rPr>
                  <w:sz w:val="32"/>
                </w:rPr>
                <w:id w:val="-1492945411"/>
                <w14:checkbox>
                  <w14:checked w14:val="0"/>
                  <w14:checkedState w14:val="2612" w14:font="MS Gothic"/>
                  <w14:uncheckedState w14:val="2610" w14:font="MS Gothic"/>
                </w14:checkbox>
              </w:sdtPr>
              <w:sdtContent>
                <w:r w:rsidR="00A52630" w:rsidRPr="00A52630">
                  <w:rPr>
                    <w:rFonts w:ascii="MS Gothic" w:eastAsia="MS Gothic" w:hAnsi="MS Gothic" w:hint="eastAsia"/>
                    <w:sz w:val="32"/>
                  </w:rPr>
                  <w:t>☐</w:t>
                </w:r>
              </w:sdtContent>
            </w:sdt>
          </w:p>
        </w:tc>
      </w:tr>
    </w:tbl>
    <w:p w14:paraId="414C1922" w14:textId="67203F0E" w:rsidR="00357AB6" w:rsidRPr="002B2B79" w:rsidRDefault="00357AB6" w:rsidP="006F286A">
      <w:pPr>
        <w:shd w:val="clear" w:color="auto" w:fill="FFFFFF"/>
        <w:spacing w:before="240" w:after="0" w:line="312" w:lineRule="auto"/>
      </w:pPr>
      <w:r>
        <w:rPr>
          <w:b/>
          <w:bCs/>
          <w:bdr w:val="none" w:sz="0" w:space="0" w:color="auto" w:frame="1"/>
        </w:rPr>
        <w:t>Các nhận xét khác</w:t>
      </w:r>
    </w:p>
    <w:p w14:paraId="1F6D0445" w14:textId="77777777" w:rsidR="00357AB6" w:rsidRDefault="00357AB6" w:rsidP="00615B4F">
      <w:pPr>
        <w:shd w:val="clear" w:color="auto" w:fill="FFFFFF"/>
        <w:tabs>
          <w:tab w:val="right" w:leader="dot" w:pos="9027"/>
        </w:tabs>
        <w:spacing w:before="40" w:after="0"/>
      </w:pPr>
      <w:r>
        <w:tab/>
      </w:r>
    </w:p>
    <w:p w14:paraId="34499984" w14:textId="2002DDE1" w:rsidR="00357AB6" w:rsidRDefault="00357AB6" w:rsidP="00615B4F">
      <w:pPr>
        <w:shd w:val="clear" w:color="auto" w:fill="FFFFFF"/>
        <w:tabs>
          <w:tab w:val="right" w:leader="dot" w:pos="9027"/>
        </w:tabs>
        <w:spacing w:before="40" w:after="0"/>
      </w:pPr>
      <w:r>
        <w:tab/>
      </w:r>
    </w:p>
    <w:p w14:paraId="2906B869" w14:textId="324119D1" w:rsidR="00615B4F" w:rsidRDefault="00615B4F" w:rsidP="00615B4F">
      <w:pPr>
        <w:shd w:val="clear" w:color="auto" w:fill="FFFFFF"/>
        <w:tabs>
          <w:tab w:val="right" w:leader="dot" w:pos="9027"/>
        </w:tabs>
        <w:spacing w:before="40" w:after="0"/>
      </w:pPr>
      <w:r>
        <w:tab/>
      </w:r>
    </w:p>
    <w:p w14:paraId="068839BA" w14:textId="331B3D08" w:rsidR="006F286A" w:rsidRDefault="006F286A" w:rsidP="00615B4F">
      <w:pPr>
        <w:shd w:val="clear" w:color="auto" w:fill="FFFFFF"/>
        <w:tabs>
          <w:tab w:val="right" w:leader="dot" w:pos="9027"/>
        </w:tabs>
        <w:spacing w:before="40" w:after="0"/>
      </w:pPr>
      <w:r>
        <w:tab/>
      </w:r>
    </w:p>
    <w:p w14:paraId="534D6804" w14:textId="77777777" w:rsidR="00357AB6" w:rsidRPr="00175877" w:rsidRDefault="00357AB6" w:rsidP="00615B4F">
      <w:pPr>
        <w:shd w:val="clear" w:color="auto" w:fill="FFFFFF"/>
        <w:tabs>
          <w:tab w:val="right" w:leader="dot" w:pos="9027"/>
        </w:tabs>
        <w:spacing w:before="60" w:after="0"/>
        <w:rPr>
          <w:b/>
          <w:u w:val="single"/>
        </w:rPr>
      </w:pPr>
      <w:r w:rsidRPr="00175877">
        <w:rPr>
          <w:b/>
          <w:u w:val="single"/>
        </w:rPr>
        <w:t>Điểm</w:t>
      </w:r>
      <w:r w:rsidRPr="00175877">
        <w:rPr>
          <w:b/>
        </w:rPr>
        <w:t xml:space="preserve">: </w:t>
      </w:r>
      <w:r w:rsidRPr="00175877">
        <w:tab/>
      </w:r>
    </w:p>
    <w:p w14:paraId="5B9C4601" w14:textId="1B0EBD86" w:rsidR="00357AB6" w:rsidRDefault="00357AB6" w:rsidP="00357AB6">
      <w:pPr>
        <w:tabs>
          <w:tab w:val="center" w:pos="5954"/>
        </w:tabs>
        <w:spacing w:after="0" w:line="312" w:lineRule="auto"/>
        <w:ind w:left="720"/>
        <w:jc w:val="left"/>
      </w:pPr>
      <w:r>
        <w:tab/>
        <w:t>……….., n</w:t>
      </w:r>
      <w:r w:rsidRPr="002B2B79">
        <w:t>gày</w:t>
      </w:r>
      <w:r>
        <w:t xml:space="preserve"> </w:t>
      </w:r>
      <w:r w:rsidRPr="002B2B79">
        <w:t>.......tháng</w:t>
      </w:r>
      <w:r>
        <w:t xml:space="preserve"> </w:t>
      </w:r>
      <w:r w:rsidRPr="002B2B79">
        <w:t>......năm</w:t>
      </w:r>
      <w:r>
        <w:t xml:space="preserve"> 202</w:t>
      </w:r>
      <w:r w:rsidR="0005458A">
        <w:t>3</w:t>
      </w:r>
    </w:p>
    <w:p w14:paraId="15368B6D" w14:textId="77777777" w:rsidR="00357AB6" w:rsidRPr="00DE532C" w:rsidRDefault="00357AB6" w:rsidP="00357AB6">
      <w:pPr>
        <w:tabs>
          <w:tab w:val="center" w:pos="5954"/>
        </w:tabs>
        <w:spacing w:after="0" w:line="312" w:lineRule="auto"/>
        <w:ind w:left="720"/>
        <w:jc w:val="left"/>
        <w:rPr>
          <w:i/>
        </w:rPr>
      </w:pPr>
      <w:r>
        <w:rPr>
          <w:b/>
          <w:bCs/>
          <w:bdr w:val="none" w:sz="0" w:space="0" w:color="auto" w:frame="1"/>
        </w:rPr>
        <w:tab/>
      </w:r>
      <w:r w:rsidRPr="002B2B79">
        <w:rPr>
          <w:b/>
          <w:bCs/>
          <w:bdr w:val="none" w:sz="0" w:space="0" w:color="auto" w:frame="1"/>
        </w:rPr>
        <w:t>Xác nhận của đơn vị thực tập</w:t>
      </w:r>
    </w:p>
    <w:p w14:paraId="68FEC90F" w14:textId="7F8CFE2A" w:rsidR="00357AB6" w:rsidRDefault="00357AB6">
      <w:pPr>
        <w:spacing w:before="0" w:after="0" w:line="240" w:lineRule="auto"/>
        <w:ind w:firstLine="0"/>
        <w:jc w:val="left"/>
        <w:rPr>
          <w:b/>
          <w:bCs/>
          <w:sz w:val="32"/>
          <w:szCs w:val="36"/>
        </w:rPr>
      </w:pPr>
    </w:p>
    <w:p w14:paraId="2F8A19B8" w14:textId="77777777" w:rsidR="00357AB6" w:rsidRDefault="00357AB6" w:rsidP="00C4239D">
      <w:pPr>
        <w:spacing w:after="120"/>
        <w:ind w:firstLine="0"/>
        <w:jc w:val="center"/>
        <w:rPr>
          <w:b/>
          <w:bCs/>
          <w:sz w:val="32"/>
          <w:szCs w:val="36"/>
        </w:rPr>
        <w:sectPr w:rsidR="00357AB6" w:rsidSect="00922292">
          <w:headerReference w:type="even" r:id="rId14"/>
          <w:headerReference w:type="default" r:id="rId15"/>
          <w:footerReference w:type="default" r:id="rId16"/>
          <w:headerReference w:type="first" r:id="rId17"/>
          <w:pgSz w:w="11907" w:h="16840" w:code="9"/>
          <w:pgMar w:top="1418" w:right="1418" w:bottom="1418" w:left="1985" w:header="720" w:footer="720" w:gutter="0"/>
          <w:pgNumType w:fmt="lowerRoman" w:start="1"/>
          <w:cols w:space="720"/>
          <w:docGrid w:linePitch="360"/>
        </w:sectPr>
      </w:pPr>
    </w:p>
    <w:p w14:paraId="09ADD19C" w14:textId="422B190B" w:rsidR="00E71236" w:rsidRDefault="00E43E9F" w:rsidP="00357AB6">
      <w:pPr>
        <w:pStyle w:val="Heading1"/>
        <w:numPr>
          <w:ilvl w:val="0"/>
          <w:numId w:val="0"/>
        </w:numPr>
      </w:pPr>
      <w:bookmarkStart w:id="8" w:name="_Toc112859140"/>
      <w:bookmarkStart w:id="9" w:name="_Toc112859206"/>
      <w:r w:rsidRPr="00DE532C">
        <w:lastRenderedPageBreak/>
        <w:t xml:space="preserve">LỜI </w:t>
      </w:r>
      <w:r w:rsidRPr="008625CB">
        <w:t>CẢM</w:t>
      </w:r>
      <w:r w:rsidRPr="00DE532C">
        <w:t xml:space="preserve"> ƠN</w:t>
      </w:r>
      <w:bookmarkEnd w:id="8"/>
      <w:bookmarkEnd w:id="9"/>
    </w:p>
    <w:p w14:paraId="2E327B11" w14:textId="6AF2B282" w:rsidR="00216A82" w:rsidRPr="00216A82" w:rsidRDefault="00216A82" w:rsidP="00216A82">
      <w:pPr>
        <w:spacing w:line="240" w:lineRule="auto"/>
        <w:rPr>
          <w:sz w:val="24"/>
          <w:szCs w:val="24"/>
        </w:rPr>
      </w:pPr>
      <w:r w:rsidRPr="00216A82">
        <w:rPr>
          <w:color w:val="000000"/>
        </w:rPr>
        <w:t xml:space="preserve">Lời đầu tiên em xin chân thành cảm ơn các thầy cô khoa Thống kê – Tin học, đặc biệt là cô </w:t>
      </w:r>
      <w:r>
        <w:rPr>
          <w:color w:val="000000"/>
        </w:rPr>
        <w:t>Cao Thị Nhâm</w:t>
      </w:r>
      <w:r w:rsidRPr="00216A82">
        <w:rPr>
          <w:color w:val="000000"/>
        </w:rPr>
        <w:t>, giáo viên hướng dẫn đã quan tâm và giúp đỡ em, định hướng và cho em những đóng góp quý báu trong quá trình thực hiện đề tài này.</w:t>
      </w:r>
    </w:p>
    <w:p w14:paraId="61A8062D" w14:textId="1349436F" w:rsidR="00216A82" w:rsidRPr="00216A82" w:rsidRDefault="00216A82" w:rsidP="00216A82">
      <w:pPr>
        <w:spacing w:line="240" w:lineRule="auto"/>
        <w:rPr>
          <w:sz w:val="24"/>
          <w:szCs w:val="24"/>
        </w:rPr>
      </w:pPr>
      <w:r w:rsidRPr="00216A82">
        <w:rPr>
          <w:color w:val="000000"/>
        </w:rPr>
        <w:t xml:space="preserve">Em cũng xin bày tỏ lòng biết ơn sâu sắc đến người hướng dẫn trực tiếp là </w:t>
      </w:r>
      <w:r>
        <w:rPr>
          <w:color w:val="000000"/>
        </w:rPr>
        <w:t>anh</w:t>
      </w:r>
      <w:r w:rsidR="00913C9F">
        <w:rPr>
          <w:color w:val="000000"/>
        </w:rPr>
        <w:t xml:space="preserve"> Trần Quốc Toản</w:t>
      </w:r>
      <w:r w:rsidRPr="00216A82">
        <w:rPr>
          <w:color w:val="000000"/>
        </w:rPr>
        <w:t xml:space="preserve">. Cảm ơn </w:t>
      </w:r>
      <w:r>
        <w:rPr>
          <w:color w:val="000000"/>
        </w:rPr>
        <w:t>anh</w:t>
      </w:r>
      <w:r w:rsidRPr="00216A82">
        <w:rPr>
          <w:color w:val="000000"/>
        </w:rPr>
        <w:t xml:space="preserve"> đã hướng dẫn, giúp đỡ để em bổ sung kiến thức và hoàn thành kỳ thực tập này. Cảm ơn những kinh nghiệm mà </w:t>
      </w:r>
      <w:r>
        <w:rPr>
          <w:color w:val="000000"/>
        </w:rPr>
        <w:t>anh</w:t>
      </w:r>
      <w:r w:rsidRPr="00216A82">
        <w:rPr>
          <w:color w:val="000000"/>
        </w:rPr>
        <w:t xml:space="preserve"> đã truyền đạt, những kiến thức mà </w:t>
      </w:r>
      <w:r>
        <w:rPr>
          <w:color w:val="000000"/>
        </w:rPr>
        <w:t>anh</w:t>
      </w:r>
      <w:r w:rsidRPr="00216A82">
        <w:rPr>
          <w:color w:val="000000"/>
        </w:rPr>
        <w:t xml:space="preserve"> đã chia sẻ để em hoàn thiện kỹ năng của bản thân hơn.</w:t>
      </w:r>
    </w:p>
    <w:p w14:paraId="0601E5BC" w14:textId="77777777" w:rsidR="00216A82" w:rsidRPr="00216A82" w:rsidRDefault="00216A82" w:rsidP="00216A82">
      <w:pPr>
        <w:spacing w:line="240" w:lineRule="auto"/>
        <w:rPr>
          <w:sz w:val="24"/>
          <w:szCs w:val="24"/>
        </w:rPr>
      </w:pPr>
      <w:r w:rsidRPr="00216A82">
        <w:rPr>
          <w:color w:val="000000"/>
        </w:rPr>
        <w:t>Trong thời gian thực tập cũng như làm báo cáo khó tránh khỏi những thiếu sót cũng như kinh nghiệm còn hạn chế, em kính mong sự đóng góp ý kiến từ cô và quý công ty để hoàn thiện báo cáo được tốt hơn.</w:t>
      </w:r>
    </w:p>
    <w:p w14:paraId="11D71AAB" w14:textId="77777777" w:rsidR="00216A82" w:rsidRPr="00216A82" w:rsidRDefault="00216A82" w:rsidP="00216A82">
      <w:pPr>
        <w:spacing w:line="240" w:lineRule="auto"/>
        <w:rPr>
          <w:sz w:val="24"/>
          <w:szCs w:val="24"/>
        </w:rPr>
      </w:pPr>
      <w:r w:rsidRPr="00216A82">
        <w:rPr>
          <w:color w:val="000000"/>
        </w:rPr>
        <w:t>Một lần nữa em xin chân thành cảm ơn!</w:t>
      </w:r>
    </w:p>
    <w:p w14:paraId="2D11E560" w14:textId="77777777" w:rsidR="00216A82" w:rsidRPr="00216A82" w:rsidRDefault="00216A82" w:rsidP="00216A82"/>
    <w:p w14:paraId="06974802" w14:textId="77777777" w:rsidR="00162A00" w:rsidRDefault="00162A00" w:rsidP="00162A00">
      <w:pPr>
        <w:rPr>
          <w:b/>
        </w:rPr>
      </w:pPr>
    </w:p>
    <w:p w14:paraId="332FA8EC" w14:textId="6CDD7325" w:rsidR="00E71236" w:rsidRDefault="00E71236">
      <w:pPr>
        <w:spacing w:before="0" w:after="0" w:line="240" w:lineRule="auto"/>
        <w:ind w:firstLine="0"/>
        <w:jc w:val="left"/>
        <w:rPr>
          <w:b/>
        </w:rPr>
      </w:pPr>
      <w:r>
        <w:rPr>
          <w:b/>
        </w:rPr>
        <w:br w:type="page"/>
      </w:r>
    </w:p>
    <w:p w14:paraId="59AD97A1" w14:textId="6789CB92" w:rsidR="00162A00" w:rsidRDefault="00E43E9F" w:rsidP="00357AB6">
      <w:pPr>
        <w:pStyle w:val="Heading1"/>
        <w:numPr>
          <w:ilvl w:val="0"/>
          <w:numId w:val="0"/>
        </w:numPr>
      </w:pPr>
      <w:bookmarkStart w:id="10" w:name="_Toc112859141"/>
      <w:bookmarkStart w:id="11" w:name="_Toc112859207"/>
      <w:r w:rsidRPr="00DE532C">
        <w:lastRenderedPageBreak/>
        <w:t>LỜI CAM ĐOAN</w:t>
      </w:r>
      <w:bookmarkEnd w:id="10"/>
      <w:bookmarkEnd w:id="11"/>
    </w:p>
    <w:p w14:paraId="5A91B013" w14:textId="093225B8" w:rsidR="00216A82" w:rsidRPr="00576DCE" w:rsidRDefault="00216A82" w:rsidP="00613A46">
      <w:pPr>
        <w:rPr>
          <w:sz w:val="28"/>
          <w:szCs w:val="28"/>
        </w:rPr>
      </w:pPr>
      <w:r w:rsidRPr="00576DCE">
        <w:rPr>
          <w:color w:val="000000"/>
          <w:sz w:val="28"/>
          <w:szCs w:val="28"/>
        </w:rPr>
        <w:t xml:space="preserve">Em xin cam đoan đây là đề tài nghiên cứu về </w:t>
      </w:r>
      <w:r w:rsidR="00913C9F" w:rsidRPr="00576DCE">
        <w:rPr>
          <w:color w:val="000000"/>
          <w:sz w:val="28"/>
          <w:szCs w:val="28"/>
        </w:rPr>
        <w:t>Thực hiện kiểm thử Hệ thống quản lý khách sạn SMART HOTEL: Phân hệ PMS</w:t>
      </w:r>
      <w:r w:rsidRPr="00576DCE">
        <w:rPr>
          <w:color w:val="000000"/>
          <w:sz w:val="28"/>
          <w:szCs w:val="28"/>
        </w:rPr>
        <w:t xml:space="preserve"> được tiến hành dựa trên sự cố gắng, nỗ lực của em cũng như sự giúp đỡ tận tình từ phía công ty.</w:t>
      </w:r>
    </w:p>
    <w:p w14:paraId="322B0981" w14:textId="136210BB" w:rsidR="00162A00" w:rsidRPr="00576DCE" w:rsidRDefault="00613A46" w:rsidP="00613A46">
      <w:pPr>
        <w:rPr>
          <w:color w:val="000000"/>
          <w:sz w:val="28"/>
          <w:szCs w:val="28"/>
        </w:rPr>
      </w:pPr>
      <w:r w:rsidRPr="00576DCE">
        <w:rPr>
          <w:color w:val="000000"/>
          <w:sz w:val="28"/>
          <w:szCs w:val="28"/>
        </w:rPr>
        <w:t>Nội dung báo cáo thực tập tốt nghiệp là sản phẩm mà em đã nỗ lực nghiên cứu trong quá trình học tập tại nhà cũng như học hỏi từ các dự án, quy trình, nghiệp vụ của doanh nghiệp thực tập. Các dữ liệu, kết quả trình bày trong báo cáo là hoàn toàn trung thực, nếu có gì sai sót em xin chịu hoàn toàn trách nhiệm.</w:t>
      </w:r>
    </w:p>
    <w:p w14:paraId="1360B48D" w14:textId="739EE7AF" w:rsidR="00E71236" w:rsidRDefault="00E71236">
      <w:pPr>
        <w:spacing w:before="0" w:after="0" w:line="240" w:lineRule="auto"/>
        <w:ind w:firstLine="0"/>
        <w:jc w:val="left"/>
        <w:rPr>
          <w:b/>
        </w:rPr>
      </w:pPr>
      <w:r>
        <w:rPr>
          <w:b/>
        </w:rPr>
        <w:br w:type="page"/>
      </w:r>
    </w:p>
    <w:p w14:paraId="73115EF1" w14:textId="77777777" w:rsidR="00617877" w:rsidRDefault="00617877" w:rsidP="00E71236">
      <w:pPr>
        <w:spacing w:before="0" w:line="240" w:lineRule="auto"/>
        <w:ind w:firstLine="0"/>
        <w:jc w:val="center"/>
      </w:pPr>
    </w:p>
    <w:p w14:paraId="7A239A48" w14:textId="7E1A5FFA" w:rsidR="00E552DB" w:rsidRPr="00701F40" w:rsidRDefault="00E552DB" w:rsidP="004F2876">
      <w:pPr>
        <w:ind w:firstLine="0"/>
        <w:rPr>
          <w:b/>
          <w:bCs/>
          <w:caps/>
          <w:kern w:val="32"/>
          <w:szCs w:val="32"/>
        </w:rPr>
      </w:pPr>
      <w:r w:rsidRPr="00701F40">
        <w:br w:type="page"/>
      </w:r>
    </w:p>
    <w:p w14:paraId="42E2C31A" w14:textId="77777777" w:rsidR="00122C88" w:rsidRPr="00C67C5B" w:rsidRDefault="00122C88" w:rsidP="00357AB6">
      <w:pPr>
        <w:pStyle w:val="Heading1"/>
        <w:numPr>
          <w:ilvl w:val="0"/>
          <w:numId w:val="0"/>
        </w:numPr>
      </w:pPr>
      <w:bookmarkStart w:id="12" w:name="_Toc342760180"/>
      <w:bookmarkStart w:id="13" w:name="_Toc343172865"/>
      <w:bookmarkStart w:id="14" w:name="_Toc112859142"/>
      <w:bookmarkStart w:id="15" w:name="_Toc112859208"/>
      <w:r w:rsidRPr="00C67C5B">
        <w:lastRenderedPageBreak/>
        <w:t>MỤC LỤC</w:t>
      </w:r>
      <w:bookmarkEnd w:id="12"/>
      <w:bookmarkEnd w:id="13"/>
      <w:bookmarkEnd w:id="14"/>
      <w:bookmarkEnd w:id="15"/>
    </w:p>
    <w:p w14:paraId="0A78C484" w14:textId="724B3177" w:rsidR="00357AB6" w:rsidRDefault="00357AB6">
      <w:pPr>
        <w:pStyle w:val="TOC1"/>
        <w:rPr>
          <w:rFonts w:asciiTheme="minorHAnsi" w:eastAsiaTheme="minorEastAsia" w:hAnsiTheme="minorHAnsi" w:cstheme="minorBidi"/>
          <w:b w:val="0"/>
          <w:bCs w:val="0"/>
          <w:noProof/>
          <w:sz w:val="22"/>
          <w:szCs w:val="22"/>
        </w:rPr>
      </w:pPr>
      <w:r>
        <w:rPr>
          <w:b w:val="0"/>
          <w:bCs w:val="0"/>
          <w:kern w:val="32"/>
          <w:szCs w:val="32"/>
        </w:rPr>
        <w:fldChar w:fldCharType="begin"/>
      </w:r>
      <w:r>
        <w:rPr>
          <w:b w:val="0"/>
          <w:bCs w:val="0"/>
          <w:kern w:val="32"/>
          <w:szCs w:val="32"/>
        </w:rPr>
        <w:instrText xml:space="preserve"> TOC \o "1-3" \h \z \u </w:instrText>
      </w:r>
      <w:r>
        <w:rPr>
          <w:b w:val="0"/>
          <w:bCs w:val="0"/>
          <w:kern w:val="32"/>
          <w:szCs w:val="32"/>
        </w:rPr>
        <w:fldChar w:fldCharType="separate"/>
      </w:r>
      <w:hyperlink w:anchor="_Toc112859205" w:history="1">
        <w:r w:rsidRPr="003C4160">
          <w:rPr>
            <w:rStyle w:val="Hyperlink"/>
            <w:noProof/>
          </w:rPr>
          <w:t>NHẬN XÉT CỦA ĐƠN VỊ THỰC TẬP</w:t>
        </w:r>
        <w:r>
          <w:rPr>
            <w:noProof/>
            <w:webHidden/>
          </w:rPr>
          <w:tab/>
        </w:r>
        <w:r>
          <w:rPr>
            <w:noProof/>
            <w:webHidden/>
          </w:rPr>
          <w:fldChar w:fldCharType="begin"/>
        </w:r>
        <w:r>
          <w:rPr>
            <w:noProof/>
            <w:webHidden/>
          </w:rPr>
          <w:instrText xml:space="preserve"> PAGEREF _Toc112859205 \h </w:instrText>
        </w:r>
        <w:r>
          <w:rPr>
            <w:noProof/>
            <w:webHidden/>
          </w:rPr>
        </w:r>
        <w:r>
          <w:rPr>
            <w:noProof/>
            <w:webHidden/>
          </w:rPr>
          <w:fldChar w:fldCharType="separate"/>
        </w:r>
        <w:r>
          <w:rPr>
            <w:noProof/>
            <w:webHidden/>
          </w:rPr>
          <w:t>i</w:t>
        </w:r>
        <w:r>
          <w:rPr>
            <w:noProof/>
            <w:webHidden/>
          </w:rPr>
          <w:fldChar w:fldCharType="end"/>
        </w:r>
      </w:hyperlink>
    </w:p>
    <w:p w14:paraId="56179FBC" w14:textId="152C4592" w:rsidR="00357AB6" w:rsidRDefault="00365783">
      <w:pPr>
        <w:pStyle w:val="TOC1"/>
        <w:rPr>
          <w:rFonts w:asciiTheme="minorHAnsi" w:eastAsiaTheme="minorEastAsia" w:hAnsiTheme="minorHAnsi" w:cstheme="minorBidi"/>
          <w:b w:val="0"/>
          <w:bCs w:val="0"/>
          <w:noProof/>
          <w:sz w:val="22"/>
          <w:szCs w:val="22"/>
        </w:rPr>
      </w:pPr>
      <w:hyperlink w:anchor="_Toc112859206" w:history="1">
        <w:r w:rsidR="00357AB6" w:rsidRPr="003C4160">
          <w:rPr>
            <w:rStyle w:val="Hyperlink"/>
            <w:noProof/>
          </w:rPr>
          <w:t>LỜI CẢM ƠN</w:t>
        </w:r>
        <w:r w:rsidR="00357AB6">
          <w:rPr>
            <w:noProof/>
            <w:webHidden/>
          </w:rPr>
          <w:tab/>
        </w:r>
        <w:r w:rsidR="00357AB6">
          <w:rPr>
            <w:noProof/>
            <w:webHidden/>
          </w:rPr>
          <w:fldChar w:fldCharType="begin"/>
        </w:r>
        <w:r w:rsidR="00357AB6">
          <w:rPr>
            <w:noProof/>
            <w:webHidden/>
          </w:rPr>
          <w:instrText xml:space="preserve"> PAGEREF _Toc112859206 \h </w:instrText>
        </w:r>
        <w:r w:rsidR="00357AB6">
          <w:rPr>
            <w:noProof/>
            <w:webHidden/>
          </w:rPr>
        </w:r>
        <w:r w:rsidR="00357AB6">
          <w:rPr>
            <w:noProof/>
            <w:webHidden/>
          </w:rPr>
          <w:fldChar w:fldCharType="separate"/>
        </w:r>
        <w:r w:rsidR="00357AB6">
          <w:rPr>
            <w:noProof/>
            <w:webHidden/>
          </w:rPr>
          <w:t>ii</w:t>
        </w:r>
        <w:r w:rsidR="00357AB6">
          <w:rPr>
            <w:noProof/>
            <w:webHidden/>
          </w:rPr>
          <w:fldChar w:fldCharType="end"/>
        </w:r>
      </w:hyperlink>
    </w:p>
    <w:p w14:paraId="6357C2B8" w14:textId="35210D17" w:rsidR="00357AB6" w:rsidRDefault="00365783">
      <w:pPr>
        <w:pStyle w:val="TOC1"/>
        <w:rPr>
          <w:rFonts w:asciiTheme="minorHAnsi" w:eastAsiaTheme="minorEastAsia" w:hAnsiTheme="minorHAnsi" w:cstheme="minorBidi"/>
          <w:b w:val="0"/>
          <w:bCs w:val="0"/>
          <w:noProof/>
          <w:sz w:val="22"/>
          <w:szCs w:val="22"/>
        </w:rPr>
      </w:pPr>
      <w:hyperlink w:anchor="_Toc112859207" w:history="1">
        <w:r w:rsidR="00357AB6" w:rsidRPr="003C4160">
          <w:rPr>
            <w:rStyle w:val="Hyperlink"/>
            <w:noProof/>
          </w:rPr>
          <w:t>LỜI CAM ĐOAN</w:t>
        </w:r>
        <w:r w:rsidR="00357AB6">
          <w:rPr>
            <w:noProof/>
            <w:webHidden/>
          </w:rPr>
          <w:tab/>
        </w:r>
        <w:r w:rsidR="00357AB6">
          <w:rPr>
            <w:noProof/>
            <w:webHidden/>
          </w:rPr>
          <w:fldChar w:fldCharType="begin"/>
        </w:r>
        <w:r w:rsidR="00357AB6">
          <w:rPr>
            <w:noProof/>
            <w:webHidden/>
          </w:rPr>
          <w:instrText xml:space="preserve"> PAGEREF _Toc112859207 \h </w:instrText>
        </w:r>
        <w:r w:rsidR="00357AB6">
          <w:rPr>
            <w:noProof/>
            <w:webHidden/>
          </w:rPr>
        </w:r>
        <w:r w:rsidR="00357AB6">
          <w:rPr>
            <w:noProof/>
            <w:webHidden/>
          </w:rPr>
          <w:fldChar w:fldCharType="separate"/>
        </w:r>
        <w:r w:rsidR="00357AB6">
          <w:rPr>
            <w:noProof/>
            <w:webHidden/>
          </w:rPr>
          <w:t>iii</w:t>
        </w:r>
        <w:r w:rsidR="00357AB6">
          <w:rPr>
            <w:noProof/>
            <w:webHidden/>
          </w:rPr>
          <w:fldChar w:fldCharType="end"/>
        </w:r>
      </w:hyperlink>
    </w:p>
    <w:p w14:paraId="38D5F478" w14:textId="3A3774B0" w:rsidR="00357AB6" w:rsidRDefault="00365783">
      <w:pPr>
        <w:pStyle w:val="TOC1"/>
        <w:rPr>
          <w:rFonts w:asciiTheme="minorHAnsi" w:eastAsiaTheme="minorEastAsia" w:hAnsiTheme="minorHAnsi" w:cstheme="minorBidi"/>
          <w:b w:val="0"/>
          <w:bCs w:val="0"/>
          <w:noProof/>
          <w:sz w:val="22"/>
          <w:szCs w:val="22"/>
        </w:rPr>
      </w:pPr>
      <w:hyperlink w:anchor="_Toc112859208" w:history="1">
        <w:r w:rsidR="00357AB6" w:rsidRPr="003C4160">
          <w:rPr>
            <w:rStyle w:val="Hyperlink"/>
            <w:noProof/>
          </w:rPr>
          <w:t>MỤC LỤC</w:t>
        </w:r>
        <w:r w:rsidR="00357AB6">
          <w:rPr>
            <w:noProof/>
            <w:webHidden/>
          </w:rPr>
          <w:tab/>
        </w:r>
        <w:r w:rsidR="00357AB6">
          <w:rPr>
            <w:noProof/>
            <w:webHidden/>
          </w:rPr>
          <w:fldChar w:fldCharType="begin"/>
        </w:r>
        <w:r w:rsidR="00357AB6">
          <w:rPr>
            <w:noProof/>
            <w:webHidden/>
          </w:rPr>
          <w:instrText xml:space="preserve"> PAGEREF _Toc112859208 \h </w:instrText>
        </w:r>
        <w:r w:rsidR="00357AB6">
          <w:rPr>
            <w:noProof/>
            <w:webHidden/>
          </w:rPr>
        </w:r>
        <w:r w:rsidR="00357AB6">
          <w:rPr>
            <w:noProof/>
            <w:webHidden/>
          </w:rPr>
          <w:fldChar w:fldCharType="separate"/>
        </w:r>
        <w:r w:rsidR="00357AB6">
          <w:rPr>
            <w:noProof/>
            <w:webHidden/>
          </w:rPr>
          <w:t>v</w:t>
        </w:r>
        <w:r w:rsidR="00357AB6">
          <w:rPr>
            <w:noProof/>
            <w:webHidden/>
          </w:rPr>
          <w:fldChar w:fldCharType="end"/>
        </w:r>
      </w:hyperlink>
    </w:p>
    <w:p w14:paraId="03108174" w14:textId="023727C9" w:rsidR="00357AB6" w:rsidRDefault="00365783">
      <w:pPr>
        <w:pStyle w:val="TOC1"/>
        <w:rPr>
          <w:rFonts w:asciiTheme="minorHAnsi" w:eastAsiaTheme="minorEastAsia" w:hAnsiTheme="minorHAnsi" w:cstheme="minorBidi"/>
          <w:b w:val="0"/>
          <w:bCs w:val="0"/>
          <w:noProof/>
          <w:sz w:val="22"/>
          <w:szCs w:val="22"/>
        </w:rPr>
      </w:pPr>
      <w:hyperlink w:anchor="_Toc112859209" w:history="1">
        <w:r w:rsidR="00357AB6" w:rsidRPr="003C4160">
          <w:rPr>
            <w:rStyle w:val="Hyperlink"/>
            <w:noProof/>
          </w:rPr>
          <w:t>DANH MỤC HÌNH ẢNH</w:t>
        </w:r>
        <w:r w:rsidR="00357AB6">
          <w:rPr>
            <w:noProof/>
            <w:webHidden/>
          </w:rPr>
          <w:tab/>
        </w:r>
        <w:r w:rsidR="00357AB6">
          <w:rPr>
            <w:noProof/>
            <w:webHidden/>
          </w:rPr>
          <w:fldChar w:fldCharType="begin"/>
        </w:r>
        <w:r w:rsidR="00357AB6">
          <w:rPr>
            <w:noProof/>
            <w:webHidden/>
          </w:rPr>
          <w:instrText xml:space="preserve"> PAGEREF _Toc112859209 \h </w:instrText>
        </w:r>
        <w:r w:rsidR="00357AB6">
          <w:rPr>
            <w:noProof/>
            <w:webHidden/>
          </w:rPr>
        </w:r>
        <w:r w:rsidR="00357AB6">
          <w:rPr>
            <w:noProof/>
            <w:webHidden/>
          </w:rPr>
          <w:fldChar w:fldCharType="separate"/>
        </w:r>
        <w:r w:rsidR="00357AB6">
          <w:rPr>
            <w:noProof/>
            <w:webHidden/>
          </w:rPr>
          <w:t>vii</w:t>
        </w:r>
        <w:r w:rsidR="00357AB6">
          <w:rPr>
            <w:noProof/>
            <w:webHidden/>
          </w:rPr>
          <w:fldChar w:fldCharType="end"/>
        </w:r>
      </w:hyperlink>
    </w:p>
    <w:p w14:paraId="2B42FB29" w14:textId="373A6C84" w:rsidR="00357AB6" w:rsidRDefault="00365783">
      <w:pPr>
        <w:pStyle w:val="TOC1"/>
        <w:rPr>
          <w:rFonts w:asciiTheme="minorHAnsi" w:eastAsiaTheme="minorEastAsia" w:hAnsiTheme="minorHAnsi" w:cstheme="minorBidi"/>
          <w:b w:val="0"/>
          <w:bCs w:val="0"/>
          <w:noProof/>
          <w:sz w:val="22"/>
          <w:szCs w:val="22"/>
        </w:rPr>
      </w:pPr>
      <w:hyperlink w:anchor="_Toc112859210" w:history="1">
        <w:r w:rsidR="00357AB6" w:rsidRPr="003C4160">
          <w:rPr>
            <w:rStyle w:val="Hyperlink"/>
            <w:noProof/>
          </w:rPr>
          <w:t>DANH MỤC BẢNG BIỂU</w:t>
        </w:r>
        <w:r w:rsidR="00357AB6">
          <w:rPr>
            <w:noProof/>
            <w:webHidden/>
          </w:rPr>
          <w:tab/>
        </w:r>
        <w:r w:rsidR="00357AB6">
          <w:rPr>
            <w:noProof/>
            <w:webHidden/>
          </w:rPr>
          <w:fldChar w:fldCharType="begin"/>
        </w:r>
        <w:r w:rsidR="00357AB6">
          <w:rPr>
            <w:noProof/>
            <w:webHidden/>
          </w:rPr>
          <w:instrText xml:space="preserve"> PAGEREF _Toc112859210 \h </w:instrText>
        </w:r>
        <w:r w:rsidR="00357AB6">
          <w:rPr>
            <w:noProof/>
            <w:webHidden/>
          </w:rPr>
        </w:r>
        <w:r w:rsidR="00357AB6">
          <w:rPr>
            <w:noProof/>
            <w:webHidden/>
          </w:rPr>
          <w:fldChar w:fldCharType="separate"/>
        </w:r>
        <w:r w:rsidR="00357AB6">
          <w:rPr>
            <w:noProof/>
            <w:webHidden/>
          </w:rPr>
          <w:t>viii</w:t>
        </w:r>
        <w:r w:rsidR="00357AB6">
          <w:rPr>
            <w:noProof/>
            <w:webHidden/>
          </w:rPr>
          <w:fldChar w:fldCharType="end"/>
        </w:r>
      </w:hyperlink>
    </w:p>
    <w:p w14:paraId="43AA1A54" w14:textId="5D7FAFF7" w:rsidR="00357AB6" w:rsidRDefault="00365783">
      <w:pPr>
        <w:pStyle w:val="TOC1"/>
        <w:rPr>
          <w:rFonts w:asciiTheme="minorHAnsi" w:eastAsiaTheme="minorEastAsia" w:hAnsiTheme="minorHAnsi" w:cstheme="minorBidi"/>
          <w:b w:val="0"/>
          <w:bCs w:val="0"/>
          <w:noProof/>
          <w:sz w:val="22"/>
          <w:szCs w:val="22"/>
        </w:rPr>
      </w:pPr>
      <w:hyperlink w:anchor="_Toc112859211" w:history="1">
        <w:r w:rsidR="00357AB6" w:rsidRPr="003C4160">
          <w:rPr>
            <w:rStyle w:val="Hyperlink"/>
            <w:noProof/>
          </w:rPr>
          <w:t>DANH MỤC CÁC TỪ VIẾT TẮT</w:t>
        </w:r>
        <w:r w:rsidR="00357AB6">
          <w:rPr>
            <w:noProof/>
            <w:webHidden/>
          </w:rPr>
          <w:tab/>
        </w:r>
        <w:r w:rsidR="00357AB6">
          <w:rPr>
            <w:noProof/>
            <w:webHidden/>
          </w:rPr>
          <w:fldChar w:fldCharType="begin"/>
        </w:r>
        <w:r w:rsidR="00357AB6">
          <w:rPr>
            <w:noProof/>
            <w:webHidden/>
          </w:rPr>
          <w:instrText xml:space="preserve"> PAGEREF _Toc112859211 \h </w:instrText>
        </w:r>
        <w:r w:rsidR="00357AB6">
          <w:rPr>
            <w:noProof/>
            <w:webHidden/>
          </w:rPr>
        </w:r>
        <w:r w:rsidR="00357AB6">
          <w:rPr>
            <w:noProof/>
            <w:webHidden/>
          </w:rPr>
          <w:fldChar w:fldCharType="separate"/>
        </w:r>
        <w:r w:rsidR="00357AB6">
          <w:rPr>
            <w:noProof/>
            <w:webHidden/>
          </w:rPr>
          <w:t>ix</w:t>
        </w:r>
        <w:r w:rsidR="00357AB6">
          <w:rPr>
            <w:noProof/>
            <w:webHidden/>
          </w:rPr>
          <w:fldChar w:fldCharType="end"/>
        </w:r>
      </w:hyperlink>
    </w:p>
    <w:p w14:paraId="6FC0EF77" w14:textId="2BC4AF18" w:rsidR="00357AB6" w:rsidRDefault="00365783">
      <w:pPr>
        <w:pStyle w:val="TOC1"/>
        <w:rPr>
          <w:noProof/>
        </w:rPr>
      </w:pPr>
      <w:hyperlink w:anchor="_Toc112859212" w:history="1">
        <w:r w:rsidR="00357AB6" w:rsidRPr="003C4160">
          <w:rPr>
            <w:rStyle w:val="Hyperlink"/>
            <w:noProof/>
            <w:lang w:val="de-DE"/>
          </w:rPr>
          <w:t>LỜI MỞ ĐẦU</w:t>
        </w:r>
        <w:r w:rsidR="00357AB6">
          <w:rPr>
            <w:noProof/>
            <w:webHidden/>
          </w:rPr>
          <w:tab/>
        </w:r>
        <w:r w:rsidR="00357AB6">
          <w:rPr>
            <w:noProof/>
            <w:webHidden/>
          </w:rPr>
          <w:fldChar w:fldCharType="begin"/>
        </w:r>
        <w:r w:rsidR="00357AB6">
          <w:rPr>
            <w:noProof/>
            <w:webHidden/>
          </w:rPr>
          <w:instrText xml:space="preserve"> PAGEREF _Toc112859212 \h </w:instrText>
        </w:r>
        <w:r w:rsidR="00357AB6">
          <w:rPr>
            <w:noProof/>
            <w:webHidden/>
          </w:rPr>
        </w:r>
        <w:r w:rsidR="00357AB6">
          <w:rPr>
            <w:noProof/>
            <w:webHidden/>
          </w:rPr>
          <w:fldChar w:fldCharType="separate"/>
        </w:r>
        <w:r w:rsidR="00357AB6">
          <w:rPr>
            <w:noProof/>
            <w:webHidden/>
          </w:rPr>
          <w:t>1</w:t>
        </w:r>
        <w:r w:rsidR="00357AB6">
          <w:rPr>
            <w:noProof/>
            <w:webHidden/>
          </w:rPr>
          <w:fldChar w:fldCharType="end"/>
        </w:r>
      </w:hyperlink>
    </w:p>
    <w:p w14:paraId="158D728B" w14:textId="14C9D898" w:rsidR="00466729" w:rsidRDefault="00466729" w:rsidP="00466729">
      <w:pPr>
        <w:rPr>
          <w:rFonts w:eastAsiaTheme="minorEastAsia"/>
        </w:rPr>
      </w:pPr>
      <w:r>
        <w:rPr>
          <w:rFonts w:eastAsiaTheme="minorEastAsia"/>
        </w:rPr>
        <w:t>1.Lý do nghiên cứu đề tài</w:t>
      </w:r>
    </w:p>
    <w:p w14:paraId="1E87091A" w14:textId="75419B58" w:rsidR="00466729" w:rsidRDefault="00466729" w:rsidP="00466729">
      <w:pPr>
        <w:rPr>
          <w:rFonts w:eastAsiaTheme="minorEastAsia"/>
        </w:rPr>
      </w:pPr>
      <w:r>
        <w:rPr>
          <w:rFonts w:eastAsiaTheme="minorEastAsia"/>
        </w:rPr>
        <w:t>2.Mục tiêu và ý nghĩa của đề tài</w:t>
      </w:r>
    </w:p>
    <w:p w14:paraId="1742B5B5" w14:textId="1E8FF1B4" w:rsidR="00466729" w:rsidRDefault="00466729" w:rsidP="00466729">
      <w:pPr>
        <w:rPr>
          <w:rFonts w:eastAsiaTheme="minorEastAsia"/>
        </w:rPr>
      </w:pPr>
      <w:r>
        <w:rPr>
          <w:rFonts w:eastAsiaTheme="minorEastAsia"/>
        </w:rPr>
        <w:t>3.Đối tượng, phạm vi và phương pháp nghiên cứu</w:t>
      </w:r>
    </w:p>
    <w:p w14:paraId="4E5B45C2" w14:textId="7B96B0F6" w:rsidR="00466729" w:rsidRDefault="00466729" w:rsidP="00466729">
      <w:pPr>
        <w:rPr>
          <w:rFonts w:eastAsiaTheme="minorEastAsia"/>
        </w:rPr>
      </w:pPr>
      <w:r>
        <w:rPr>
          <w:rFonts w:eastAsiaTheme="minorEastAsia"/>
        </w:rPr>
        <w:tab/>
        <w:t xml:space="preserve">3.1.Đối tượng </w:t>
      </w:r>
      <w:r w:rsidR="0091327A">
        <w:rPr>
          <w:rFonts w:eastAsiaTheme="minorEastAsia"/>
        </w:rPr>
        <w:t>và phạm vi nghiên cứu</w:t>
      </w:r>
    </w:p>
    <w:p w14:paraId="2BA1DC8C" w14:textId="099A0C85" w:rsidR="0091327A" w:rsidRDefault="0091327A" w:rsidP="0091327A">
      <w:pPr>
        <w:ind w:left="720"/>
        <w:rPr>
          <w:rFonts w:eastAsiaTheme="minorEastAsia"/>
        </w:rPr>
      </w:pPr>
      <w:r>
        <w:rPr>
          <w:rFonts w:eastAsiaTheme="minorEastAsia"/>
        </w:rPr>
        <w:t>3.2. Phương pháp nghiên cứu</w:t>
      </w:r>
    </w:p>
    <w:p w14:paraId="75DEFA7E" w14:textId="7B07BF62" w:rsidR="0091327A" w:rsidRPr="00466729" w:rsidRDefault="0091327A" w:rsidP="0091327A">
      <w:pPr>
        <w:rPr>
          <w:rFonts w:eastAsiaTheme="minorEastAsia"/>
        </w:rPr>
      </w:pPr>
      <w:r>
        <w:rPr>
          <w:rFonts w:eastAsiaTheme="minorEastAsia"/>
        </w:rPr>
        <w:t>4.Kết cấu của đề tài</w:t>
      </w:r>
    </w:p>
    <w:p w14:paraId="57AF9819" w14:textId="7076ADB2"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13" w:history="1">
        <w:r w:rsidR="00357AB6" w:rsidRPr="003C4160">
          <w:rPr>
            <w:rStyle w:val="Hyperlink"/>
            <w:noProof/>
          </w:rPr>
          <w:t>CHƯƠNG 1.</w:t>
        </w:r>
        <w:r w:rsidR="00357AB6">
          <w:rPr>
            <w:rFonts w:asciiTheme="minorHAnsi" w:eastAsiaTheme="minorEastAsia" w:hAnsiTheme="minorHAnsi" w:cstheme="minorBidi"/>
            <w:b w:val="0"/>
            <w:bCs w:val="0"/>
            <w:noProof/>
            <w:sz w:val="22"/>
            <w:szCs w:val="22"/>
          </w:rPr>
          <w:tab/>
        </w:r>
        <w:r w:rsidR="0091327A">
          <w:rPr>
            <w:rStyle w:val="Hyperlink"/>
            <w:noProof/>
          </w:rPr>
          <w:t>TỔNG QUAN VỀ ĐƠN VỊ THỰC TẬP</w:t>
        </w:r>
        <w:r w:rsidR="00357AB6">
          <w:rPr>
            <w:noProof/>
            <w:webHidden/>
          </w:rPr>
          <w:tab/>
        </w:r>
        <w:r w:rsidR="00357AB6">
          <w:rPr>
            <w:noProof/>
            <w:webHidden/>
          </w:rPr>
          <w:fldChar w:fldCharType="begin"/>
        </w:r>
        <w:r w:rsidR="00357AB6">
          <w:rPr>
            <w:noProof/>
            <w:webHidden/>
          </w:rPr>
          <w:instrText xml:space="preserve"> PAGEREF _Toc112859213 \h </w:instrText>
        </w:r>
        <w:r w:rsidR="00357AB6">
          <w:rPr>
            <w:noProof/>
            <w:webHidden/>
          </w:rPr>
        </w:r>
        <w:r w:rsidR="00357AB6">
          <w:rPr>
            <w:noProof/>
            <w:webHidden/>
          </w:rPr>
          <w:fldChar w:fldCharType="separate"/>
        </w:r>
        <w:r w:rsidR="00357AB6">
          <w:rPr>
            <w:noProof/>
            <w:webHidden/>
          </w:rPr>
          <w:t>2</w:t>
        </w:r>
        <w:r w:rsidR="00357AB6">
          <w:rPr>
            <w:noProof/>
            <w:webHidden/>
          </w:rPr>
          <w:fldChar w:fldCharType="end"/>
        </w:r>
      </w:hyperlink>
    </w:p>
    <w:p w14:paraId="066AD845" w14:textId="4C9659D1" w:rsidR="00357AB6" w:rsidRDefault="00365783">
      <w:pPr>
        <w:pStyle w:val="TOC2"/>
        <w:rPr>
          <w:rFonts w:asciiTheme="minorHAnsi" w:eastAsiaTheme="minorEastAsia" w:hAnsiTheme="minorHAnsi" w:cstheme="minorBidi"/>
          <w:iCs w:val="0"/>
          <w:noProof/>
          <w:sz w:val="22"/>
          <w:szCs w:val="22"/>
        </w:rPr>
      </w:pPr>
      <w:hyperlink w:anchor="_Toc112859214" w:history="1">
        <w:r w:rsidR="00357AB6" w:rsidRPr="003C4160">
          <w:rPr>
            <w:rStyle w:val="Hyperlink"/>
            <w:noProof/>
          </w:rPr>
          <w:t>1.1.</w:t>
        </w:r>
        <w:r w:rsidR="00357AB6">
          <w:rPr>
            <w:rFonts w:asciiTheme="minorHAnsi" w:eastAsiaTheme="minorEastAsia" w:hAnsiTheme="minorHAnsi" w:cstheme="minorBidi"/>
            <w:iCs w:val="0"/>
            <w:noProof/>
            <w:sz w:val="22"/>
            <w:szCs w:val="22"/>
          </w:rPr>
          <w:tab/>
        </w:r>
        <w:r w:rsidR="0091327A">
          <w:rPr>
            <w:rStyle w:val="Hyperlink"/>
            <w:noProof/>
          </w:rPr>
          <w:t xml:space="preserve">Giới thiệu về VNPT </w:t>
        </w:r>
        <w:r w:rsidR="00357AB6">
          <w:rPr>
            <w:noProof/>
            <w:webHidden/>
          </w:rPr>
          <w:tab/>
        </w:r>
        <w:r w:rsidR="00357AB6">
          <w:rPr>
            <w:noProof/>
            <w:webHidden/>
          </w:rPr>
          <w:fldChar w:fldCharType="begin"/>
        </w:r>
        <w:r w:rsidR="00357AB6">
          <w:rPr>
            <w:noProof/>
            <w:webHidden/>
          </w:rPr>
          <w:instrText xml:space="preserve"> PAGEREF _Toc112859214 \h </w:instrText>
        </w:r>
        <w:r w:rsidR="00357AB6">
          <w:rPr>
            <w:noProof/>
            <w:webHidden/>
          </w:rPr>
        </w:r>
        <w:r w:rsidR="00357AB6">
          <w:rPr>
            <w:noProof/>
            <w:webHidden/>
          </w:rPr>
          <w:fldChar w:fldCharType="separate"/>
        </w:r>
        <w:r w:rsidR="00357AB6">
          <w:rPr>
            <w:noProof/>
            <w:webHidden/>
          </w:rPr>
          <w:t>2</w:t>
        </w:r>
        <w:r w:rsidR="00357AB6">
          <w:rPr>
            <w:noProof/>
            <w:webHidden/>
          </w:rPr>
          <w:fldChar w:fldCharType="end"/>
        </w:r>
      </w:hyperlink>
    </w:p>
    <w:p w14:paraId="4BF772BB" w14:textId="6965389B" w:rsidR="00357AB6" w:rsidRDefault="00365783">
      <w:pPr>
        <w:pStyle w:val="TOC3"/>
        <w:rPr>
          <w:rFonts w:asciiTheme="minorHAnsi" w:eastAsiaTheme="minorEastAsia" w:hAnsiTheme="minorHAnsi" w:cstheme="minorBidi"/>
          <w:noProof/>
          <w:sz w:val="22"/>
          <w:szCs w:val="22"/>
        </w:rPr>
      </w:pPr>
      <w:hyperlink w:anchor="_Toc112859215" w:history="1">
        <w:r w:rsidR="00357AB6" w:rsidRPr="003C4160">
          <w:rPr>
            <w:rStyle w:val="Hyperlink"/>
            <w:noProof/>
          </w:rPr>
          <w:t>1.1.1.</w:t>
        </w:r>
        <w:r w:rsidR="00357AB6">
          <w:rPr>
            <w:rFonts w:asciiTheme="minorHAnsi" w:eastAsiaTheme="minorEastAsia" w:hAnsiTheme="minorHAnsi" w:cstheme="minorBidi"/>
            <w:noProof/>
            <w:sz w:val="22"/>
            <w:szCs w:val="22"/>
          </w:rPr>
          <w:tab/>
        </w:r>
        <w:r w:rsidR="0091327A">
          <w:rPr>
            <w:rStyle w:val="Hyperlink"/>
            <w:noProof/>
          </w:rPr>
          <w:t>Giới thiệu chung</w:t>
        </w:r>
        <w:r w:rsidR="00357AB6">
          <w:rPr>
            <w:noProof/>
            <w:webHidden/>
          </w:rPr>
          <w:tab/>
        </w:r>
        <w:r w:rsidR="00357AB6">
          <w:rPr>
            <w:noProof/>
            <w:webHidden/>
          </w:rPr>
          <w:fldChar w:fldCharType="begin"/>
        </w:r>
        <w:r w:rsidR="00357AB6">
          <w:rPr>
            <w:noProof/>
            <w:webHidden/>
          </w:rPr>
          <w:instrText xml:space="preserve"> PAGEREF _Toc112859215 \h </w:instrText>
        </w:r>
        <w:r w:rsidR="00357AB6">
          <w:rPr>
            <w:noProof/>
            <w:webHidden/>
          </w:rPr>
        </w:r>
        <w:r w:rsidR="00357AB6">
          <w:rPr>
            <w:noProof/>
            <w:webHidden/>
          </w:rPr>
          <w:fldChar w:fldCharType="separate"/>
        </w:r>
        <w:r w:rsidR="00357AB6">
          <w:rPr>
            <w:noProof/>
            <w:webHidden/>
          </w:rPr>
          <w:t>2</w:t>
        </w:r>
        <w:r w:rsidR="00357AB6">
          <w:rPr>
            <w:noProof/>
            <w:webHidden/>
          </w:rPr>
          <w:fldChar w:fldCharType="end"/>
        </w:r>
      </w:hyperlink>
    </w:p>
    <w:p w14:paraId="6EF95B74" w14:textId="662E86F1" w:rsidR="00357AB6" w:rsidRDefault="00365783">
      <w:pPr>
        <w:pStyle w:val="TOC3"/>
        <w:rPr>
          <w:noProof/>
        </w:rPr>
      </w:pPr>
      <w:hyperlink w:anchor="_Toc112859216" w:history="1">
        <w:r w:rsidR="00357AB6" w:rsidRPr="003C4160">
          <w:rPr>
            <w:rStyle w:val="Hyperlink"/>
            <w:noProof/>
          </w:rPr>
          <w:t>1.1.2.</w:t>
        </w:r>
        <w:r w:rsidR="00357AB6">
          <w:rPr>
            <w:rFonts w:asciiTheme="minorHAnsi" w:eastAsiaTheme="minorEastAsia" w:hAnsiTheme="minorHAnsi" w:cstheme="minorBidi"/>
            <w:noProof/>
            <w:sz w:val="22"/>
            <w:szCs w:val="22"/>
          </w:rPr>
          <w:tab/>
        </w:r>
        <w:r w:rsidR="0091327A">
          <w:rPr>
            <w:rStyle w:val="Hyperlink"/>
            <w:noProof/>
          </w:rPr>
          <w:t>Quá trình phát triển</w:t>
        </w:r>
        <w:r w:rsidR="00357AB6">
          <w:rPr>
            <w:noProof/>
            <w:webHidden/>
          </w:rPr>
          <w:tab/>
        </w:r>
        <w:r w:rsidR="00357AB6">
          <w:rPr>
            <w:noProof/>
            <w:webHidden/>
          </w:rPr>
          <w:fldChar w:fldCharType="begin"/>
        </w:r>
        <w:r w:rsidR="00357AB6">
          <w:rPr>
            <w:noProof/>
            <w:webHidden/>
          </w:rPr>
          <w:instrText xml:space="preserve"> PAGEREF _Toc112859216 \h </w:instrText>
        </w:r>
        <w:r w:rsidR="00357AB6">
          <w:rPr>
            <w:noProof/>
            <w:webHidden/>
          </w:rPr>
        </w:r>
        <w:r w:rsidR="00357AB6">
          <w:rPr>
            <w:noProof/>
            <w:webHidden/>
          </w:rPr>
          <w:fldChar w:fldCharType="separate"/>
        </w:r>
        <w:r w:rsidR="00357AB6">
          <w:rPr>
            <w:noProof/>
            <w:webHidden/>
          </w:rPr>
          <w:t>2</w:t>
        </w:r>
        <w:r w:rsidR="00357AB6">
          <w:rPr>
            <w:noProof/>
            <w:webHidden/>
          </w:rPr>
          <w:fldChar w:fldCharType="end"/>
        </w:r>
      </w:hyperlink>
    </w:p>
    <w:p w14:paraId="21FBB5CD" w14:textId="49C51A99" w:rsidR="0091327A" w:rsidRDefault="0091327A" w:rsidP="0091327A">
      <w:pPr>
        <w:ind w:firstLine="0"/>
        <w:rPr>
          <w:rFonts w:eastAsiaTheme="minorEastAsia"/>
        </w:rPr>
      </w:pPr>
      <w:r>
        <w:rPr>
          <w:rFonts w:eastAsiaTheme="minorEastAsia"/>
        </w:rPr>
        <w:t xml:space="preserve">    1.1.3. Cơ cấu tổ chức</w:t>
      </w:r>
    </w:p>
    <w:p w14:paraId="5E3F9F0A" w14:textId="168C7CE6" w:rsidR="0091327A" w:rsidRPr="0091327A" w:rsidRDefault="0091327A" w:rsidP="0091327A">
      <w:pPr>
        <w:ind w:firstLine="0"/>
        <w:rPr>
          <w:rFonts w:eastAsiaTheme="minorEastAsia"/>
        </w:rPr>
      </w:pPr>
      <w:r>
        <w:rPr>
          <w:rFonts w:eastAsiaTheme="minorEastAsia"/>
        </w:rPr>
        <w:t>1.1.4 Tầm nhìn, sứ mệnh</w:t>
      </w:r>
    </w:p>
    <w:p w14:paraId="6F366414" w14:textId="0E86919E" w:rsidR="00357AB6" w:rsidRDefault="00365783">
      <w:pPr>
        <w:pStyle w:val="TOC2"/>
        <w:rPr>
          <w:rFonts w:asciiTheme="minorHAnsi" w:eastAsiaTheme="minorEastAsia" w:hAnsiTheme="minorHAnsi" w:cstheme="minorBidi"/>
          <w:iCs w:val="0"/>
          <w:noProof/>
          <w:sz w:val="22"/>
          <w:szCs w:val="22"/>
        </w:rPr>
      </w:pPr>
      <w:hyperlink w:anchor="_Toc112859217" w:history="1">
        <w:r w:rsidR="00357AB6" w:rsidRPr="003C4160">
          <w:rPr>
            <w:rStyle w:val="Hyperlink"/>
            <w:noProof/>
          </w:rPr>
          <w:t>1.2.</w:t>
        </w:r>
        <w:r w:rsidR="00357AB6">
          <w:rPr>
            <w:rFonts w:asciiTheme="minorHAnsi" w:eastAsiaTheme="minorEastAsia" w:hAnsiTheme="minorHAnsi" w:cstheme="minorBidi"/>
            <w:iCs w:val="0"/>
            <w:noProof/>
            <w:sz w:val="22"/>
            <w:szCs w:val="22"/>
          </w:rPr>
          <w:tab/>
        </w:r>
        <w:r w:rsidR="00357AB6" w:rsidRPr="003C4160">
          <w:rPr>
            <w:rStyle w:val="Hyperlink"/>
            <w:noProof/>
          </w:rPr>
          <w:t>Mục 1.2</w:t>
        </w:r>
        <w:r w:rsidR="00357AB6">
          <w:rPr>
            <w:noProof/>
            <w:webHidden/>
          </w:rPr>
          <w:tab/>
        </w:r>
        <w:r w:rsidR="00357AB6">
          <w:rPr>
            <w:noProof/>
            <w:webHidden/>
          </w:rPr>
          <w:fldChar w:fldCharType="begin"/>
        </w:r>
        <w:r w:rsidR="00357AB6">
          <w:rPr>
            <w:noProof/>
            <w:webHidden/>
          </w:rPr>
          <w:instrText xml:space="preserve"> PAGEREF _Toc112859217 \h </w:instrText>
        </w:r>
        <w:r w:rsidR="00357AB6">
          <w:rPr>
            <w:noProof/>
            <w:webHidden/>
          </w:rPr>
        </w:r>
        <w:r w:rsidR="00357AB6">
          <w:rPr>
            <w:noProof/>
            <w:webHidden/>
          </w:rPr>
          <w:fldChar w:fldCharType="separate"/>
        </w:r>
        <w:r w:rsidR="00357AB6">
          <w:rPr>
            <w:noProof/>
            <w:webHidden/>
          </w:rPr>
          <w:t>2</w:t>
        </w:r>
        <w:r w:rsidR="00357AB6">
          <w:rPr>
            <w:noProof/>
            <w:webHidden/>
          </w:rPr>
          <w:fldChar w:fldCharType="end"/>
        </w:r>
      </w:hyperlink>
    </w:p>
    <w:p w14:paraId="14AA45AF" w14:textId="1B9EE141"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18" w:history="1">
        <w:r w:rsidR="00357AB6" w:rsidRPr="003C4160">
          <w:rPr>
            <w:rStyle w:val="Hyperlink"/>
            <w:noProof/>
          </w:rPr>
          <w:t>CHƯƠNG 2.</w:t>
        </w:r>
        <w:r w:rsidR="00357AB6">
          <w:rPr>
            <w:rFonts w:asciiTheme="minorHAnsi" w:eastAsiaTheme="minorEastAsia" w:hAnsiTheme="minorHAnsi" w:cstheme="minorBidi"/>
            <w:b w:val="0"/>
            <w:bCs w:val="0"/>
            <w:noProof/>
            <w:sz w:val="22"/>
            <w:szCs w:val="22"/>
          </w:rPr>
          <w:tab/>
        </w:r>
        <w:r w:rsidR="00D82CD8">
          <w:rPr>
            <w:rStyle w:val="Hyperlink"/>
            <w:noProof/>
          </w:rPr>
          <w:t>TỔNG QUAN VỀ KIỂM THỬ PHẦN MỀM</w:t>
        </w:r>
        <w:r w:rsidR="00357AB6">
          <w:rPr>
            <w:noProof/>
            <w:webHidden/>
          </w:rPr>
          <w:tab/>
        </w:r>
        <w:r w:rsidR="00357AB6">
          <w:rPr>
            <w:noProof/>
            <w:webHidden/>
          </w:rPr>
          <w:fldChar w:fldCharType="begin"/>
        </w:r>
        <w:r w:rsidR="00357AB6">
          <w:rPr>
            <w:noProof/>
            <w:webHidden/>
          </w:rPr>
          <w:instrText xml:space="preserve"> PAGEREF _Toc112859218 \h </w:instrText>
        </w:r>
        <w:r w:rsidR="00357AB6">
          <w:rPr>
            <w:noProof/>
            <w:webHidden/>
          </w:rPr>
        </w:r>
        <w:r w:rsidR="00357AB6">
          <w:rPr>
            <w:noProof/>
            <w:webHidden/>
          </w:rPr>
          <w:fldChar w:fldCharType="separate"/>
        </w:r>
        <w:r w:rsidR="00357AB6">
          <w:rPr>
            <w:noProof/>
            <w:webHidden/>
          </w:rPr>
          <w:t>3</w:t>
        </w:r>
        <w:r w:rsidR="00357AB6">
          <w:rPr>
            <w:noProof/>
            <w:webHidden/>
          </w:rPr>
          <w:fldChar w:fldCharType="end"/>
        </w:r>
      </w:hyperlink>
    </w:p>
    <w:p w14:paraId="63400C22" w14:textId="4EE53EE0" w:rsidR="00357AB6" w:rsidRDefault="00365783">
      <w:pPr>
        <w:pStyle w:val="TOC2"/>
        <w:rPr>
          <w:rFonts w:asciiTheme="minorHAnsi" w:eastAsiaTheme="minorEastAsia" w:hAnsiTheme="minorHAnsi" w:cstheme="minorBidi"/>
          <w:iCs w:val="0"/>
          <w:noProof/>
          <w:sz w:val="22"/>
          <w:szCs w:val="22"/>
        </w:rPr>
      </w:pPr>
      <w:hyperlink w:anchor="_Toc112859219" w:history="1">
        <w:r w:rsidR="00357AB6" w:rsidRPr="003C4160">
          <w:rPr>
            <w:rStyle w:val="Hyperlink"/>
            <w:noProof/>
          </w:rPr>
          <w:t>2.1.</w:t>
        </w:r>
        <w:r w:rsidR="00357AB6">
          <w:rPr>
            <w:rFonts w:asciiTheme="minorHAnsi" w:eastAsiaTheme="minorEastAsia" w:hAnsiTheme="minorHAnsi" w:cstheme="minorBidi"/>
            <w:iCs w:val="0"/>
            <w:noProof/>
            <w:sz w:val="22"/>
            <w:szCs w:val="22"/>
          </w:rPr>
          <w:tab/>
        </w:r>
        <w:r w:rsidR="00D82CD8">
          <w:rPr>
            <w:rStyle w:val="Hyperlink"/>
            <w:noProof/>
          </w:rPr>
          <w:t>Kiểm thử thủ công</w:t>
        </w:r>
        <w:r w:rsidR="00357AB6">
          <w:rPr>
            <w:noProof/>
            <w:webHidden/>
          </w:rPr>
          <w:tab/>
        </w:r>
        <w:r w:rsidR="00357AB6">
          <w:rPr>
            <w:noProof/>
            <w:webHidden/>
          </w:rPr>
          <w:fldChar w:fldCharType="begin"/>
        </w:r>
        <w:r w:rsidR="00357AB6">
          <w:rPr>
            <w:noProof/>
            <w:webHidden/>
          </w:rPr>
          <w:instrText xml:space="preserve"> PAGEREF _Toc112859219 \h </w:instrText>
        </w:r>
        <w:r w:rsidR="00357AB6">
          <w:rPr>
            <w:noProof/>
            <w:webHidden/>
          </w:rPr>
        </w:r>
        <w:r w:rsidR="00357AB6">
          <w:rPr>
            <w:noProof/>
            <w:webHidden/>
          </w:rPr>
          <w:fldChar w:fldCharType="separate"/>
        </w:r>
        <w:r w:rsidR="00357AB6">
          <w:rPr>
            <w:noProof/>
            <w:webHidden/>
          </w:rPr>
          <w:t>3</w:t>
        </w:r>
        <w:r w:rsidR="00357AB6">
          <w:rPr>
            <w:noProof/>
            <w:webHidden/>
          </w:rPr>
          <w:fldChar w:fldCharType="end"/>
        </w:r>
      </w:hyperlink>
    </w:p>
    <w:p w14:paraId="2B1E7215" w14:textId="193B0E44" w:rsidR="00357AB6" w:rsidRDefault="00365783">
      <w:pPr>
        <w:pStyle w:val="TOC3"/>
        <w:rPr>
          <w:rFonts w:asciiTheme="minorHAnsi" w:eastAsiaTheme="minorEastAsia" w:hAnsiTheme="minorHAnsi" w:cstheme="minorBidi"/>
          <w:noProof/>
          <w:sz w:val="22"/>
          <w:szCs w:val="22"/>
        </w:rPr>
      </w:pPr>
      <w:hyperlink w:anchor="_Toc112859220" w:history="1">
        <w:r w:rsidR="00357AB6" w:rsidRPr="003C4160">
          <w:rPr>
            <w:rStyle w:val="Hyperlink"/>
            <w:noProof/>
          </w:rPr>
          <w:t>2.1.1.</w:t>
        </w:r>
        <w:r w:rsidR="00357AB6">
          <w:rPr>
            <w:rFonts w:asciiTheme="minorHAnsi" w:eastAsiaTheme="minorEastAsia" w:hAnsiTheme="minorHAnsi" w:cstheme="minorBidi"/>
            <w:noProof/>
            <w:sz w:val="22"/>
            <w:szCs w:val="22"/>
          </w:rPr>
          <w:tab/>
        </w:r>
        <w:r w:rsidR="00357AB6" w:rsidRPr="003C4160">
          <w:rPr>
            <w:rStyle w:val="Hyperlink"/>
            <w:noProof/>
          </w:rPr>
          <w:t>Mục 2.1.1</w:t>
        </w:r>
        <w:r w:rsidR="00357AB6">
          <w:rPr>
            <w:noProof/>
            <w:webHidden/>
          </w:rPr>
          <w:tab/>
        </w:r>
        <w:r w:rsidR="00357AB6">
          <w:rPr>
            <w:noProof/>
            <w:webHidden/>
          </w:rPr>
          <w:fldChar w:fldCharType="begin"/>
        </w:r>
        <w:r w:rsidR="00357AB6">
          <w:rPr>
            <w:noProof/>
            <w:webHidden/>
          </w:rPr>
          <w:instrText xml:space="preserve"> PAGEREF _Toc112859220 \h </w:instrText>
        </w:r>
        <w:r w:rsidR="00357AB6">
          <w:rPr>
            <w:noProof/>
            <w:webHidden/>
          </w:rPr>
        </w:r>
        <w:r w:rsidR="00357AB6">
          <w:rPr>
            <w:noProof/>
            <w:webHidden/>
          </w:rPr>
          <w:fldChar w:fldCharType="separate"/>
        </w:r>
        <w:r w:rsidR="00357AB6">
          <w:rPr>
            <w:noProof/>
            <w:webHidden/>
          </w:rPr>
          <w:t>3</w:t>
        </w:r>
        <w:r w:rsidR="00357AB6">
          <w:rPr>
            <w:noProof/>
            <w:webHidden/>
          </w:rPr>
          <w:fldChar w:fldCharType="end"/>
        </w:r>
      </w:hyperlink>
    </w:p>
    <w:p w14:paraId="4A0B6186" w14:textId="390A6DBB" w:rsidR="00357AB6" w:rsidRDefault="00365783">
      <w:pPr>
        <w:pStyle w:val="TOC3"/>
        <w:rPr>
          <w:rFonts w:asciiTheme="minorHAnsi" w:eastAsiaTheme="minorEastAsia" w:hAnsiTheme="minorHAnsi" w:cstheme="minorBidi"/>
          <w:noProof/>
          <w:sz w:val="22"/>
          <w:szCs w:val="22"/>
        </w:rPr>
      </w:pPr>
      <w:hyperlink w:anchor="_Toc112859221" w:history="1">
        <w:r w:rsidR="00357AB6" w:rsidRPr="003C4160">
          <w:rPr>
            <w:rStyle w:val="Hyperlink"/>
            <w:noProof/>
          </w:rPr>
          <w:t>2.1.2.</w:t>
        </w:r>
        <w:r w:rsidR="00357AB6">
          <w:rPr>
            <w:rFonts w:asciiTheme="minorHAnsi" w:eastAsiaTheme="minorEastAsia" w:hAnsiTheme="minorHAnsi" w:cstheme="minorBidi"/>
            <w:noProof/>
            <w:sz w:val="22"/>
            <w:szCs w:val="22"/>
          </w:rPr>
          <w:tab/>
        </w:r>
        <w:r w:rsidR="00357AB6" w:rsidRPr="003C4160">
          <w:rPr>
            <w:rStyle w:val="Hyperlink"/>
            <w:noProof/>
          </w:rPr>
          <w:t>Mục 2.1.2</w:t>
        </w:r>
        <w:r w:rsidR="00357AB6">
          <w:rPr>
            <w:noProof/>
            <w:webHidden/>
          </w:rPr>
          <w:tab/>
        </w:r>
        <w:r w:rsidR="00357AB6">
          <w:rPr>
            <w:noProof/>
            <w:webHidden/>
          </w:rPr>
          <w:fldChar w:fldCharType="begin"/>
        </w:r>
        <w:r w:rsidR="00357AB6">
          <w:rPr>
            <w:noProof/>
            <w:webHidden/>
          </w:rPr>
          <w:instrText xml:space="preserve"> PAGEREF _Toc112859221 \h </w:instrText>
        </w:r>
        <w:r w:rsidR="00357AB6">
          <w:rPr>
            <w:noProof/>
            <w:webHidden/>
          </w:rPr>
        </w:r>
        <w:r w:rsidR="00357AB6">
          <w:rPr>
            <w:noProof/>
            <w:webHidden/>
          </w:rPr>
          <w:fldChar w:fldCharType="separate"/>
        </w:r>
        <w:r w:rsidR="00357AB6">
          <w:rPr>
            <w:noProof/>
            <w:webHidden/>
          </w:rPr>
          <w:t>3</w:t>
        </w:r>
        <w:r w:rsidR="00357AB6">
          <w:rPr>
            <w:noProof/>
            <w:webHidden/>
          </w:rPr>
          <w:fldChar w:fldCharType="end"/>
        </w:r>
      </w:hyperlink>
    </w:p>
    <w:p w14:paraId="31A93FFA" w14:textId="6D7649B3" w:rsidR="00357AB6" w:rsidRDefault="00365783">
      <w:pPr>
        <w:pStyle w:val="TOC2"/>
        <w:rPr>
          <w:rFonts w:asciiTheme="minorHAnsi" w:eastAsiaTheme="minorEastAsia" w:hAnsiTheme="minorHAnsi" w:cstheme="minorBidi"/>
          <w:iCs w:val="0"/>
          <w:noProof/>
          <w:sz w:val="22"/>
          <w:szCs w:val="22"/>
        </w:rPr>
      </w:pPr>
      <w:hyperlink w:anchor="_Toc112859222" w:history="1">
        <w:r w:rsidR="00357AB6" w:rsidRPr="003C4160">
          <w:rPr>
            <w:rStyle w:val="Hyperlink"/>
            <w:noProof/>
          </w:rPr>
          <w:t>2.2.</w:t>
        </w:r>
        <w:r w:rsidR="00357AB6">
          <w:rPr>
            <w:rFonts w:asciiTheme="minorHAnsi" w:eastAsiaTheme="minorEastAsia" w:hAnsiTheme="minorHAnsi" w:cstheme="minorBidi"/>
            <w:iCs w:val="0"/>
            <w:noProof/>
            <w:sz w:val="22"/>
            <w:szCs w:val="22"/>
          </w:rPr>
          <w:tab/>
        </w:r>
        <w:r w:rsidR="00D82CD8">
          <w:rPr>
            <w:rStyle w:val="Hyperlink"/>
            <w:noProof/>
          </w:rPr>
          <w:t>Kiểm thử tự động</w:t>
        </w:r>
        <w:r w:rsidR="00357AB6">
          <w:rPr>
            <w:noProof/>
            <w:webHidden/>
          </w:rPr>
          <w:tab/>
        </w:r>
        <w:r w:rsidR="00357AB6">
          <w:rPr>
            <w:noProof/>
            <w:webHidden/>
          </w:rPr>
          <w:fldChar w:fldCharType="begin"/>
        </w:r>
        <w:r w:rsidR="00357AB6">
          <w:rPr>
            <w:noProof/>
            <w:webHidden/>
          </w:rPr>
          <w:instrText xml:space="preserve"> PAGEREF _Toc112859222 \h </w:instrText>
        </w:r>
        <w:r w:rsidR="00357AB6">
          <w:rPr>
            <w:noProof/>
            <w:webHidden/>
          </w:rPr>
        </w:r>
        <w:r w:rsidR="00357AB6">
          <w:rPr>
            <w:noProof/>
            <w:webHidden/>
          </w:rPr>
          <w:fldChar w:fldCharType="separate"/>
        </w:r>
        <w:r w:rsidR="00357AB6">
          <w:rPr>
            <w:noProof/>
            <w:webHidden/>
          </w:rPr>
          <w:t>3</w:t>
        </w:r>
        <w:r w:rsidR="00357AB6">
          <w:rPr>
            <w:noProof/>
            <w:webHidden/>
          </w:rPr>
          <w:fldChar w:fldCharType="end"/>
        </w:r>
      </w:hyperlink>
    </w:p>
    <w:p w14:paraId="45081BAF" w14:textId="1D7E6E60"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23" w:history="1">
        <w:r w:rsidR="00357AB6" w:rsidRPr="003C4160">
          <w:rPr>
            <w:rStyle w:val="Hyperlink"/>
            <w:noProof/>
          </w:rPr>
          <w:t>CHƯƠNG 3.</w:t>
        </w:r>
        <w:r w:rsidR="00357AB6">
          <w:rPr>
            <w:rFonts w:asciiTheme="minorHAnsi" w:eastAsiaTheme="minorEastAsia" w:hAnsiTheme="minorHAnsi" w:cstheme="minorBidi"/>
            <w:b w:val="0"/>
            <w:bCs w:val="0"/>
            <w:noProof/>
            <w:sz w:val="22"/>
            <w:szCs w:val="22"/>
          </w:rPr>
          <w:tab/>
        </w:r>
        <w:r w:rsidR="00D82CD8">
          <w:rPr>
            <w:rStyle w:val="Hyperlink"/>
            <w:noProof/>
          </w:rPr>
          <w:t>CÔNG CỤ KIỂM THỬ TỰ ĐỘNG KATALON</w:t>
        </w:r>
        <w:r w:rsidR="00357AB6">
          <w:rPr>
            <w:noProof/>
            <w:webHidden/>
          </w:rPr>
          <w:tab/>
        </w:r>
        <w:r w:rsidR="00357AB6">
          <w:rPr>
            <w:noProof/>
            <w:webHidden/>
          </w:rPr>
          <w:fldChar w:fldCharType="begin"/>
        </w:r>
        <w:r w:rsidR="00357AB6">
          <w:rPr>
            <w:noProof/>
            <w:webHidden/>
          </w:rPr>
          <w:instrText xml:space="preserve"> PAGEREF _Toc112859223 \h </w:instrText>
        </w:r>
        <w:r w:rsidR="00357AB6">
          <w:rPr>
            <w:noProof/>
            <w:webHidden/>
          </w:rPr>
        </w:r>
        <w:r w:rsidR="00357AB6">
          <w:rPr>
            <w:noProof/>
            <w:webHidden/>
          </w:rPr>
          <w:fldChar w:fldCharType="separate"/>
        </w:r>
        <w:r w:rsidR="00357AB6">
          <w:rPr>
            <w:noProof/>
            <w:webHidden/>
          </w:rPr>
          <w:t>4</w:t>
        </w:r>
        <w:r w:rsidR="00357AB6">
          <w:rPr>
            <w:noProof/>
            <w:webHidden/>
          </w:rPr>
          <w:fldChar w:fldCharType="end"/>
        </w:r>
      </w:hyperlink>
    </w:p>
    <w:p w14:paraId="631AD573" w14:textId="2C4176C5" w:rsidR="00357AB6" w:rsidRDefault="00365783">
      <w:pPr>
        <w:pStyle w:val="TOC2"/>
        <w:rPr>
          <w:rFonts w:asciiTheme="minorHAnsi" w:eastAsiaTheme="minorEastAsia" w:hAnsiTheme="minorHAnsi" w:cstheme="minorBidi"/>
          <w:iCs w:val="0"/>
          <w:noProof/>
          <w:sz w:val="22"/>
          <w:szCs w:val="22"/>
        </w:rPr>
      </w:pPr>
      <w:hyperlink w:anchor="_Toc112859224" w:history="1">
        <w:r w:rsidR="00357AB6" w:rsidRPr="003C4160">
          <w:rPr>
            <w:rStyle w:val="Hyperlink"/>
            <w:noProof/>
          </w:rPr>
          <w:t>3.1.</w:t>
        </w:r>
        <w:r w:rsidR="00357AB6">
          <w:rPr>
            <w:rFonts w:asciiTheme="minorHAnsi" w:eastAsiaTheme="minorEastAsia" w:hAnsiTheme="minorHAnsi" w:cstheme="minorBidi"/>
            <w:iCs w:val="0"/>
            <w:noProof/>
            <w:sz w:val="22"/>
            <w:szCs w:val="22"/>
          </w:rPr>
          <w:tab/>
        </w:r>
        <w:r w:rsidR="00357AB6" w:rsidRPr="003C4160">
          <w:rPr>
            <w:rStyle w:val="Hyperlink"/>
            <w:noProof/>
          </w:rPr>
          <w:t>Mục 3.1</w:t>
        </w:r>
        <w:r w:rsidR="00357AB6">
          <w:rPr>
            <w:noProof/>
            <w:webHidden/>
          </w:rPr>
          <w:tab/>
        </w:r>
        <w:r w:rsidR="00357AB6">
          <w:rPr>
            <w:noProof/>
            <w:webHidden/>
          </w:rPr>
          <w:fldChar w:fldCharType="begin"/>
        </w:r>
        <w:r w:rsidR="00357AB6">
          <w:rPr>
            <w:noProof/>
            <w:webHidden/>
          </w:rPr>
          <w:instrText xml:space="preserve"> PAGEREF _Toc112859224 \h </w:instrText>
        </w:r>
        <w:r w:rsidR="00357AB6">
          <w:rPr>
            <w:noProof/>
            <w:webHidden/>
          </w:rPr>
        </w:r>
        <w:r w:rsidR="00357AB6">
          <w:rPr>
            <w:noProof/>
            <w:webHidden/>
          </w:rPr>
          <w:fldChar w:fldCharType="separate"/>
        </w:r>
        <w:r w:rsidR="00357AB6">
          <w:rPr>
            <w:noProof/>
            <w:webHidden/>
          </w:rPr>
          <w:t>4</w:t>
        </w:r>
        <w:r w:rsidR="00357AB6">
          <w:rPr>
            <w:noProof/>
            <w:webHidden/>
          </w:rPr>
          <w:fldChar w:fldCharType="end"/>
        </w:r>
      </w:hyperlink>
    </w:p>
    <w:p w14:paraId="177B848E" w14:textId="3557441F" w:rsidR="00357AB6" w:rsidRDefault="00365783">
      <w:pPr>
        <w:pStyle w:val="TOC3"/>
        <w:rPr>
          <w:rFonts w:asciiTheme="minorHAnsi" w:eastAsiaTheme="minorEastAsia" w:hAnsiTheme="minorHAnsi" w:cstheme="minorBidi"/>
          <w:noProof/>
          <w:sz w:val="22"/>
          <w:szCs w:val="22"/>
        </w:rPr>
      </w:pPr>
      <w:hyperlink w:anchor="_Toc112859225" w:history="1">
        <w:r w:rsidR="00357AB6" w:rsidRPr="003C4160">
          <w:rPr>
            <w:rStyle w:val="Hyperlink"/>
            <w:noProof/>
          </w:rPr>
          <w:t>3.1.1.</w:t>
        </w:r>
        <w:r w:rsidR="00357AB6">
          <w:rPr>
            <w:rFonts w:asciiTheme="minorHAnsi" w:eastAsiaTheme="minorEastAsia" w:hAnsiTheme="minorHAnsi" w:cstheme="minorBidi"/>
            <w:noProof/>
            <w:sz w:val="22"/>
            <w:szCs w:val="22"/>
          </w:rPr>
          <w:tab/>
        </w:r>
        <w:r w:rsidR="00357AB6" w:rsidRPr="003C4160">
          <w:rPr>
            <w:rStyle w:val="Hyperlink"/>
            <w:noProof/>
          </w:rPr>
          <w:t>Mục 3.1.1</w:t>
        </w:r>
        <w:r w:rsidR="00357AB6">
          <w:rPr>
            <w:noProof/>
            <w:webHidden/>
          </w:rPr>
          <w:tab/>
        </w:r>
        <w:r w:rsidR="00357AB6">
          <w:rPr>
            <w:noProof/>
            <w:webHidden/>
          </w:rPr>
          <w:fldChar w:fldCharType="begin"/>
        </w:r>
        <w:r w:rsidR="00357AB6">
          <w:rPr>
            <w:noProof/>
            <w:webHidden/>
          </w:rPr>
          <w:instrText xml:space="preserve"> PAGEREF _Toc112859225 \h </w:instrText>
        </w:r>
        <w:r w:rsidR="00357AB6">
          <w:rPr>
            <w:noProof/>
            <w:webHidden/>
          </w:rPr>
        </w:r>
        <w:r w:rsidR="00357AB6">
          <w:rPr>
            <w:noProof/>
            <w:webHidden/>
          </w:rPr>
          <w:fldChar w:fldCharType="separate"/>
        </w:r>
        <w:r w:rsidR="00357AB6">
          <w:rPr>
            <w:noProof/>
            <w:webHidden/>
          </w:rPr>
          <w:t>4</w:t>
        </w:r>
        <w:r w:rsidR="00357AB6">
          <w:rPr>
            <w:noProof/>
            <w:webHidden/>
          </w:rPr>
          <w:fldChar w:fldCharType="end"/>
        </w:r>
      </w:hyperlink>
    </w:p>
    <w:p w14:paraId="78990503" w14:textId="23766D5F" w:rsidR="00357AB6" w:rsidRDefault="00365783">
      <w:pPr>
        <w:pStyle w:val="TOC3"/>
        <w:rPr>
          <w:rFonts w:asciiTheme="minorHAnsi" w:eastAsiaTheme="minorEastAsia" w:hAnsiTheme="minorHAnsi" w:cstheme="minorBidi"/>
          <w:noProof/>
          <w:sz w:val="22"/>
          <w:szCs w:val="22"/>
        </w:rPr>
      </w:pPr>
      <w:hyperlink w:anchor="_Toc112859226" w:history="1">
        <w:r w:rsidR="00357AB6" w:rsidRPr="003C4160">
          <w:rPr>
            <w:rStyle w:val="Hyperlink"/>
            <w:noProof/>
          </w:rPr>
          <w:t>3.1.2.</w:t>
        </w:r>
        <w:r w:rsidR="00357AB6">
          <w:rPr>
            <w:rFonts w:asciiTheme="minorHAnsi" w:eastAsiaTheme="minorEastAsia" w:hAnsiTheme="minorHAnsi" w:cstheme="minorBidi"/>
            <w:noProof/>
            <w:sz w:val="22"/>
            <w:szCs w:val="22"/>
          </w:rPr>
          <w:tab/>
        </w:r>
        <w:r w:rsidR="00357AB6" w:rsidRPr="003C4160">
          <w:rPr>
            <w:rStyle w:val="Hyperlink"/>
            <w:noProof/>
          </w:rPr>
          <w:t>Mục 3.1.2</w:t>
        </w:r>
        <w:r w:rsidR="00357AB6">
          <w:rPr>
            <w:noProof/>
            <w:webHidden/>
          </w:rPr>
          <w:tab/>
        </w:r>
        <w:r w:rsidR="00357AB6">
          <w:rPr>
            <w:noProof/>
            <w:webHidden/>
          </w:rPr>
          <w:fldChar w:fldCharType="begin"/>
        </w:r>
        <w:r w:rsidR="00357AB6">
          <w:rPr>
            <w:noProof/>
            <w:webHidden/>
          </w:rPr>
          <w:instrText xml:space="preserve"> PAGEREF _Toc112859226 \h </w:instrText>
        </w:r>
        <w:r w:rsidR="00357AB6">
          <w:rPr>
            <w:noProof/>
            <w:webHidden/>
          </w:rPr>
        </w:r>
        <w:r w:rsidR="00357AB6">
          <w:rPr>
            <w:noProof/>
            <w:webHidden/>
          </w:rPr>
          <w:fldChar w:fldCharType="separate"/>
        </w:r>
        <w:r w:rsidR="00357AB6">
          <w:rPr>
            <w:noProof/>
            <w:webHidden/>
          </w:rPr>
          <w:t>4</w:t>
        </w:r>
        <w:r w:rsidR="00357AB6">
          <w:rPr>
            <w:noProof/>
            <w:webHidden/>
          </w:rPr>
          <w:fldChar w:fldCharType="end"/>
        </w:r>
      </w:hyperlink>
    </w:p>
    <w:p w14:paraId="21624498" w14:textId="6149CCEA" w:rsidR="00357AB6" w:rsidRDefault="00365783">
      <w:pPr>
        <w:pStyle w:val="TOC2"/>
        <w:rPr>
          <w:rFonts w:asciiTheme="minorHAnsi" w:eastAsiaTheme="minorEastAsia" w:hAnsiTheme="minorHAnsi" w:cstheme="minorBidi"/>
          <w:iCs w:val="0"/>
          <w:noProof/>
          <w:sz w:val="22"/>
          <w:szCs w:val="22"/>
        </w:rPr>
      </w:pPr>
      <w:hyperlink w:anchor="_Toc112859227" w:history="1">
        <w:r w:rsidR="00357AB6" w:rsidRPr="003C4160">
          <w:rPr>
            <w:rStyle w:val="Hyperlink"/>
            <w:noProof/>
          </w:rPr>
          <w:t>3.2.</w:t>
        </w:r>
        <w:r w:rsidR="00357AB6">
          <w:rPr>
            <w:rFonts w:asciiTheme="minorHAnsi" w:eastAsiaTheme="minorEastAsia" w:hAnsiTheme="minorHAnsi" w:cstheme="minorBidi"/>
            <w:iCs w:val="0"/>
            <w:noProof/>
            <w:sz w:val="22"/>
            <w:szCs w:val="22"/>
          </w:rPr>
          <w:tab/>
        </w:r>
        <w:r w:rsidR="00357AB6" w:rsidRPr="003C4160">
          <w:rPr>
            <w:rStyle w:val="Hyperlink"/>
            <w:noProof/>
          </w:rPr>
          <w:t>Mục 3.2</w:t>
        </w:r>
        <w:r w:rsidR="00357AB6">
          <w:rPr>
            <w:noProof/>
            <w:webHidden/>
          </w:rPr>
          <w:tab/>
        </w:r>
        <w:r w:rsidR="00357AB6">
          <w:rPr>
            <w:noProof/>
            <w:webHidden/>
          </w:rPr>
          <w:fldChar w:fldCharType="begin"/>
        </w:r>
        <w:r w:rsidR="00357AB6">
          <w:rPr>
            <w:noProof/>
            <w:webHidden/>
          </w:rPr>
          <w:instrText xml:space="preserve"> PAGEREF _Toc112859227 \h </w:instrText>
        </w:r>
        <w:r w:rsidR="00357AB6">
          <w:rPr>
            <w:noProof/>
            <w:webHidden/>
          </w:rPr>
        </w:r>
        <w:r w:rsidR="00357AB6">
          <w:rPr>
            <w:noProof/>
            <w:webHidden/>
          </w:rPr>
          <w:fldChar w:fldCharType="separate"/>
        </w:r>
        <w:r w:rsidR="00357AB6">
          <w:rPr>
            <w:noProof/>
            <w:webHidden/>
          </w:rPr>
          <w:t>4</w:t>
        </w:r>
        <w:r w:rsidR="00357AB6">
          <w:rPr>
            <w:noProof/>
            <w:webHidden/>
          </w:rPr>
          <w:fldChar w:fldCharType="end"/>
        </w:r>
      </w:hyperlink>
    </w:p>
    <w:p w14:paraId="51EE427A" w14:textId="0B6D61D6"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28" w:history="1">
        <w:r w:rsidR="00357AB6" w:rsidRPr="003C4160">
          <w:rPr>
            <w:rStyle w:val="Hyperlink"/>
            <w:noProof/>
          </w:rPr>
          <w:t>CHƯƠNG 4.</w:t>
        </w:r>
        <w:r w:rsidR="00357AB6">
          <w:rPr>
            <w:rFonts w:asciiTheme="minorHAnsi" w:eastAsiaTheme="minorEastAsia" w:hAnsiTheme="minorHAnsi" w:cstheme="minorBidi"/>
            <w:b w:val="0"/>
            <w:bCs w:val="0"/>
            <w:noProof/>
            <w:sz w:val="22"/>
            <w:szCs w:val="22"/>
          </w:rPr>
          <w:tab/>
        </w:r>
        <w:r w:rsidR="00D82CD8">
          <w:rPr>
            <w:rStyle w:val="Hyperlink"/>
            <w:noProof/>
          </w:rPr>
          <w:t>ỨNG DỤNG KATALON VÀO KIỂM THỬ WEB</w:t>
        </w:r>
        <w:r w:rsidR="00357AB6">
          <w:rPr>
            <w:noProof/>
            <w:webHidden/>
          </w:rPr>
          <w:tab/>
        </w:r>
        <w:r w:rsidR="00357AB6">
          <w:rPr>
            <w:noProof/>
            <w:webHidden/>
          </w:rPr>
          <w:fldChar w:fldCharType="begin"/>
        </w:r>
        <w:r w:rsidR="00357AB6">
          <w:rPr>
            <w:noProof/>
            <w:webHidden/>
          </w:rPr>
          <w:instrText xml:space="preserve"> PAGEREF _Toc112859228 \h </w:instrText>
        </w:r>
        <w:r w:rsidR="00357AB6">
          <w:rPr>
            <w:noProof/>
            <w:webHidden/>
          </w:rPr>
        </w:r>
        <w:r w:rsidR="00357AB6">
          <w:rPr>
            <w:noProof/>
            <w:webHidden/>
          </w:rPr>
          <w:fldChar w:fldCharType="separate"/>
        </w:r>
        <w:r w:rsidR="00357AB6">
          <w:rPr>
            <w:noProof/>
            <w:webHidden/>
          </w:rPr>
          <w:t>5</w:t>
        </w:r>
        <w:r w:rsidR="00357AB6">
          <w:rPr>
            <w:noProof/>
            <w:webHidden/>
          </w:rPr>
          <w:fldChar w:fldCharType="end"/>
        </w:r>
      </w:hyperlink>
    </w:p>
    <w:p w14:paraId="3C791232" w14:textId="754DC4D5" w:rsidR="00357AB6" w:rsidRDefault="00365783">
      <w:pPr>
        <w:pStyle w:val="TOC2"/>
        <w:rPr>
          <w:rFonts w:asciiTheme="minorHAnsi" w:eastAsiaTheme="minorEastAsia" w:hAnsiTheme="minorHAnsi" w:cstheme="minorBidi"/>
          <w:iCs w:val="0"/>
          <w:noProof/>
          <w:sz w:val="22"/>
          <w:szCs w:val="22"/>
        </w:rPr>
      </w:pPr>
      <w:hyperlink w:anchor="_Toc112859229" w:history="1">
        <w:r w:rsidR="00357AB6" w:rsidRPr="003C4160">
          <w:rPr>
            <w:rStyle w:val="Hyperlink"/>
            <w:noProof/>
          </w:rPr>
          <w:t>4.1.</w:t>
        </w:r>
        <w:r w:rsidR="00357AB6">
          <w:rPr>
            <w:rFonts w:asciiTheme="minorHAnsi" w:eastAsiaTheme="minorEastAsia" w:hAnsiTheme="minorHAnsi" w:cstheme="minorBidi"/>
            <w:iCs w:val="0"/>
            <w:noProof/>
            <w:sz w:val="22"/>
            <w:szCs w:val="22"/>
          </w:rPr>
          <w:tab/>
        </w:r>
        <w:r w:rsidR="00357AB6" w:rsidRPr="003C4160">
          <w:rPr>
            <w:rStyle w:val="Hyperlink"/>
            <w:noProof/>
          </w:rPr>
          <w:t>Mục 4.1…</w:t>
        </w:r>
        <w:r w:rsidR="00357AB6">
          <w:rPr>
            <w:noProof/>
            <w:webHidden/>
          </w:rPr>
          <w:tab/>
        </w:r>
        <w:r w:rsidR="00357AB6">
          <w:rPr>
            <w:noProof/>
            <w:webHidden/>
          </w:rPr>
          <w:fldChar w:fldCharType="begin"/>
        </w:r>
        <w:r w:rsidR="00357AB6">
          <w:rPr>
            <w:noProof/>
            <w:webHidden/>
          </w:rPr>
          <w:instrText xml:space="preserve"> PAGEREF _Toc112859229 \h </w:instrText>
        </w:r>
        <w:r w:rsidR="00357AB6">
          <w:rPr>
            <w:noProof/>
            <w:webHidden/>
          </w:rPr>
        </w:r>
        <w:r w:rsidR="00357AB6">
          <w:rPr>
            <w:noProof/>
            <w:webHidden/>
          </w:rPr>
          <w:fldChar w:fldCharType="separate"/>
        </w:r>
        <w:r w:rsidR="00357AB6">
          <w:rPr>
            <w:noProof/>
            <w:webHidden/>
          </w:rPr>
          <w:t>5</w:t>
        </w:r>
        <w:r w:rsidR="00357AB6">
          <w:rPr>
            <w:noProof/>
            <w:webHidden/>
          </w:rPr>
          <w:fldChar w:fldCharType="end"/>
        </w:r>
      </w:hyperlink>
    </w:p>
    <w:p w14:paraId="0BBBD3C5" w14:textId="2E97048E" w:rsidR="00357AB6" w:rsidRDefault="00365783">
      <w:pPr>
        <w:pStyle w:val="TOC2"/>
        <w:rPr>
          <w:rFonts w:asciiTheme="minorHAnsi" w:eastAsiaTheme="minorEastAsia" w:hAnsiTheme="minorHAnsi" w:cstheme="minorBidi"/>
          <w:iCs w:val="0"/>
          <w:noProof/>
          <w:sz w:val="22"/>
          <w:szCs w:val="22"/>
        </w:rPr>
      </w:pPr>
      <w:hyperlink w:anchor="_Toc112859230" w:history="1">
        <w:r w:rsidR="00357AB6" w:rsidRPr="003C4160">
          <w:rPr>
            <w:rStyle w:val="Hyperlink"/>
            <w:noProof/>
          </w:rPr>
          <w:t>4.2.</w:t>
        </w:r>
        <w:r w:rsidR="00357AB6">
          <w:rPr>
            <w:rFonts w:asciiTheme="minorHAnsi" w:eastAsiaTheme="minorEastAsia" w:hAnsiTheme="minorHAnsi" w:cstheme="minorBidi"/>
            <w:iCs w:val="0"/>
            <w:noProof/>
            <w:sz w:val="22"/>
            <w:szCs w:val="22"/>
          </w:rPr>
          <w:tab/>
        </w:r>
        <w:r w:rsidR="00357AB6" w:rsidRPr="003C4160">
          <w:rPr>
            <w:rStyle w:val="Hyperlink"/>
            <w:noProof/>
          </w:rPr>
          <w:t>Mục 4.2…</w:t>
        </w:r>
        <w:r w:rsidR="00357AB6">
          <w:rPr>
            <w:noProof/>
            <w:webHidden/>
          </w:rPr>
          <w:tab/>
        </w:r>
        <w:r w:rsidR="00357AB6">
          <w:rPr>
            <w:noProof/>
            <w:webHidden/>
          </w:rPr>
          <w:fldChar w:fldCharType="begin"/>
        </w:r>
        <w:r w:rsidR="00357AB6">
          <w:rPr>
            <w:noProof/>
            <w:webHidden/>
          </w:rPr>
          <w:instrText xml:space="preserve"> PAGEREF _Toc112859230 \h </w:instrText>
        </w:r>
        <w:r w:rsidR="00357AB6">
          <w:rPr>
            <w:noProof/>
            <w:webHidden/>
          </w:rPr>
        </w:r>
        <w:r w:rsidR="00357AB6">
          <w:rPr>
            <w:noProof/>
            <w:webHidden/>
          </w:rPr>
          <w:fldChar w:fldCharType="separate"/>
        </w:r>
        <w:r w:rsidR="00357AB6">
          <w:rPr>
            <w:noProof/>
            <w:webHidden/>
          </w:rPr>
          <w:t>5</w:t>
        </w:r>
        <w:r w:rsidR="00357AB6">
          <w:rPr>
            <w:noProof/>
            <w:webHidden/>
          </w:rPr>
          <w:fldChar w:fldCharType="end"/>
        </w:r>
      </w:hyperlink>
    </w:p>
    <w:p w14:paraId="3FB7EA9B" w14:textId="55B1C224"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31" w:history="1">
        <w:r w:rsidR="00357AB6" w:rsidRPr="003C4160">
          <w:rPr>
            <w:rStyle w:val="Hyperlink"/>
            <w:noProof/>
          </w:rPr>
          <w:t>CHƯƠNG 5.</w:t>
        </w:r>
        <w:r w:rsidR="00357AB6">
          <w:rPr>
            <w:rFonts w:asciiTheme="minorHAnsi" w:eastAsiaTheme="minorEastAsia" w:hAnsiTheme="minorHAnsi" w:cstheme="minorBidi"/>
            <w:b w:val="0"/>
            <w:bCs w:val="0"/>
            <w:noProof/>
            <w:sz w:val="22"/>
            <w:szCs w:val="22"/>
          </w:rPr>
          <w:tab/>
        </w:r>
        <w:r w:rsidR="00357AB6" w:rsidRPr="003C4160">
          <w:rPr>
            <w:rStyle w:val="Hyperlink"/>
            <w:noProof/>
          </w:rPr>
          <w:t>KẾT LUẬN VÀ HƯỚNG PHÁT TRIỂN</w:t>
        </w:r>
        <w:r w:rsidR="00357AB6">
          <w:rPr>
            <w:noProof/>
            <w:webHidden/>
          </w:rPr>
          <w:tab/>
        </w:r>
        <w:r w:rsidR="00357AB6">
          <w:rPr>
            <w:noProof/>
            <w:webHidden/>
          </w:rPr>
          <w:fldChar w:fldCharType="begin"/>
        </w:r>
        <w:r w:rsidR="00357AB6">
          <w:rPr>
            <w:noProof/>
            <w:webHidden/>
          </w:rPr>
          <w:instrText xml:space="preserve"> PAGEREF _Toc112859231 \h </w:instrText>
        </w:r>
        <w:r w:rsidR="00357AB6">
          <w:rPr>
            <w:noProof/>
            <w:webHidden/>
          </w:rPr>
        </w:r>
        <w:r w:rsidR="00357AB6">
          <w:rPr>
            <w:noProof/>
            <w:webHidden/>
          </w:rPr>
          <w:fldChar w:fldCharType="separate"/>
        </w:r>
        <w:r w:rsidR="00357AB6">
          <w:rPr>
            <w:noProof/>
            <w:webHidden/>
          </w:rPr>
          <w:t>6</w:t>
        </w:r>
        <w:r w:rsidR="00357AB6">
          <w:rPr>
            <w:noProof/>
            <w:webHidden/>
          </w:rPr>
          <w:fldChar w:fldCharType="end"/>
        </w:r>
      </w:hyperlink>
    </w:p>
    <w:p w14:paraId="0DB02570" w14:textId="32C2E780"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32" w:history="1">
        <w:r w:rsidR="00357AB6" w:rsidRPr="003C4160">
          <w:rPr>
            <w:rStyle w:val="Hyperlink"/>
            <w:noProof/>
          </w:rPr>
          <w:t>CHƯƠNG 6.</w:t>
        </w:r>
        <w:r w:rsidR="00357AB6">
          <w:rPr>
            <w:rFonts w:asciiTheme="minorHAnsi" w:eastAsiaTheme="minorEastAsia" w:hAnsiTheme="minorHAnsi" w:cstheme="minorBidi"/>
            <w:b w:val="0"/>
            <w:bCs w:val="0"/>
            <w:noProof/>
            <w:sz w:val="22"/>
            <w:szCs w:val="22"/>
          </w:rPr>
          <w:tab/>
        </w:r>
        <w:r w:rsidR="00357AB6" w:rsidRPr="003C4160">
          <w:rPr>
            <w:rStyle w:val="Hyperlink"/>
            <w:noProof/>
          </w:rPr>
          <w:t>TÀI LIỆU THAM KHẢO</w:t>
        </w:r>
        <w:r w:rsidR="00357AB6">
          <w:rPr>
            <w:noProof/>
            <w:webHidden/>
          </w:rPr>
          <w:tab/>
        </w:r>
        <w:r w:rsidR="00357AB6">
          <w:rPr>
            <w:noProof/>
            <w:webHidden/>
          </w:rPr>
          <w:fldChar w:fldCharType="begin"/>
        </w:r>
        <w:r w:rsidR="00357AB6">
          <w:rPr>
            <w:noProof/>
            <w:webHidden/>
          </w:rPr>
          <w:instrText xml:space="preserve"> PAGEREF _Toc112859232 \h </w:instrText>
        </w:r>
        <w:r w:rsidR="00357AB6">
          <w:rPr>
            <w:noProof/>
            <w:webHidden/>
          </w:rPr>
        </w:r>
        <w:r w:rsidR="00357AB6">
          <w:rPr>
            <w:noProof/>
            <w:webHidden/>
          </w:rPr>
          <w:fldChar w:fldCharType="separate"/>
        </w:r>
        <w:r w:rsidR="00357AB6">
          <w:rPr>
            <w:noProof/>
            <w:webHidden/>
          </w:rPr>
          <w:t>7</w:t>
        </w:r>
        <w:r w:rsidR="00357AB6">
          <w:rPr>
            <w:noProof/>
            <w:webHidden/>
          </w:rPr>
          <w:fldChar w:fldCharType="end"/>
        </w:r>
      </w:hyperlink>
    </w:p>
    <w:p w14:paraId="3998E718" w14:textId="0B0240F9" w:rsidR="00357AB6" w:rsidRDefault="00365783">
      <w:pPr>
        <w:pStyle w:val="TOC1"/>
        <w:tabs>
          <w:tab w:val="left" w:pos="1820"/>
        </w:tabs>
        <w:rPr>
          <w:rFonts w:asciiTheme="minorHAnsi" w:eastAsiaTheme="minorEastAsia" w:hAnsiTheme="minorHAnsi" w:cstheme="minorBidi"/>
          <w:b w:val="0"/>
          <w:bCs w:val="0"/>
          <w:noProof/>
          <w:sz w:val="22"/>
          <w:szCs w:val="22"/>
        </w:rPr>
      </w:pPr>
      <w:hyperlink w:anchor="_Toc112859233" w:history="1">
        <w:r w:rsidR="00357AB6" w:rsidRPr="003C4160">
          <w:rPr>
            <w:rStyle w:val="Hyperlink"/>
            <w:noProof/>
          </w:rPr>
          <w:t>CHƯƠNG 7.</w:t>
        </w:r>
        <w:r w:rsidR="00357AB6">
          <w:rPr>
            <w:rFonts w:asciiTheme="minorHAnsi" w:eastAsiaTheme="minorEastAsia" w:hAnsiTheme="minorHAnsi" w:cstheme="minorBidi"/>
            <w:b w:val="0"/>
            <w:bCs w:val="0"/>
            <w:noProof/>
            <w:sz w:val="22"/>
            <w:szCs w:val="22"/>
          </w:rPr>
          <w:tab/>
        </w:r>
        <w:r w:rsidR="00357AB6" w:rsidRPr="003C4160">
          <w:rPr>
            <w:rStyle w:val="Hyperlink"/>
            <w:noProof/>
          </w:rPr>
          <w:t>PHỤ LỤC</w:t>
        </w:r>
        <w:r w:rsidR="00357AB6">
          <w:rPr>
            <w:noProof/>
            <w:webHidden/>
          </w:rPr>
          <w:tab/>
        </w:r>
        <w:r w:rsidR="00357AB6">
          <w:rPr>
            <w:noProof/>
            <w:webHidden/>
          </w:rPr>
          <w:fldChar w:fldCharType="begin"/>
        </w:r>
        <w:r w:rsidR="00357AB6">
          <w:rPr>
            <w:noProof/>
            <w:webHidden/>
          </w:rPr>
          <w:instrText xml:space="preserve"> PAGEREF _Toc112859233 \h </w:instrText>
        </w:r>
        <w:r w:rsidR="00357AB6">
          <w:rPr>
            <w:noProof/>
            <w:webHidden/>
          </w:rPr>
        </w:r>
        <w:r w:rsidR="00357AB6">
          <w:rPr>
            <w:noProof/>
            <w:webHidden/>
          </w:rPr>
          <w:fldChar w:fldCharType="separate"/>
        </w:r>
        <w:r w:rsidR="00357AB6">
          <w:rPr>
            <w:noProof/>
            <w:webHidden/>
          </w:rPr>
          <w:t>8</w:t>
        </w:r>
        <w:r w:rsidR="00357AB6">
          <w:rPr>
            <w:noProof/>
            <w:webHidden/>
          </w:rPr>
          <w:fldChar w:fldCharType="end"/>
        </w:r>
      </w:hyperlink>
    </w:p>
    <w:p w14:paraId="1E5F2D85" w14:textId="6C1F0962" w:rsidR="00122C88" w:rsidRPr="00701F40" w:rsidRDefault="00357AB6" w:rsidP="008F5F19">
      <w:pPr>
        <w:pStyle w:val="TOC1"/>
        <w:rPr>
          <w:b w:val="0"/>
          <w:bCs w:val="0"/>
          <w:kern w:val="32"/>
          <w:szCs w:val="32"/>
        </w:rPr>
      </w:pPr>
      <w:r>
        <w:rPr>
          <w:b w:val="0"/>
          <w:bCs w:val="0"/>
          <w:kern w:val="32"/>
          <w:szCs w:val="32"/>
        </w:rPr>
        <w:fldChar w:fldCharType="end"/>
      </w:r>
    </w:p>
    <w:p w14:paraId="4462159E" w14:textId="77777777" w:rsidR="002F47A3" w:rsidRDefault="002F47A3">
      <w:pPr>
        <w:spacing w:before="0" w:line="240" w:lineRule="auto"/>
        <w:ind w:firstLine="0"/>
        <w:jc w:val="left"/>
        <w:rPr>
          <w:b/>
          <w:bCs/>
          <w:caps/>
          <w:kern w:val="32"/>
          <w:sz w:val="28"/>
          <w:szCs w:val="32"/>
        </w:rPr>
      </w:pPr>
      <w:bookmarkStart w:id="16" w:name="_Toc342760181"/>
      <w:r>
        <w:rPr>
          <w:sz w:val="28"/>
        </w:rPr>
        <w:br w:type="page"/>
      </w:r>
    </w:p>
    <w:p w14:paraId="01E42120" w14:textId="77777777" w:rsidR="00122C88" w:rsidRPr="00032372" w:rsidRDefault="00122C88" w:rsidP="00357AB6">
      <w:pPr>
        <w:pStyle w:val="Heading1"/>
        <w:numPr>
          <w:ilvl w:val="0"/>
          <w:numId w:val="0"/>
        </w:numPr>
      </w:pPr>
      <w:bookmarkStart w:id="17" w:name="_Toc112859143"/>
      <w:bookmarkStart w:id="18" w:name="_Toc112859209"/>
      <w:r w:rsidRPr="00032372">
        <w:lastRenderedPageBreak/>
        <w:t>DANH MỤC HÌNH ẢNH</w:t>
      </w:r>
      <w:bookmarkEnd w:id="16"/>
      <w:bookmarkEnd w:id="17"/>
      <w:bookmarkEnd w:id="18"/>
    </w:p>
    <w:p w14:paraId="4F21F5AA" w14:textId="3CAD5A48" w:rsidR="00390074" w:rsidRDefault="00FB23C8">
      <w:pPr>
        <w:pStyle w:val="TableofFigures"/>
        <w:tabs>
          <w:tab w:val="right" w:leader="dot" w:pos="8494"/>
        </w:tabs>
        <w:rPr>
          <w:rFonts w:asciiTheme="minorHAnsi" w:eastAsiaTheme="minorEastAsia" w:hAnsiTheme="minorHAnsi" w:cstheme="minorBidi"/>
          <w:noProof/>
          <w:sz w:val="22"/>
          <w:szCs w:val="22"/>
          <w:lang w:eastAsia="en-US"/>
        </w:rPr>
      </w:pPr>
      <w:r w:rsidRPr="00701F40">
        <w:fldChar w:fldCharType="begin"/>
      </w:r>
      <w:r w:rsidRPr="00701F40">
        <w:instrText xml:space="preserve"> TOC \h \z \c "Hình" </w:instrText>
      </w:r>
      <w:r w:rsidRPr="00701F40">
        <w:fldChar w:fldCharType="separate"/>
      </w:r>
      <w:hyperlink w:anchor="_Toc107673180" w:history="1">
        <w:r w:rsidR="00390074" w:rsidRPr="00B01B2E">
          <w:rPr>
            <w:rStyle w:val="Hyperlink"/>
            <w:noProof/>
          </w:rPr>
          <w:t>Hình 1.1 Ngôn ngữ lập trình Python</w:t>
        </w:r>
        <w:r w:rsidR="00390074">
          <w:rPr>
            <w:noProof/>
            <w:webHidden/>
          </w:rPr>
          <w:tab/>
        </w:r>
        <w:r w:rsidR="00390074">
          <w:rPr>
            <w:noProof/>
            <w:webHidden/>
          </w:rPr>
          <w:fldChar w:fldCharType="begin"/>
        </w:r>
        <w:r w:rsidR="00390074">
          <w:rPr>
            <w:noProof/>
            <w:webHidden/>
          </w:rPr>
          <w:instrText xml:space="preserve"> PAGEREF _Toc107673180 \h </w:instrText>
        </w:r>
        <w:r w:rsidR="00390074">
          <w:rPr>
            <w:noProof/>
            <w:webHidden/>
          </w:rPr>
        </w:r>
        <w:r w:rsidR="00390074">
          <w:rPr>
            <w:noProof/>
            <w:webHidden/>
          </w:rPr>
          <w:fldChar w:fldCharType="separate"/>
        </w:r>
        <w:r w:rsidR="00390074">
          <w:rPr>
            <w:noProof/>
            <w:webHidden/>
          </w:rPr>
          <w:t>2</w:t>
        </w:r>
        <w:r w:rsidR="00390074">
          <w:rPr>
            <w:noProof/>
            <w:webHidden/>
          </w:rPr>
          <w:fldChar w:fldCharType="end"/>
        </w:r>
      </w:hyperlink>
    </w:p>
    <w:p w14:paraId="64DA4A7B" w14:textId="664148C2" w:rsidR="00390074" w:rsidRDefault="00365783">
      <w:pPr>
        <w:pStyle w:val="TableofFigures"/>
        <w:tabs>
          <w:tab w:val="right" w:leader="dot" w:pos="8494"/>
        </w:tabs>
        <w:rPr>
          <w:rFonts w:asciiTheme="minorHAnsi" w:eastAsiaTheme="minorEastAsia" w:hAnsiTheme="minorHAnsi" w:cstheme="minorBidi"/>
          <w:noProof/>
          <w:sz w:val="22"/>
          <w:szCs w:val="22"/>
          <w:lang w:eastAsia="en-US"/>
        </w:rPr>
      </w:pPr>
      <w:hyperlink w:anchor="_Toc107673181" w:history="1">
        <w:r w:rsidR="00390074" w:rsidRPr="00B01B2E">
          <w:rPr>
            <w:rStyle w:val="Hyperlink"/>
            <w:noProof/>
          </w:rPr>
          <w:t>Hình 2.1 Kiến trúc phần mềm và phần cứng trong deep learning</w:t>
        </w:r>
        <w:r w:rsidR="00390074">
          <w:rPr>
            <w:noProof/>
            <w:webHidden/>
          </w:rPr>
          <w:tab/>
        </w:r>
        <w:r w:rsidR="00390074">
          <w:rPr>
            <w:noProof/>
            <w:webHidden/>
          </w:rPr>
          <w:fldChar w:fldCharType="begin"/>
        </w:r>
        <w:r w:rsidR="00390074">
          <w:rPr>
            <w:noProof/>
            <w:webHidden/>
          </w:rPr>
          <w:instrText xml:space="preserve"> PAGEREF _Toc107673181 \h </w:instrText>
        </w:r>
        <w:r w:rsidR="00390074">
          <w:rPr>
            <w:noProof/>
            <w:webHidden/>
          </w:rPr>
        </w:r>
        <w:r w:rsidR="00390074">
          <w:rPr>
            <w:noProof/>
            <w:webHidden/>
          </w:rPr>
          <w:fldChar w:fldCharType="separate"/>
        </w:r>
        <w:r w:rsidR="00390074">
          <w:rPr>
            <w:noProof/>
            <w:webHidden/>
          </w:rPr>
          <w:t>3</w:t>
        </w:r>
        <w:r w:rsidR="00390074">
          <w:rPr>
            <w:noProof/>
            <w:webHidden/>
          </w:rPr>
          <w:fldChar w:fldCharType="end"/>
        </w:r>
      </w:hyperlink>
    </w:p>
    <w:p w14:paraId="1903D887" w14:textId="5C694FA9" w:rsidR="00122C88" w:rsidRPr="00701F40" w:rsidRDefault="00FB23C8" w:rsidP="00122C88">
      <w:r w:rsidRPr="00701F40">
        <w:fldChar w:fldCharType="end"/>
      </w:r>
      <w:r w:rsidR="00122C88" w:rsidRPr="00701F40">
        <w:br w:type="page"/>
      </w:r>
    </w:p>
    <w:p w14:paraId="4396786D" w14:textId="77777777" w:rsidR="00122C88" w:rsidRPr="00701F40" w:rsidRDefault="00122C88" w:rsidP="00357AB6">
      <w:pPr>
        <w:pStyle w:val="Heading1"/>
        <w:numPr>
          <w:ilvl w:val="0"/>
          <w:numId w:val="0"/>
        </w:numPr>
      </w:pPr>
      <w:bookmarkStart w:id="19" w:name="_Toc342760182"/>
      <w:bookmarkStart w:id="20" w:name="_Toc112859144"/>
      <w:bookmarkStart w:id="21" w:name="_Toc112859210"/>
      <w:r w:rsidRPr="00701F40">
        <w:lastRenderedPageBreak/>
        <w:t>DANH MỤC BẢNG BIỂU</w:t>
      </w:r>
      <w:bookmarkEnd w:id="19"/>
      <w:bookmarkEnd w:id="20"/>
      <w:bookmarkEnd w:id="21"/>
    </w:p>
    <w:p w14:paraId="5B583579" w14:textId="7141D8E6" w:rsidR="00390074" w:rsidRDefault="00272EF7">
      <w:pPr>
        <w:pStyle w:val="TableofFigures"/>
        <w:tabs>
          <w:tab w:val="right" w:leader="dot" w:pos="8494"/>
        </w:tabs>
        <w:rPr>
          <w:rFonts w:asciiTheme="minorHAnsi" w:eastAsiaTheme="minorEastAsia" w:hAnsiTheme="minorHAnsi" w:cstheme="minorBidi"/>
          <w:noProof/>
          <w:sz w:val="22"/>
          <w:szCs w:val="22"/>
          <w:lang w:eastAsia="en-US"/>
        </w:rPr>
      </w:pPr>
      <w:r w:rsidRPr="00701F40">
        <w:rPr>
          <w:b/>
          <w:bCs/>
          <w:kern w:val="32"/>
          <w:sz w:val="24"/>
          <w:szCs w:val="32"/>
        </w:rPr>
        <w:fldChar w:fldCharType="begin"/>
      </w:r>
      <w:r w:rsidRPr="00701F40">
        <w:rPr>
          <w:b/>
          <w:bCs/>
          <w:kern w:val="32"/>
          <w:szCs w:val="32"/>
        </w:rPr>
        <w:instrText xml:space="preserve"> TOC \h \z \c "Bảng" </w:instrText>
      </w:r>
      <w:r w:rsidRPr="00701F40">
        <w:rPr>
          <w:b/>
          <w:bCs/>
          <w:kern w:val="32"/>
          <w:sz w:val="24"/>
          <w:szCs w:val="32"/>
        </w:rPr>
        <w:fldChar w:fldCharType="separate"/>
      </w:r>
      <w:hyperlink w:anchor="_Toc107673187" w:history="1">
        <w:r w:rsidR="00390074" w:rsidRPr="0025572B">
          <w:rPr>
            <w:rStyle w:val="Hyperlink"/>
            <w:noProof/>
          </w:rPr>
          <w:t>Bảng 4.1 Kiến trúc</w:t>
        </w:r>
        <w:r w:rsidR="00390074">
          <w:rPr>
            <w:noProof/>
            <w:webHidden/>
          </w:rPr>
          <w:tab/>
        </w:r>
        <w:r w:rsidR="00390074">
          <w:rPr>
            <w:noProof/>
            <w:webHidden/>
          </w:rPr>
          <w:fldChar w:fldCharType="begin"/>
        </w:r>
        <w:r w:rsidR="00390074">
          <w:rPr>
            <w:noProof/>
            <w:webHidden/>
          </w:rPr>
          <w:instrText xml:space="preserve"> PAGEREF _Toc107673187 \h </w:instrText>
        </w:r>
        <w:r w:rsidR="00390074">
          <w:rPr>
            <w:noProof/>
            <w:webHidden/>
          </w:rPr>
        </w:r>
        <w:r w:rsidR="00390074">
          <w:rPr>
            <w:noProof/>
            <w:webHidden/>
          </w:rPr>
          <w:fldChar w:fldCharType="separate"/>
        </w:r>
        <w:r w:rsidR="00390074">
          <w:rPr>
            <w:noProof/>
            <w:webHidden/>
          </w:rPr>
          <w:t>5</w:t>
        </w:r>
        <w:r w:rsidR="00390074">
          <w:rPr>
            <w:noProof/>
            <w:webHidden/>
          </w:rPr>
          <w:fldChar w:fldCharType="end"/>
        </w:r>
      </w:hyperlink>
    </w:p>
    <w:p w14:paraId="0C146C22" w14:textId="4B7B7C31" w:rsidR="00122C88" w:rsidRPr="00701F40" w:rsidRDefault="00272EF7">
      <w:pPr>
        <w:spacing w:before="0" w:line="240" w:lineRule="auto"/>
        <w:ind w:firstLine="0"/>
        <w:jc w:val="left"/>
        <w:rPr>
          <w:b/>
          <w:bCs/>
          <w:kern w:val="32"/>
          <w:szCs w:val="32"/>
        </w:rPr>
      </w:pPr>
      <w:r w:rsidRPr="00701F40">
        <w:rPr>
          <w:b/>
          <w:bCs/>
          <w:kern w:val="32"/>
          <w:szCs w:val="32"/>
        </w:rPr>
        <w:fldChar w:fldCharType="end"/>
      </w:r>
      <w:r w:rsidR="00122C88" w:rsidRPr="00701F40">
        <w:rPr>
          <w:b/>
          <w:bCs/>
          <w:kern w:val="32"/>
          <w:szCs w:val="32"/>
        </w:rPr>
        <w:br w:type="page"/>
      </w:r>
    </w:p>
    <w:p w14:paraId="06851757" w14:textId="77777777" w:rsidR="008378A0" w:rsidRPr="00701F40" w:rsidRDefault="008378A0" w:rsidP="00357AB6">
      <w:pPr>
        <w:pStyle w:val="Heading1"/>
        <w:numPr>
          <w:ilvl w:val="0"/>
          <w:numId w:val="0"/>
        </w:numPr>
      </w:pPr>
      <w:bookmarkStart w:id="22" w:name="_Toc342760183"/>
      <w:bookmarkStart w:id="23" w:name="_Toc112859145"/>
      <w:bookmarkStart w:id="24" w:name="_Toc112859211"/>
      <w:r w:rsidRPr="00701F40">
        <w:lastRenderedPageBreak/>
        <w:t>DANH</w:t>
      </w:r>
      <w:r w:rsidR="004B1CF8" w:rsidRPr="00701F40">
        <w:t xml:space="preserve"> </w:t>
      </w:r>
      <w:r w:rsidRPr="00701F40">
        <w:t>MỤC</w:t>
      </w:r>
      <w:r w:rsidR="004B1CF8" w:rsidRPr="00701F40">
        <w:t xml:space="preserve"> </w:t>
      </w:r>
      <w:r w:rsidRPr="00701F40">
        <w:t>CÁC</w:t>
      </w:r>
      <w:r w:rsidR="004B1CF8" w:rsidRPr="00701F40">
        <w:t xml:space="preserve"> </w:t>
      </w:r>
      <w:r w:rsidRPr="00701F40">
        <w:t>TỪ</w:t>
      </w:r>
      <w:r w:rsidR="004B1CF8" w:rsidRPr="00701F40">
        <w:t xml:space="preserve"> </w:t>
      </w:r>
      <w:r w:rsidRPr="00701F40">
        <w:t>VIẾT</w:t>
      </w:r>
      <w:r w:rsidR="004B1CF8" w:rsidRPr="00701F40">
        <w:t xml:space="preserve"> </w:t>
      </w:r>
      <w:r w:rsidRPr="00701F40">
        <w:t>TẮT</w:t>
      </w:r>
      <w:bookmarkEnd w:id="22"/>
      <w:bookmarkEnd w:id="23"/>
      <w:bookmarkEnd w:id="24"/>
    </w:p>
    <w:p w14:paraId="3ADD26EB" w14:textId="67F93289" w:rsidR="00DD0BF2" w:rsidRDefault="00DD0BF2" w:rsidP="004804D9">
      <w:pPr>
        <w:tabs>
          <w:tab w:val="left" w:pos="1560"/>
        </w:tabs>
        <w:ind w:left="360" w:firstLine="0"/>
        <w:jc w:val="left"/>
        <w:rPr>
          <w:bCs/>
          <w:kern w:val="32"/>
        </w:rPr>
      </w:pPr>
      <w:bookmarkStart w:id="25" w:name="OLE_LINK5"/>
      <w:bookmarkStart w:id="26" w:name="OLE_LINK6"/>
      <w:bookmarkStart w:id="27" w:name="_Hlk71471991"/>
      <w:bookmarkStart w:id="28" w:name="OLE_LINK14"/>
      <w:r>
        <w:rPr>
          <w:b/>
          <w:bCs/>
          <w:kern w:val="32"/>
        </w:rPr>
        <w:t>AI</w:t>
      </w:r>
      <w:r>
        <w:rPr>
          <w:b/>
          <w:bCs/>
          <w:kern w:val="32"/>
        </w:rPr>
        <w:tab/>
      </w:r>
      <w:r w:rsidRPr="00623907">
        <w:rPr>
          <w:bCs/>
          <w:kern w:val="32"/>
        </w:rPr>
        <w:t xml:space="preserve">: </w:t>
      </w:r>
      <w:r>
        <w:rPr>
          <w:bCs/>
          <w:kern w:val="32"/>
        </w:rPr>
        <w:t>A</w:t>
      </w:r>
      <w:r w:rsidR="00171CDC">
        <w:rPr>
          <w:bCs/>
          <w:kern w:val="32"/>
        </w:rPr>
        <w:t>rti</w:t>
      </w:r>
      <w:r>
        <w:rPr>
          <w:bCs/>
          <w:kern w:val="32"/>
        </w:rPr>
        <w:t>ficial Intelligence</w:t>
      </w:r>
    </w:p>
    <w:bookmarkEnd w:id="25"/>
    <w:bookmarkEnd w:id="26"/>
    <w:bookmarkEnd w:id="27"/>
    <w:bookmarkEnd w:id="28"/>
    <w:p w14:paraId="315998B3" w14:textId="0C8191B1" w:rsidR="00D206E0" w:rsidRPr="00701F40" w:rsidRDefault="00B6119A" w:rsidP="00DA4426">
      <w:pPr>
        <w:tabs>
          <w:tab w:val="left" w:pos="1560"/>
        </w:tabs>
        <w:ind w:left="360" w:firstLine="0"/>
        <w:jc w:val="left"/>
        <w:rPr>
          <w:bCs/>
          <w:kern w:val="32"/>
          <w:szCs w:val="32"/>
        </w:rPr>
      </w:pPr>
      <w:r>
        <w:rPr>
          <w:b/>
        </w:rPr>
        <w:t>…</w:t>
      </w:r>
    </w:p>
    <w:p w14:paraId="55009E65" w14:textId="77777777" w:rsidR="00922292" w:rsidRDefault="00922292">
      <w:pPr>
        <w:spacing w:before="0" w:after="0" w:line="240" w:lineRule="auto"/>
        <w:ind w:firstLine="0"/>
        <w:jc w:val="left"/>
        <w:rPr>
          <w:rFonts w:eastAsiaTheme="majorEastAsia" w:cstheme="majorBidi"/>
          <w:b/>
          <w:spacing w:val="-10"/>
          <w:kern w:val="28"/>
          <w:sz w:val="28"/>
          <w:szCs w:val="56"/>
        </w:rPr>
      </w:pPr>
      <w:bookmarkStart w:id="29" w:name="_Toc339315370"/>
      <w:bookmarkStart w:id="30" w:name="_Toc342760184"/>
      <w:r>
        <w:br w:type="page"/>
      </w:r>
    </w:p>
    <w:p w14:paraId="68BC8BB5" w14:textId="77777777" w:rsidR="001D0B03" w:rsidRDefault="001D0B03" w:rsidP="00E60C53">
      <w:pPr>
        <w:pStyle w:val="Title"/>
        <w:sectPr w:rsidR="001D0B03" w:rsidSect="00922292">
          <w:footerReference w:type="default" r:id="rId18"/>
          <w:pgSz w:w="11907" w:h="16840" w:code="9"/>
          <w:pgMar w:top="1418" w:right="1418" w:bottom="1418" w:left="1985" w:header="720" w:footer="720" w:gutter="0"/>
          <w:pgNumType w:fmt="lowerRoman" w:start="1"/>
          <w:cols w:space="720"/>
          <w:docGrid w:linePitch="360"/>
        </w:sectPr>
      </w:pPr>
    </w:p>
    <w:p w14:paraId="3ADB388F" w14:textId="4F82A9D9" w:rsidR="00055968" w:rsidRPr="00701F40" w:rsidRDefault="00055968" w:rsidP="00357AB6">
      <w:pPr>
        <w:pStyle w:val="Heading1"/>
        <w:numPr>
          <w:ilvl w:val="0"/>
          <w:numId w:val="0"/>
        </w:numPr>
        <w:rPr>
          <w:szCs w:val="28"/>
          <w:lang w:val="de-DE"/>
        </w:rPr>
      </w:pPr>
      <w:bookmarkStart w:id="31" w:name="_Toc339315372"/>
      <w:bookmarkStart w:id="32" w:name="_Toc342760186"/>
      <w:bookmarkStart w:id="33" w:name="_Toc112859146"/>
      <w:bookmarkStart w:id="34" w:name="_Toc112859212"/>
      <w:bookmarkEnd w:id="29"/>
      <w:bookmarkEnd w:id="30"/>
      <w:r w:rsidRPr="00701F40">
        <w:rPr>
          <w:lang w:val="de-DE"/>
        </w:rPr>
        <w:lastRenderedPageBreak/>
        <w:t>LỜI MỞ ĐẦU</w:t>
      </w:r>
      <w:bookmarkEnd w:id="31"/>
      <w:bookmarkEnd w:id="32"/>
      <w:bookmarkEnd w:id="33"/>
      <w:bookmarkEnd w:id="34"/>
    </w:p>
    <w:p w14:paraId="0097541E" w14:textId="4AE0EEAD" w:rsidR="003B691F" w:rsidRDefault="003B691F" w:rsidP="00DB7196">
      <w:pPr>
        <w:pStyle w:val="ListParagraph"/>
        <w:numPr>
          <w:ilvl w:val="0"/>
          <w:numId w:val="13"/>
        </w:numPr>
        <w:spacing w:before="120" w:after="120" w:line="336" w:lineRule="auto"/>
        <w:ind w:left="284" w:hanging="284"/>
        <w:rPr>
          <w:b/>
          <w:szCs w:val="26"/>
          <w:lang w:val="de-DE"/>
        </w:rPr>
      </w:pPr>
      <w:r>
        <w:rPr>
          <w:b/>
          <w:szCs w:val="26"/>
          <w:lang w:val="de-DE"/>
        </w:rPr>
        <w:t>Lý do chọn đề tài</w:t>
      </w:r>
    </w:p>
    <w:p w14:paraId="17067199" w14:textId="7926CD45" w:rsidR="00D705F0" w:rsidRDefault="00D705F0" w:rsidP="004F2876">
      <w:pPr>
        <w:pStyle w:val="ListParagraph"/>
        <w:spacing w:before="120" w:after="120" w:line="336" w:lineRule="auto"/>
        <w:ind w:left="284" w:firstLine="436"/>
        <w:rPr>
          <w:szCs w:val="26"/>
          <w:lang w:val="de-DE"/>
        </w:rPr>
      </w:pPr>
      <w:r w:rsidRPr="00D705F0">
        <w:rPr>
          <w:szCs w:val="26"/>
          <w:lang w:val="de-DE"/>
        </w:rPr>
        <w:t>Hệ thống quản lý khách sạn PMS (Property Management System) là một trong những phần mềm quan trọng nhất trong hoạt động của khách sạn, giúp quản lý các hoạt động vận hành, đặt phòng, thanh toán, quản lý kho, quản lý khách hàng. Tính chính xác và đáng tin cậy của PMS là rất quan trọng để đảm bảo hoạt động của khách sạn diễn ra suôn sẻ và hiệu quả.</w:t>
      </w:r>
    </w:p>
    <w:p w14:paraId="0967E9B3" w14:textId="6CF0A9BF" w:rsidR="00D705F0" w:rsidRDefault="00D705F0" w:rsidP="004F2876">
      <w:pPr>
        <w:pStyle w:val="ListParagraph"/>
        <w:spacing w:before="120" w:after="120" w:line="336" w:lineRule="auto"/>
        <w:ind w:left="284" w:firstLine="436"/>
        <w:rPr>
          <w:szCs w:val="26"/>
          <w:lang w:val="de-DE"/>
        </w:rPr>
      </w:pPr>
      <w:r w:rsidRPr="00D705F0">
        <w:rPr>
          <w:szCs w:val="26"/>
          <w:lang w:val="de-DE"/>
        </w:rPr>
        <w:t>Với sự phát triển của công nghệ thông tin, các phần mềm quản lý khách sạn PMS cũng được cải tiến và phát triển liên tục để đáp ứng nhu cầu của khách hàng. Việc nghiên cứu và kiểm thử PMS giúp đảm bảo rằng phần mềm hoạt động đúng cách và tốt nhất để đáp ứng nhu cầu của khách hàng.</w:t>
      </w:r>
    </w:p>
    <w:p w14:paraId="67AD0317" w14:textId="1B1CD504" w:rsidR="00D705F0" w:rsidRDefault="00D705F0" w:rsidP="004F2876">
      <w:pPr>
        <w:pStyle w:val="ListParagraph"/>
        <w:spacing w:before="120" w:after="120" w:line="336" w:lineRule="auto"/>
        <w:ind w:left="284" w:firstLine="436"/>
        <w:rPr>
          <w:szCs w:val="26"/>
          <w:lang w:val="de-DE"/>
        </w:rPr>
      </w:pPr>
      <w:r w:rsidRPr="00D705F0">
        <w:rPr>
          <w:szCs w:val="26"/>
          <w:lang w:val="de-DE"/>
        </w:rPr>
        <w:t>Việc phát hiện và khắc phục các lỗi trong quá trình kiểm thử sẽ giúp tiết kiệm chi phí cho khách sạn. Việc sử dụng phần mềm không đáng tin cậy có thể dẫn đến các sai sót trong đặt phòng, thanh toán, quản lý kho, quản lý khách hàng và gây ra chi phí không đáng có cho khách sạn.</w:t>
      </w:r>
    </w:p>
    <w:p w14:paraId="3C24B6EC" w14:textId="1667869B" w:rsidR="00D705F0" w:rsidRPr="00D705F0" w:rsidRDefault="00D705F0" w:rsidP="004F2876">
      <w:pPr>
        <w:pStyle w:val="ListParagraph"/>
        <w:spacing w:before="120" w:after="120" w:line="336" w:lineRule="auto"/>
        <w:ind w:left="284" w:firstLine="436"/>
        <w:rPr>
          <w:szCs w:val="26"/>
          <w:lang w:val="de-DE"/>
        </w:rPr>
      </w:pPr>
      <w:r w:rsidRPr="00D705F0">
        <w:rPr>
          <w:szCs w:val="26"/>
          <w:lang w:val="de-DE"/>
        </w:rPr>
        <w:t>PMS là công cụ quản lý và cung cấp thông tin về khách hàng và dịch vụ của khách sạn. Việc đảm bảo chính xác và đáng tin cậy của thông tin này có thể giúp khách sạn nâng cao chất lượng dịch vụ và cải thiện trải nghiệm của khách hàng.</w:t>
      </w:r>
    </w:p>
    <w:p w14:paraId="3C624DAC" w14:textId="530EF9F0" w:rsidR="00055968" w:rsidRPr="00701F40" w:rsidRDefault="00055968" w:rsidP="00DB7196">
      <w:pPr>
        <w:pStyle w:val="ListParagraph"/>
        <w:numPr>
          <w:ilvl w:val="0"/>
          <w:numId w:val="13"/>
        </w:numPr>
        <w:spacing w:before="120" w:after="120" w:line="336" w:lineRule="auto"/>
        <w:ind w:left="284" w:hanging="284"/>
        <w:rPr>
          <w:b/>
          <w:szCs w:val="26"/>
          <w:lang w:val="de-DE"/>
        </w:rPr>
      </w:pPr>
      <w:r w:rsidRPr="00701F40">
        <w:rPr>
          <w:b/>
          <w:szCs w:val="26"/>
          <w:lang w:val="de-DE"/>
        </w:rPr>
        <w:t>Mục tiêu của đề tài</w:t>
      </w:r>
    </w:p>
    <w:p w14:paraId="40024A37" w14:textId="56531065" w:rsidR="00D705F0" w:rsidRDefault="00D705F0" w:rsidP="00D705F0">
      <w:pPr>
        <w:pStyle w:val="Nomal-"/>
        <w:spacing w:line="276" w:lineRule="auto"/>
      </w:pPr>
      <w:r>
        <w:t>Xác định và phân tích các yêu cầu chức năng và phi chức năng của phần mềm PMS.</w:t>
      </w:r>
    </w:p>
    <w:p w14:paraId="3CAAB395" w14:textId="2183D1E6" w:rsidR="00D705F0" w:rsidRDefault="00D705F0" w:rsidP="00D705F0">
      <w:pPr>
        <w:pStyle w:val="Nomal-"/>
        <w:spacing w:line="276" w:lineRule="auto"/>
      </w:pPr>
      <w:r>
        <w:t>Thiết kế và thực hiện các ca kiểm thử để đảm bảo tính chính xác, đáng tin cậy và hiệu quả của phần mềm PMS.</w:t>
      </w:r>
    </w:p>
    <w:p w14:paraId="6228BE8B" w14:textId="7430F83D" w:rsidR="00D705F0" w:rsidRDefault="00D705F0" w:rsidP="00D705F0">
      <w:pPr>
        <w:pStyle w:val="Nomal-"/>
        <w:spacing w:line="276" w:lineRule="auto"/>
      </w:pPr>
      <w:r>
        <w:t>Phát hiện và khắc phục các lỗi, sai sót trong phần mềm PMS.</w:t>
      </w:r>
    </w:p>
    <w:p w14:paraId="619D742F" w14:textId="52B819CF" w:rsidR="00D705F0" w:rsidRDefault="00D705F0" w:rsidP="00D705F0">
      <w:pPr>
        <w:pStyle w:val="Nomal-"/>
        <w:spacing w:line="276" w:lineRule="auto"/>
      </w:pPr>
      <w:r>
        <w:t>Đánh giá hiệu suất của phần mềm PMS trong các tình huống khác nhau và đề xuất các cải tiến cho phần mềm PMS.</w:t>
      </w:r>
    </w:p>
    <w:p w14:paraId="1FDAFA01" w14:textId="23670FB5" w:rsidR="00B5666E" w:rsidRDefault="00D705F0" w:rsidP="00D705F0">
      <w:pPr>
        <w:pStyle w:val="Nomal-"/>
        <w:spacing w:line="276" w:lineRule="auto"/>
      </w:pPr>
      <w:r>
        <w:t>Tăng cường độ tin cậy của phần mềm PMS để đảm bảo hoạt động của khách sạn suôn sẻ và hiệu quả.</w:t>
      </w:r>
    </w:p>
    <w:p w14:paraId="0BE12789" w14:textId="3E295DE8" w:rsidR="00D335F0" w:rsidRDefault="00D335F0" w:rsidP="00DB7196">
      <w:pPr>
        <w:pStyle w:val="ListParagraph"/>
        <w:numPr>
          <w:ilvl w:val="0"/>
          <w:numId w:val="13"/>
        </w:numPr>
        <w:spacing w:before="120" w:after="120" w:line="336" w:lineRule="auto"/>
        <w:ind w:left="284" w:hanging="284"/>
        <w:rPr>
          <w:b/>
          <w:szCs w:val="26"/>
          <w:lang w:val="de-DE"/>
        </w:rPr>
      </w:pPr>
      <w:r w:rsidRPr="00701F40">
        <w:rPr>
          <w:b/>
          <w:szCs w:val="26"/>
          <w:lang w:val="de-DE"/>
        </w:rPr>
        <w:t xml:space="preserve">Phương pháp </w:t>
      </w:r>
      <w:r w:rsidR="0039101B">
        <w:rPr>
          <w:b/>
          <w:szCs w:val="26"/>
          <w:lang w:val="de-DE"/>
        </w:rPr>
        <w:t>thực hiện đề tài</w:t>
      </w:r>
    </w:p>
    <w:p w14:paraId="1A25A293" w14:textId="5E24D798" w:rsidR="006E3FB5" w:rsidRPr="006E3FB5" w:rsidRDefault="006E3FB5" w:rsidP="006E3FB5">
      <w:pPr>
        <w:pStyle w:val="Nomal-"/>
        <w:numPr>
          <w:ilvl w:val="0"/>
          <w:numId w:val="0"/>
        </w:numPr>
        <w:ind w:left="717"/>
        <w:rPr>
          <w:lang w:val="de-DE"/>
        </w:rPr>
      </w:pPr>
      <w:r w:rsidRPr="006E3FB5">
        <w:rPr>
          <w:lang w:val="de-DE"/>
        </w:rPr>
        <w:t>Phân hệ PMS (Property Management System) trong hệ thống quản lý khách</w:t>
      </w:r>
      <w:r>
        <w:rPr>
          <w:lang w:val="de-DE"/>
        </w:rPr>
        <w:t xml:space="preserve"> </w:t>
      </w:r>
      <w:r w:rsidRPr="006E3FB5">
        <w:rPr>
          <w:lang w:val="de-DE"/>
        </w:rPr>
        <w:t xml:space="preserve">sạn SMART HOTEL là một phần mềm quản lý tài nguyên và hoạt </w:t>
      </w:r>
      <w:r w:rsidRPr="006E3FB5">
        <w:rPr>
          <w:lang w:val="de-DE"/>
        </w:rPr>
        <w:lastRenderedPageBreak/>
        <w:t>động của khách sạn. Phân hệ này sẽ giúp quản lý khách sạn quản lý thông tin về các phòng trống, đặt phòng, thanh toán, quản lý dịch vụ, quản lý đặt phòng trực tuyến và quản lý tài khoản khách hàng.</w:t>
      </w:r>
    </w:p>
    <w:p w14:paraId="51009A32" w14:textId="26B49BD3" w:rsidR="006E3FB5" w:rsidRPr="006E3FB5" w:rsidRDefault="006E3FB5" w:rsidP="00207DE5">
      <w:pPr>
        <w:pStyle w:val="Nomal-"/>
        <w:numPr>
          <w:ilvl w:val="0"/>
          <w:numId w:val="0"/>
        </w:numPr>
        <w:ind w:left="717"/>
        <w:rPr>
          <w:lang w:val="de-DE"/>
        </w:rPr>
      </w:pPr>
      <w:r w:rsidRPr="006E3FB5">
        <w:rPr>
          <w:lang w:val="de-DE"/>
        </w:rPr>
        <w:t xml:space="preserve">Để thực hiện kiểm thử phân hệ PMS trong hệ thống quản lý khách sạn SMART HOTEL, </w:t>
      </w:r>
      <w:r>
        <w:rPr>
          <w:lang w:val="de-DE"/>
        </w:rPr>
        <w:t>áp dụng các phương pháp sau</w:t>
      </w:r>
      <w:r w:rsidRPr="006E3FB5">
        <w:rPr>
          <w:lang w:val="de-DE"/>
        </w:rPr>
        <w:t>:</w:t>
      </w:r>
    </w:p>
    <w:p w14:paraId="6A40FC4A" w14:textId="6BDD6DB4" w:rsidR="006E3FB5" w:rsidRPr="006E3FB5" w:rsidRDefault="006E3FB5" w:rsidP="006E3FB5">
      <w:pPr>
        <w:pStyle w:val="Nomal-"/>
        <w:rPr>
          <w:lang w:val="de-DE"/>
        </w:rPr>
      </w:pPr>
      <w:r w:rsidRPr="006E3FB5">
        <w:rPr>
          <w:lang w:val="de-DE"/>
        </w:rPr>
        <w:t>Xác định các chức năng và yêu cầu của phân hệ PMS: Từ tài liệu yêu cầu và thiết kế của phân hệ, xác định các chức năng và yêu cầu của phân hệ PMS.</w:t>
      </w:r>
    </w:p>
    <w:p w14:paraId="6D2A8441" w14:textId="4B889F9F" w:rsidR="006E3FB5" w:rsidRPr="006E3FB5" w:rsidRDefault="006E3FB5" w:rsidP="006E3FB5">
      <w:pPr>
        <w:pStyle w:val="Nomal-"/>
        <w:rPr>
          <w:lang w:val="de-DE"/>
        </w:rPr>
      </w:pPr>
      <w:r w:rsidRPr="006E3FB5">
        <w:rPr>
          <w:lang w:val="de-DE"/>
        </w:rPr>
        <w:t>Lập kế hoạch kiểm thử: Xác định các phương pháp và kỹ thuật kiểm thử, xây dựng kế hoạch kiểm thử bao gồm các hoạt động kiểm thử, lịch trình kiểm thử và nguồn lực cần thiết cho kiểm thử.</w:t>
      </w:r>
    </w:p>
    <w:p w14:paraId="658F507C" w14:textId="3EA26C67" w:rsidR="006E3FB5" w:rsidRPr="006E3FB5" w:rsidRDefault="006E3FB5" w:rsidP="006E3FB5">
      <w:pPr>
        <w:pStyle w:val="Nomal-"/>
        <w:rPr>
          <w:lang w:val="de-DE"/>
        </w:rPr>
      </w:pPr>
      <w:r w:rsidRPr="006E3FB5">
        <w:rPr>
          <w:lang w:val="de-DE"/>
        </w:rPr>
        <w:t>Tiến hành kiểm thử hộp trắng (white-box testing): Kiểm thử phân hệ PMS từ bên trong, tập trung vào việc kiểm tra mã nguồn, các phương pháp lập trình và các thuật toán để đảm bảo tính chính xác và độ tin cậy của phần mềm.</w:t>
      </w:r>
    </w:p>
    <w:p w14:paraId="5EF054B1" w14:textId="79AE066B" w:rsidR="006E3FB5" w:rsidRPr="006E3FB5" w:rsidRDefault="006E3FB5" w:rsidP="006E3FB5">
      <w:pPr>
        <w:pStyle w:val="Nomal-"/>
        <w:rPr>
          <w:lang w:val="de-DE"/>
        </w:rPr>
      </w:pPr>
      <w:r w:rsidRPr="006E3FB5">
        <w:rPr>
          <w:lang w:val="de-DE"/>
        </w:rPr>
        <w:t>Tiến hành kiểm thử hộp đen (black-box testing): Kiểm thử phân hệ PMS từ bên ngoài, tập trung vào việc kiểm tra chức năng và yêu cầu của phần mềm, đảm bảo tính đầy đủ và đúng đắn của chức năng.</w:t>
      </w:r>
    </w:p>
    <w:p w14:paraId="76A09BE0" w14:textId="1C03EFAE" w:rsidR="006E3FB5" w:rsidRPr="006E3FB5" w:rsidRDefault="006E3FB5" w:rsidP="006E3FB5">
      <w:pPr>
        <w:pStyle w:val="Nomal-"/>
        <w:rPr>
          <w:lang w:val="de-DE"/>
        </w:rPr>
      </w:pPr>
      <w:r w:rsidRPr="006E3FB5">
        <w:rPr>
          <w:lang w:val="de-DE"/>
        </w:rPr>
        <w:t>Tiến hành kiểm thử tích hợp (integration testing): Kiểm thử tích hợp giữa phân hệ PMS và các phân hệ khác của hệ thống, đảm bảo tính tương thích và tương tác giữa các phân hệ.</w:t>
      </w:r>
    </w:p>
    <w:p w14:paraId="3E02D79F" w14:textId="1C5ED995" w:rsidR="006E3FB5" w:rsidRPr="006E3FB5" w:rsidRDefault="006E3FB5" w:rsidP="006E3FB5">
      <w:pPr>
        <w:pStyle w:val="Nomal-"/>
        <w:rPr>
          <w:lang w:val="de-DE"/>
        </w:rPr>
      </w:pPr>
      <w:r w:rsidRPr="006E3FB5">
        <w:rPr>
          <w:lang w:val="de-DE"/>
        </w:rPr>
        <w:t>Tiến hành kiểm thử hệ thống (system testing): Kiểm thử toàn bộ hệ thống để đảm bảo tính hoạt động, độ tin cậy và hiệu suất của hệ thống.</w:t>
      </w:r>
    </w:p>
    <w:p w14:paraId="240FA266" w14:textId="2F7AE6F3" w:rsidR="00D335F0" w:rsidRPr="00D335F0" w:rsidRDefault="006E3FB5" w:rsidP="006E3FB5">
      <w:pPr>
        <w:pStyle w:val="Nomal-"/>
        <w:rPr>
          <w:lang w:val="de-DE"/>
        </w:rPr>
      </w:pPr>
      <w:r w:rsidRPr="006E3FB5">
        <w:rPr>
          <w:lang w:val="de-DE"/>
        </w:rPr>
        <w:t>Tiến hành kiểm thử chấp nhận (acceptance testing): Kiểm thử phân hệ PMS với người sử dụng cuối để đảm bảo tính tương thích với người dùng và đáp ứng các yêu cầu của khách hàng.</w:t>
      </w:r>
    </w:p>
    <w:p w14:paraId="0DD9E77B" w14:textId="4472D7F8" w:rsidR="00D335F0" w:rsidRPr="006F1D0F" w:rsidRDefault="00D335F0" w:rsidP="00DB7196">
      <w:pPr>
        <w:pStyle w:val="ListParagraph"/>
        <w:numPr>
          <w:ilvl w:val="0"/>
          <w:numId w:val="13"/>
        </w:numPr>
        <w:spacing w:before="120" w:after="120" w:line="336" w:lineRule="auto"/>
        <w:ind w:left="284" w:hanging="284"/>
        <w:rPr>
          <w:rFonts w:eastAsiaTheme="minorHAnsi"/>
        </w:rPr>
      </w:pPr>
      <w:r w:rsidRPr="00701F40">
        <w:rPr>
          <w:b/>
          <w:szCs w:val="26"/>
          <w:lang w:val="de-DE"/>
        </w:rPr>
        <w:t xml:space="preserve">Đối tượng và phạm vi </w:t>
      </w:r>
      <w:r w:rsidR="0039101B">
        <w:rPr>
          <w:b/>
          <w:szCs w:val="26"/>
          <w:lang w:val="de-DE"/>
        </w:rPr>
        <w:t>của đề tài</w:t>
      </w:r>
    </w:p>
    <w:p w14:paraId="0AD1D5A7" w14:textId="565A83F7" w:rsidR="006F1D0F" w:rsidRDefault="006F1D0F" w:rsidP="006F1D0F">
      <w:pPr>
        <w:pStyle w:val="ListParagraph"/>
        <w:spacing w:before="120" w:after="120" w:line="336" w:lineRule="auto"/>
        <w:ind w:left="284" w:firstLine="0"/>
        <w:rPr>
          <w:b/>
          <w:szCs w:val="26"/>
          <w:lang w:val="de-DE"/>
        </w:rPr>
      </w:pPr>
      <w:r>
        <w:rPr>
          <w:b/>
          <w:szCs w:val="26"/>
          <w:lang w:val="de-DE"/>
        </w:rPr>
        <w:t>Phạm vi</w:t>
      </w:r>
    </w:p>
    <w:p w14:paraId="634113BC" w14:textId="77777777" w:rsidR="006F1D0F" w:rsidRPr="006F1D0F" w:rsidRDefault="006F1D0F" w:rsidP="006F1D0F">
      <w:pPr>
        <w:pStyle w:val="ListParagraph"/>
        <w:spacing w:after="120" w:line="336" w:lineRule="auto"/>
        <w:ind w:left="284" w:firstLine="0"/>
        <w:rPr>
          <w:rFonts w:eastAsiaTheme="minorHAnsi"/>
          <w:szCs w:val="26"/>
        </w:rPr>
      </w:pPr>
      <w:r w:rsidRPr="006F1D0F">
        <w:rPr>
          <w:rFonts w:eastAsiaTheme="minorHAnsi"/>
          <w:szCs w:val="26"/>
        </w:rPr>
        <w:lastRenderedPageBreak/>
        <w:t>Đối tượng kiểm thử là phần mềm Hệ thống quản lý khách sạn SMART HOTEL: Phân hệ PMS.</w:t>
      </w:r>
    </w:p>
    <w:p w14:paraId="6877C8AD" w14:textId="529F0EEE" w:rsidR="006F1D0F" w:rsidRDefault="006F1D0F" w:rsidP="006F1D0F">
      <w:pPr>
        <w:pStyle w:val="ListParagraph"/>
        <w:spacing w:before="120" w:after="120" w:line="336" w:lineRule="auto"/>
        <w:ind w:left="284" w:firstLine="0"/>
        <w:rPr>
          <w:rFonts w:eastAsiaTheme="minorHAnsi"/>
          <w:szCs w:val="26"/>
        </w:rPr>
      </w:pPr>
      <w:r w:rsidRPr="006F1D0F">
        <w:rPr>
          <w:rFonts w:eastAsiaTheme="minorHAnsi"/>
          <w:szCs w:val="26"/>
        </w:rPr>
        <w:t>Phạm vi kiểm thử bao gồm các chức năng quản lý phòng, quản lý đặt phòng, quản lý khoản thanh toán, quản lý khách hàng và các hoạt động quản lý khác liên quan đến hoạt động kinh doanh của khách sạn.</w:t>
      </w:r>
    </w:p>
    <w:p w14:paraId="7612EA8E" w14:textId="30B1F510" w:rsidR="006F1D0F" w:rsidRDefault="006F1D0F" w:rsidP="006F1D0F">
      <w:pPr>
        <w:pStyle w:val="ListParagraph"/>
        <w:spacing w:before="120" w:after="120" w:line="336" w:lineRule="auto"/>
        <w:ind w:left="284" w:firstLine="0"/>
        <w:rPr>
          <w:rFonts w:eastAsiaTheme="minorHAnsi"/>
          <w:b/>
          <w:szCs w:val="26"/>
        </w:rPr>
      </w:pPr>
      <w:r w:rsidRPr="006F1D0F">
        <w:rPr>
          <w:rFonts w:eastAsiaTheme="minorHAnsi"/>
          <w:b/>
          <w:szCs w:val="26"/>
        </w:rPr>
        <w:t>Đối tượng</w:t>
      </w:r>
    </w:p>
    <w:p w14:paraId="17CA3417" w14:textId="77777777" w:rsidR="006F1D0F" w:rsidRPr="006F1D0F" w:rsidRDefault="006F1D0F" w:rsidP="006F1D0F">
      <w:pPr>
        <w:pStyle w:val="ListParagraph"/>
        <w:spacing w:after="120" w:line="336" w:lineRule="auto"/>
        <w:ind w:left="284" w:firstLine="0"/>
        <w:rPr>
          <w:rFonts w:eastAsiaTheme="minorHAnsi"/>
          <w:szCs w:val="26"/>
        </w:rPr>
      </w:pPr>
      <w:r w:rsidRPr="006F1D0F">
        <w:rPr>
          <w:rFonts w:eastAsiaTheme="minorHAnsi"/>
          <w:szCs w:val="26"/>
        </w:rPr>
        <w:t>Nhân viên của khách sạn được đào tạo sử dụng Hệ thống quản lý khách sạn SMART HOTEL: Phân hệ PMS.</w:t>
      </w:r>
    </w:p>
    <w:p w14:paraId="36133291" w14:textId="433D136C" w:rsidR="006F1D0F" w:rsidRPr="006F1D0F" w:rsidRDefault="006F1D0F" w:rsidP="006F1D0F">
      <w:pPr>
        <w:pStyle w:val="ListParagraph"/>
        <w:spacing w:before="120" w:after="120" w:line="336" w:lineRule="auto"/>
        <w:ind w:left="284" w:firstLine="0"/>
        <w:rPr>
          <w:rFonts w:eastAsiaTheme="minorHAnsi"/>
          <w:szCs w:val="26"/>
        </w:rPr>
      </w:pPr>
      <w:r w:rsidRPr="006F1D0F">
        <w:rPr>
          <w:rFonts w:eastAsiaTheme="minorHAnsi"/>
          <w:szCs w:val="26"/>
        </w:rPr>
        <w:t>Khách hàng của khách sạn được tạo ra và quản lý thông tin của mình trên Hệ thống quản lý khách sạn SMART HOTEL: Phân hệ PMS.</w:t>
      </w:r>
    </w:p>
    <w:p w14:paraId="641BDE76" w14:textId="529F0EEE" w:rsidR="00055968" w:rsidRPr="00D335F0" w:rsidRDefault="003B691F" w:rsidP="00DB7196">
      <w:pPr>
        <w:pStyle w:val="ListParagraph"/>
        <w:numPr>
          <w:ilvl w:val="0"/>
          <w:numId w:val="13"/>
        </w:numPr>
        <w:spacing w:before="120" w:after="120" w:line="336" w:lineRule="auto"/>
        <w:ind w:left="284" w:hanging="284"/>
        <w:rPr>
          <w:b/>
          <w:szCs w:val="26"/>
          <w:lang w:val="de-DE"/>
        </w:rPr>
      </w:pPr>
      <w:r>
        <w:rPr>
          <w:b/>
          <w:lang w:val="de-DE"/>
        </w:rPr>
        <w:t>Nội du</w:t>
      </w:r>
      <w:r w:rsidR="0039101B">
        <w:rPr>
          <w:b/>
          <w:lang w:val="de-DE"/>
        </w:rPr>
        <w:t xml:space="preserve">ng </w:t>
      </w:r>
      <w:r w:rsidR="00055968" w:rsidRPr="00D335F0">
        <w:rPr>
          <w:b/>
          <w:lang w:val="de-DE"/>
        </w:rPr>
        <w:t>của đề tài</w:t>
      </w:r>
    </w:p>
    <w:p w14:paraId="7FCC03F6" w14:textId="1DF15DB8" w:rsidR="00055968" w:rsidRPr="00701F40" w:rsidRDefault="00FA287A" w:rsidP="00162A00">
      <w:pPr>
        <w:pStyle w:val="BINHTHUONG"/>
        <w:ind w:firstLine="720"/>
        <w:rPr>
          <w:rFonts w:eastAsiaTheme="minorHAnsi"/>
          <w:lang w:val="de-DE"/>
        </w:rPr>
      </w:pPr>
      <w:bookmarkStart w:id="35" w:name="_Hlk70968157"/>
      <w:r>
        <w:rPr>
          <w:rFonts w:eastAsiaTheme="minorHAnsi"/>
          <w:lang w:val="de-DE"/>
        </w:rPr>
        <w:t>Đ</w:t>
      </w:r>
      <w:r w:rsidR="00055968" w:rsidRPr="00701F40">
        <w:rPr>
          <w:rFonts w:eastAsiaTheme="minorHAnsi"/>
          <w:lang w:val="de-DE"/>
        </w:rPr>
        <w:t xml:space="preserve">ề tài </w:t>
      </w:r>
      <w:r w:rsidR="0039407A" w:rsidRPr="00701F40">
        <w:rPr>
          <w:rFonts w:eastAsiaTheme="minorHAnsi"/>
          <w:lang w:val="de-DE"/>
        </w:rPr>
        <w:t xml:space="preserve">được tổ chức </w:t>
      </w:r>
      <w:r w:rsidR="00B00B9A">
        <w:rPr>
          <w:rFonts w:eastAsiaTheme="minorHAnsi"/>
          <w:lang w:val="de-DE"/>
        </w:rPr>
        <w:t xml:space="preserve">gồm phần mở đầu, </w:t>
      </w:r>
      <w:r w:rsidR="00A764D4">
        <w:rPr>
          <w:rFonts w:eastAsiaTheme="minorHAnsi"/>
          <w:lang w:val="de-DE"/>
        </w:rPr>
        <w:t>4</w:t>
      </w:r>
      <w:r w:rsidR="00055968" w:rsidRPr="00701F40">
        <w:rPr>
          <w:rFonts w:eastAsiaTheme="minorHAnsi"/>
          <w:lang w:val="de-DE"/>
        </w:rPr>
        <w:t xml:space="preserve"> chương</w:t>
      </w:r>
      <w:r>
        <w:rPr>
          <w:rFonts w:eastAsiaTheme="minorHAnsi"/>
          <w:lang w:val="de-DE"/>
        </w:rPr>
        <w:t xml:space="preserve"> </w:t>
      </w:r>
      <w:r w:rsidR="00B00B9A">
        <w:rPr>
          <w:rFonts w:eastAsiaTheme="minorHAnsi"/>
          <w:lang w:val="de-DE"/>
        </w:rPr>
        <w:t>nội dung và phần kết luận</w:t>
      </w:r>
      <w:bookmarkEnd w:id="35"/>
      <w:r w:rsidR="001E5322">
        <w:rPr>
          <w:rFonts w:eastAsiaTheme="minorHAnsi"/>
          <w:lang w:val="de-DE"/>
        </w:rPr>
        <w:t>.</w:t>
      </w:r>
    </w:p>
    <w:p w14:paraId="1F6A7477" w14:textId="4C1580AC" w:rsidR="00B00B9A" w:rsidRPr="00B00B9A" w:rsidRDefault="00B00B9A" w:rsidP="00A618DD">
      <w:pPr>
        <w:pStyle w:val="Nomal-"/>
        <w:ind w:left="714" w:hanging="357"/>
        <w:rPr>
          <w:lang w:val="de-DE"/>
        </w:rPr>
      </w:pPr>
      <w:r>
        <w:rPr>
          <w:lang w:val="de-DE"/>
        </w:rPr>
        <w:t>Mở đầu</w:t>
      </w:r>
    </w:p>
    <w:p w14:paraId="50C0E91B" w14:textId="26A03443" w:rsidR="00E35A67" w:rsidRPr="00701F40" w:rsidRDefault="009C08AF" w:rsidP="00A618DD">
      <w:pPr>
        <w:pStyle w:val="Nomal-"/>
        <w:ind w:left="714" w:hanging="357"/>
        <w:rPr>
          <w:lang w:val="de-DE"/>
        </w:rPr>
      </w:pPr>
      <w:r w:rsidRPr="00701F40">
        <w:rPr>
          <w:b/>
          <w:lang w:val="vi-VN"/>
        </w:rPr>
        <w:t>Chương 1</w:t>
      </w:r>
      <w:r w:rsidRPr="00701F40">
        <w:rPr>
          <w:lang w:val="vi-VN"/>
        </w:rPr>
        <w:t xml:space="preserve">: </w:t>
      </w:r>
      <w:r w:rsidR="0091327A">
        <w:t>TỔNG QUAN VỀ ĐƠN VỊ THỰC TẬP</w:t>
      </w:r>
    </w:p>
    <w:p w14:paraId="13BB8AA7" w14:textId="65F94771" w:rsidR="009C08AF" w:rsidRPr="00701F40" w:rsidRDefault="009C08AF" w:rsidP="009C08AF">
      <w:pPr>
        <w:pStyle w:val="Nomal-"/>
        <w:ind w:left="714" w:hanging="357"/>
        <w:rPr>
          <w:lang w:val="de-DE"/>
        </w:rPr>
      </w:pPr>
      <w:r w:rsidRPr="00701F40">
        <w:rPr>
          <w:b/>
          <w:lang w:val="vi-VN"/>
        </w:rPr>
        <w:t>Chương 2</w:t>
      </w:r>
      <w:r w:rsidRPr="00701F40">
        <w:rPr>
          <w:lang w:val="de-DE"/>
        </w:rPr>
        <w:t>:</w:t>
      </w:r>
      <w:r w:rsidR="0091327A">
        <w:rPr>
          <w:lang w:val="de-DE"/>
        </w:rPr>
        <w:t xml:space="preserve"> </w:t>
      </w:r>
      <w:r w:rsidR="00A764D4">
        <w:rPr>
          <w:lang w:val="de-DE"/>
        </w:rPr>
        <w:t>CƠ SỞ LÝ THUYẾT</w:t>
      </w:r>
    </w:p>
    <w:p w14:paraId="1CC2D3FB" w14:textId="5465F1C7" w:rsidR="006D201A" w:rsidRDefault="009C08AF" w:rsidP="006D201A">
      <w:pPr>
        <w:pStyle w:val="Nomal-"/>
        <w:rPr>
          <w:lang w:val="de-DE"/>
        </w:rPr>
      </w:pPr>
      <w:r w:rsidRPr="00701F40">
        <w:rPr>
          <w:b/>
          <w:lang w:val="vi-VN"/>
        </w:rPr>
        <w:t>Chương 3</w:t>
      </w:r>
      <w:r w:rsidRPr="00701F40">
        <w:rPr>
          <w:lang w:val="de-DE"/>
        </w:rPr>
        <w:t>:</w:t>
      </w:r>
      <w:r w:rsidR="004F2876">
        <w:rPr>
          <w:lang w:val="de-DE"/>
        </w:rPr>
        <w:t xml:space="preserve"> GIỚI THIỆU DỰ ÁN – THIẾT KẾ TEST CASE VÀ THỰC HIỆN TEST</w:t>
      </w:r>
    </w:p>
    <w:p w14:paraId="4B572250" w14:textId="220487E5" w:rsidR="0091327A" w:rsidRPr="006D201A" w:rsidRDefault="0091327A" w:rsidP="006D201A">
      <w:pPr>
        <w:pStyle w:val="Nomal-"/>
        <w:rPr>
          <w:lang w:val="de-DE"/>
        </w:rPr>
      </w:pPr>
      <w:r>
        <w:rPr>
          <w:b/>
        </w:rPr>
        <w:t>Chương 4</w:t>
      </w:r>
      <w:r w:rsidRPr="0091327A">
        <w:rPr>
          <w:lang w:val="de-DE"/>
        </w:rPr>
        <w:t>:</w:t>
      </w:r>
      <w:r>
        <w:rPr>
          <w:lang w:val="de-DE"/>
        </w:rPr>
        <w:t xml:space="preserve"> </w:t>
      </w:r>
      <w:r w:rsidR="004F2876">
        <w:rPr>
          <w:lang w:val="de-DE"/>
        </w:rPr>
        <w:t>ỨNG DỤNG KIỂM THỬ TRONG HỆ THỐNG</w:t>
      </w:r>
    </w:p>
    <w:p w14:paraId="58DC7FFB" w14:textId="77777777" w:rsidR="00E27164" w:rsidRDefault="006D201A" w:rsidP="003F61CE">
      <w:pPr>
        <w:pStyle w:val="Nomal-"/>
      </w:pPr>
      <w:r w:rsidRPr="007C38C6">
        <w:t>Kết luận và hướng phát triển</w:t>
      </w:r>
    </w:p>
    <w:p w14:paraId="4BFAA0D8" w14:textId="1E26A0EB" w:rsidR="00153BDA" w:rsidRDefault="00153BDA" w:rsidP="003F61CE">
      <w:pPr>
        <w:pStyle w:val="Nomal-"/>
      </w:pPr>
      <w:r>
        <w:br w:type="page"/>
      </w:r>
    </w:p>
    <w:p w14:paraId="68F94A38" w14:textId="7FE0FE8D" w:rsidR="00153BDA" w:rsidRDefault="0091327A" w:rsidP="00357AB6">
      <w:pPr>
        <w:pStyle w:val="Heading1"/>
      </w:pPr>
      <w:bookmarkStart w:id="36" w:name="_Toc428093756"/>
      <w:r>
        <w:lastRenderedPageBreak/>
        <w:t>TỔNG QUAN VỀ ĐƠN VỊ THỰC TẬP</w:t>
      </w:r>
    </w:p>
    <w:bookmarkEnd w:id="36"/>
    <w:p w14:paraId="3EA138AF" w14:textId="7D1B4CAD" w:rsidR="00153BDA" w:rsidRDefault="0091327A" w:rsidP="002D6A2D">
      <w:pPr>
        <w:pStyle w:val="Heading2"/>
      </w:pPr>
      <w:r>
        <w:t xml:space="preserve">GIỚI THIỆU VỀ </w:t>
      </w:r>
      <w:r w:rsidR="00913C9F">
        <w:t>TẬP ĐOÀN APEC</w:t>
      </w:r>
    </w:p>
    <w:p w14:paraId="19E2ED7E" w14:textId="77777777" w:rsidR="000C0CC9" w:rsidRDefault="0091327A" w:rsidP="000C0CC9">
      <w:pPr>
        <w:pStyle w:val="Heading3"/>
      </w:pPr>
      <w:r>
        <w:t>Giới thiệu chung</w:t>
      </w:r>
    </w:p>
    <w:p w14:paraId="1FB65FEC" w14:textId="51587A38" w:rsidR="000C0CC9" w:rsidRPr="000C0CC9" w:rsidRDefault="000C0CC9" w:rsidP="000C0CC9">
      <w:pPr>
        <w:pStyle w:val="Heading3"/>
        <w:numPr>
          <w:ilvl w:val="0"/>
          <w:numId w:val="0"/>
        </w:numPr>
      </w:pPr>
      <w:r>
        <w:rPr>
          <w:rFonts w:cs="Times New Roman"/>
          <w:b w:val="0"/>
          <w:i w:val="0"/>
          <w:szCs w:val="20"/>
        </w:rPr>
        <w:tab/>
      </w:r>
      <w:r w:rsidRPr="000C0CC9">
        <w:rPr>
          <w:rFonts w:cs="Times New Roman"/>
          <w:b w:val="0"/>
          <w:i w:val="0"/>
          <w:szCs w:val="20"/>
        </w:rPr>
        <w:t>Tập đoàn APEC (Asia-Pacific Economic Corporation) là một tập đoàn kinh tế đa quốc gia có trụ sở chính tại Hà Nội, Việt Nam. Tập đoàn APEC được thành lập vào năm 2005 và hiện tại đã trở thành một trong những tập đoàn kinh tế lớn nhất tại Việt Nam.Tập đoàn APEC hoạt động trong nhiều lĩnh vực, bao gồm bất động sản, xây dựng, tài chính, bán lẻ và khách sạn. Tập đoàn APEC đã phát triển nhiều dự án lớn tại Việt Nam và các quốc gia khác như Nhật Bản, Hàn Quốc, Singapore, Lào, Campuchia và Myanmar.</w:t>
      </w:r>
    </w:p>
    <w:p w14:paraId="328AB388" w14:textId="77777777" w:rsidR="000C0CC9" w:rsidRPr="002038F1" w:rsidRDefault="000C0CC9" w:rsidP="000C0CC9">
      <w:pPr>
        <w:pStyle w:val="Heading3"/>
        <w:numPr>
          <w:ilvl w:val="0"/>
          <w:numId w:val="0"/>
        </w:numPr>
        <w:jc w:val="left"/>
        <w:rPr>
          <w:rFonts w:cs="Times New Roman"/>
          <w:b w:val="0"/>
          <w:i w:val="0"/>
          <w:szCs w:val="20"/>
        </w:rPr>
      </w:pPr>
      <w:r w:rsidRPr="002038F1">
        <w:rPr>
          <w:rFonts w:cs="Times New Roman"/>
          <w:b w:val="0"/>
          <w:i w:val="0"/>
          <w:szCs w:val="20"/>
        </w:rPr>
        <w:t>Với phương châm hoạt động "Tạo giá trị bền vững cho cộng đồng và xã hội", Tập đoàn APEC không chỉ tập trung vào mục tiêu tăng trưởng kinh tế mà còn đảm bảo sự phát triển bền vững và đóng góp tích cực cho cộng đồng. Tập đoàn APEC đã thực hiện nhiều hoạt động đóng góp cho cộng đồng như xây dựng trường học, hỗ trợ người nghèo, quỹ học bổng cho sinh viên và các hoạt động xã hội khác.</w:t>
      </w:r>
    </w:p>
    <w:p w14:paraId="0E16373C" w14:textId="77777777" w:rsidR="000C0CC9" w:rsidRDefault="000C0CC9" w:rsidP="000C0CC9">
      <w:pPr>
        <w:pStyle w:val="Heading3"/>
        <w:numPr>
          <w:ilvl w:val="0"/>
          <w:numId w:val="0"/>
        </w:numPr>
        <w:jc w:val="left"/>
        <w:rPr>
          <w:rFonts w:cs="Times New Roman"/>
          <w:b w:val="0"/>
          <w:i w:val="0"/>
          <w:szCs w:val="20"/>
        </w:rPr>
      </w:pPr>
      <w:r w:rsidRPr="002038F1">
        <w:rPr>
          <w:rFonts w:cs="Times New Roman"/>
          <w:b w:val="0"/>
          <w:i w:val="0"/>
          <w:szCs w:val="20"/>
        </w:rPr>
        <w:t>Tại địa chỉ 117 Trần Duy Hưng, Tập đoàn APEC cũng đã thực hiện nhiều dự án lớn như tòa nhà APEC Palace, APEC Mandala Wyndham Mũi Né Resort, Trung tâm thương mại Trần Duy Hưng, v.v. Tất cả các dự án của tập đoàn APEC đều được thực hiện với chất lượng cao và tính thẩm mỹ độc đáo, đem lại giá trị cho khách hàng và cộng đồng</w:t>
      </w:r>
    </w:p>
    <w:p w14:paraId="2D3C85D9" w14:textId="77777777" w:rsidR="000C0CC9" w:rsidRPr="000C0CC9" w:rsidRDefault="000C0CC9" w:rsidP="000C0CC9"/>
    <w:p w14:paraId="4F3E26A7" w14:textId="6438576A" w:rsidR="00356589" w:rsidRDefault="00F163C3" w:rsidP="002038F1">
      <w:pPr>
        <w:pStyle w:val="Heading3"/>
      </w:pPr>
      <w:r>
        <w:t>Quá trình phát triển</w:t>
      </w:r>
    </w:p>
    <w:p w14:paraId="62D6DEED" w14:textId="77777777" w:rsidR="002038F1" w:rsidRDefault="002038F1" w:rsidP="002038F1">
      <w:r>
        <w:t>Tập đoàn APEC 117 Trần Duy Hưng là một thành viên của Tập đoàn APEC - một tập đoàn kinh tế đa quốc gia có trụ sở chính tại Hà Nội, Việt Nam. Tập đoàn APEC được thành lập vào năm 2005, và trong suốt hơn 15 năm hoạt động, tập đoàn đã phát triển mạnh mẽ và trở thành một trong những tập đoàn kinh tế lớn nhất tại Việt Nam.</w:t>
      </w:r>
    </w:p>
    <w:p w14:paraId="3E5CBD01" w14:textId="41B8E636" w:rsidR="002038F1" w:rsidRDefault="002038F1" w:rsidP="002038F1">
      <w:r>
        <w:lastRenderedPageBreak/>
        <w:t>Quá trình phát triển của Tập đoàn APEC 117 Trần Duy Hưng bắt đầu từ năm 2010 khi tập đoàn quyết định đầu tư vào dự án APEC Mandala Wyndham Mũi Né Resort tại tỉnh Bình Thuận. Đây là dự án đầu tiên của tập đoàn trong lĩnh vực du lịch và khách sạn. Với thiết kế độc đáo, đẳng cấp và đầy đủ tiện nghi, APEC Mandala Wyndham Mũi Né Resort đã trở thành một trong những điểm đến du lịch hàng đầu ở Việt Nam.</w:t>
      </w:r>
    </w:p>
    <w:p w14:paraId="4E85DD4B" w14:textId="468D9C7B" w:rsidR="002038F1" w:rsidRDefault="002038F1" w:rsidP="002038F1">
      <w:r>
        <w:t>Sau đó, tập đoàn tiếp tục đầu tư vào các lĩnh vực bất động sản, bán lẻ và tài chính. Các dự án lớn của tập đoàn bao gồm tòa nhà văn phòng APEC Palace, Trung tâm thương mại Trần Duy Hưng, tòa nhà văn phòng Hanoi Tower và nhiều dự án bất động sản khác ở Hà Nội và các tỉnh thành khác.</w:t>
      </w:r>
    </w:p>
    <w:p w14:paraId="670A804E" w14:textId="06995FA3" w:rsidR="002038F1" w:rsidRDefault="002038F1" w:rsidP="002038F1">
      <w:r>
        <w:t>Tập đoàn APEC cũng đang phát triển mạnh mẽ trong lĩnh vực bán lẻ với các thương hiệu nổi tiếng như Fivimart, Intimex, và V+ Mart. Tập đoàn cũng đang đầu tư vào lĩnh vực tài chính với việc sở hữu Ngân hàng TMCP Tiên Phong (TPBank), một trong những ngân hàng có tốc độ tăng trưởng nhanh nhất tại Việt Nam.</w:t>
      </w:r>
    </w:p>
    <w:p w14:paraId="25DC4A46" w14:textId="18E92155" w:rsidR="002038F1" w:rsidRPr="002038F1" w:rsidRDefault="002038F1" w:rsidP="002038F1">
      <w:r>
        <w:t>Tập đoàn APEC luôn đặt lợi ích của khách hàng lên hàng đầu và cam kết cung cấp các sản phẩm và dịch vụ tốt nhất để đáp ứng nhu cầu của khách hàng. Tập đoàn cũng đóng góp tích cực cho cộng đồng và xã hội bằng các hoạt động đóng góp, tài trợ và xây dựng cơ sở hạ tầng cho các trường</w:t>
      </w:r>
    </w:p>
    <w:p w14:paraId="0DAE38A1" w14:textId="56BB9BF0" w:rsidR="00F163C3" w:rsidRDefault="00F163C3" w:rsidP="00F163C3">
      <w:pPr>
        <w:pStyle w:val="Heading3"/>
      </w:pPr>
      <w:r>
        <w:t>Cơ cấu tổ chức</w:t>
      </w:r>
    </w:p>
    <w:p w14:paraId="534A35AF" w14:textId="77777777" w:rsidR="00EA4161" w:rsidRPr="000C0CC9" w:rsidRDefault="00EA4161" w:rsidP="00EA4161">
      <w:pPr>
        <w:spacing w:line="276" w:lineRule="auto"/>
        <w:ind w:firstLine="0"/>
      </w:pPr>
      <w:r w:rsidRPr="000C0CC9">
        <w:t>Cơ cấu tổ chức của Tập đoàn APEC bao gồm các cấp độ sau:</w:t>
      </w:r>
    </w:p>
    <w:p w14:paraId="0179362C" w14:textId="77777777" w:rsidR="00EA4161" w:rsidRPr="000C0CC9" w:rsidRDefault="00EA4161" w:rsidP="00EA4161">
      <w:pPr>
        <w:spacing w:line="276" w:lineRule="auto"/>
        <w:ind w:firstLine="0"/>
      </w:pPr>
      <w:r w:rsidRPr="000C0CC9">
        <w:t>Cấp độ cao nhất: Hội nghị Cấp cao APEC (APEC Summit) là cấp độ cao nhất của tổ chức, được tổ chức hàng năm với sự tham gia của các nhà lãnh đạo các quốc gia thành viên.</w:t>
      </w:r>
    </w:p>
    <w:p w14:paraId="3BC81700" w14:textId="77777777" w:rsidR="00EA4161" w:rsidRPr="000C0CC9" w:rsidRDefault="00EA4161" w:rsidP="00EA4161">
      <w:pPr>
        <w:spacing w:line="276" w:lineRule="auto"/>
        <w:ind w:firstLine="0"/>
      </w:pPr>
      <w:r w:rsidRPr="000C0CC9">
        <w:t>Cấp bộ trưởng: Hội nghị Bộ trưởng Kinh tế APEC (APEC Ministerial Meeting) là cấp độ tiếp theo, cũng được tổ chức hàng năm và tập trung vào các vấn đề kinh tế và thương mại.</w:t>
      </w:r>
    </w:p>
    <w:p w14:paraId="27EDEBA5" w14:textId="77777777" w:rsidR="00EA4161" w:rsidRPr="000C0CC9" w:rsidRDefault="00EA4161" w:rsidP="00EA4161">
      <w:pPr>
        <w:spacing w:line="276" w:lineRule="auto"/>
        <w:ind w:firstLine="0"/>
      </w:pPr>
      <w:r w:rsidRPr="000C0CC9">
        <w:t xml:space="preserve">Các nhóm làm việc (Working Groups): Tập đoàn APEC có nhiều nhóm làm việc khác nhau, chịu trách nhiệm cho các lĩnh vực như thương mại, kinh tế, năng lượng, an ninh thực phẩm, tài chính, khoa học và công nghệ. Những nhóm làm </w:t>
      </w:r>
      <w:r w:rsidRPr="000C0CC9">
        <w:lastRenderedPageBreak/>
        <w:t>việc này thường họp thường niên hoặc định kỳ để thảo luận và đưa ra các giải pháp cho các vấn đề trong lĩnh vực của mình.</w:t>
      </w:r>
    </w:p>
    <w:p w14:paraId="356C26C6" w14:textId="5DBF590E" w:rsidR="00EA4161" w:rsidRPr="000C0CC9" w:rsidRDefault="00EA4161" w:rsidP="00EA4161">
      <w:pPr>
        <w:spacing w:line="276" w:lineRule="auto"/>
        <w:ind w:firstLine="0"/>
      </w:pPr>
      <w:r w:rsidRPr="000C0CC9">
        <w:t>Tổ chức kinh tế APEC (APEC Secretariat): Tổ chức này được thành lập để hỗ trợ các hoạt động của Tập đoàn APEC và giúp đỡ các thành viên trong việc triển khai các cam kết và chính sách của tổ chức. Tổ chức kinh tế APEC có trụ sở tại Singapore.</w:t>
      </w:r>
    </w:p>
    <w:p w14:paraId="27346FA7" w14:textId="77777777" w:rsidR="000C0CC9" w:rsidRDefault="00F163C3" w:rsidP="006D14C7">
      <w:pPr>
        <w:pStyle w:val="Heading3"/>
      </w:pPr>
      <w:r>
        <w:t>Tầm nhìn, sứ mệnh</w:t>
      </w:r>
    </w:p>
    <w:p w14:paraId="14BD5444" w14:textId="77777777" w:rsidR="000C0CC9" w:rsidRPr="000C0CC9" w:rsidRDefault="000C0CC9" w:rsidP="000C0CC9">
      <w:pPr>
        <w:rPr>
          <w:b/>
        </w:rPr>
      </w:pPr>
      <w:r w:rsidRPr="000C0CC9">
        <w:rPr>
          <w:b/>
        </w:rPr>
        <w:t>Tầm nhìn</w:t>
      </w:r>
    </w:p>
    <w:p w14:paraId="5A054BA2" w14:textId="3E5664BC" w:rsidR="000C0CC9" w:rsidRPr="000C0CC9" w:rsidRDefault="000C0CC9" w:rsidP="000C0CC9">
      <w:r w:rsidRPr="000C0CC9">
        <w:t>Đứng trong top 100 công ty có môi trường làm việc lý tưởng và đáng mơ ước nhất Việt Nam. Đứng trong top 10 công ty phát triển bất động sản tại Việt Nam trong các phân khúc BĐS dân cư và BĐS du lịch, thông qua chiến lược cung cấp các sản phẩm, dịch vụ khác biệt và chuyên nghiệp. Với tư duy của một công ty công nghệ - nothing is impossible - chúng tôi kỳ vọng trong 10 năm tới trên 51% doanh thu và lợi nhuận của tập đoàn sẽ tới từ các nền tảng ứng dụng công nghệ mới với triết lý đầu tư hạnh phúc và nâng tầm khát vọng thế hệ trẻ Việt Nam thông qua quỹ đầu tư khởi nghiệp APEC cho các doanh nghiệp xã hội, phục vụ cộng đồng, phát triển y tế, giáo dục, sinh học, in 3D, trí tuệ nhân tạo AI,.</w:t>
      </w:r>
    </w:p>
    <w:p w14:paraId="691B5E80" w14:textId="77777777" w:rsidR="000C0CC9" w:rsidRDefault="000C0CC9" w:rsidP="000C0CC9"/>
    <w:p w14:paraId="452E25F9" w14:textId="77777777" w:rsidR="000C0CC9" w:rsidRPr="000C0CC9" w:rsidRDefault="000C0CC9" w:rsidP="000C0CC9"/>
    <w:p w14:paraId="02E2B8A4" w14:textId="33DF36AD" w:rsidR="006D14C7" w:rsidRPr="000C0CC9" w:rsidRDefault="006D14C7" w:rsidP="006D14C7">
      <w:pPr>
        <w:rPr>
          <w:b/>
        </w:rPr>
      </w:pPr>
      <w:r w:rsidRPr="000C0CC9">
        <w:rPr>
          <w:b/>
        </w:rPr>
        <w:t>Sứ mệnh</w:t>
      </w:r>
    </w:p>
    <w:p w14:paraId="6C0FC400" w14:textId="17E083D6" w:rsidR="006D14C7" w:rsidRPr="006D14C7" w:rsidRDefault="006D14C7" w:rsidP="006D14C7">
      <w:r w:rsidRPr="006D14C7">
        <w:t>Chúng tôi lựa chọn con đường “Phụng sự” do đó sứ mệnh của chúng tôi là trao “Hạnh phúc” cho những người đồng hành. Thực hiện sứ mệnh đó, chúng tôi đóng góp những điều tốt đẹp nhất cho cộng đồng, xã hội và đất nước, tối đa hóa lợi ích của nhân viên, cổ đông, khách hàng và đối tác, với tất cả niềm đam mê và niềm tin mãnh liệt rằng tất cả mọi người đều xứng đáng một cuộc sống tốt đẹp.</w:t>
      </w:r>
    </w:p>
    <w:p w14:paraId="5C09D82A" w14:textId="22382675" w:rsidR="00F163C3" w:rsidRDefault="00F163C3" w:rsidP="00F163C3">
      <w:pPr>
        <w:pStyle w:val="Heading3"/>
      </w:pPr>
      <w:r>
        <w:t>Văn hoá doanh nghiệp</w:t>
      </w:r>
    </w:p>
    <w:p w14:paraId="7D460E83" w14:textId="77777777" w:rsidR="00EA4161" w:rsidRDefault="00EA4161" w:rsidP="00EA4161">
      <w:r>
        <w:t>Văn hoá doanh nghiệp là những giá trị, tôn chỉ và quy tắc được đặt ra để hướng dẫn và tạo nên một môi trường làm việc chuyên nghiệp, hiệu quả và tích cực trong doanh nghiệp. Tập đoàn APEC có những giá trị và văn hoá doanh nghiệp rất đa dạng và đặc trưng riêng, bao gồm:</w:t>
      </w:r>
    </w:p>
    <w:p w14:paraId="7381A06B" w14:textId="0157E181" w:rsidR="00EA4161" w:rsidRDefault="00EA4161" w:rsidP="00EA4161">
      <w:r>
        <w:lastRenderedPageBreak/>
        <w:t>Tôn trọng đa dạng văn hóa: Tập đoàn APEC đề cao tính đa dạng văn hóa trong các hoạt động của mình và khuyến khích sự tôn trọng và hiểu biết đối với các giá trị văn hóa khác nhau.</w:t>
      </w:r>
    </w:p>
    <w:p w14:paraId="064BE180" w14:textId="03D8B9FE" w:rsidR="00EA4161" w:rsidRDefault="00EA4161" w:rsidP="00EA4161">
      <w:r>
        <w:t>Tập trung vào khách hàng: Tập đoàn APEC luôn đặt khách hàng lên hàng đầu, tập trung vào việc cung cấp sản phẩm và dịch vụ chất lượng cao, đáp ứng nhu cầu của khách hàng.</w:t>
      </w:r>
    </w:p>
    <w:p w14:paraId="06D50EE2" w14:textId="2C63EC46" w:rsidR="00EA4161" w:rsidRDefault="00EA4161" w:rsidP="00EA4161">
      <w:r>
        <w:t>Đạo đức kinh doanh: Tập đoàn APEC tuân thủ các nguyên tắc đạo đức kinh doanh, đảm bảo hoạt động kinh doanh luôn tuân thủ đúng pháp luật và đạo đức đối với khách hàng, đối tác và cộng đồng.</w:t>
      </w:r>
    </w:p>
    <w:p w14:paraId="00FAB5E1" w14:textId="6D64830D" w:rsidR="00EA4161" w:rsidRDefault="00EA4161" w:rsidP="002038F1">
      <w:r>
        <w:t>Tính trách nhiệm xã hội: Tập đoàn APEC luôn hướng tới một môi trường làm việc tích cực và đóng góp cho sự phát triển của cộng đồng, bảo vệ môi trường và hỗ trợ các hoạt động từ thiện.</w:t>
      </w:r>
    </w:p>
    <w:p w14:paraId="45C5F1BB" w14:textId="7A54DBA3" w:rsidR="00EA4161" w:rsidRDefault="00EA4161" w:rsidP="00EA4161">
      <w:r>
        <w:t>Tinh thần hợp tác: Tập đoàn APEC tạo ra một môi trường làm việc hợp tác và đồng đội, khuyến khích sự chia sẻ ý tưởng và kiế</w:t>
      </w:r>
      <w:r w:rsidR="002038F1">
        <w:t>n thức để phát triển cùng nhau</w:t>
      </w:r>
    </w:p>
    <w:p w14:paraId="46649341" w14:textId="6F94ED96" w:rsidR="00EA4161" w:rsidRDefault="00EA4161" w:rsidP="00EA4161">
      <w:r>
        <w:t>Khả năng thích nghi: Tập đoàn APEC có khả năng thích nghi với môi trường kinh doanh thay đổi, tìm kiếm cơ hội mới và cải tiến liên tục để đáp ứng nhu cầu của khách hàng.</w:t>
      </w:r>
    </w:p>
    <w:p w14:paraId="1B2E5A6C" w14:textId="1B720C8B" w:rsidR="006D14C7" w:rsidRPr="006D14C7" w:rsidRDefault="00EA4161" w:rsidP="00EA4161">
      <w:r>
        <w:t>Những giá trị và văn hoá doanh nghiệp này đã giúp Tập đoàn APEC phát triển và trở thành một trong những tập đoàn kinh tế lớn nhất trong khu vực Châu Á - Thái Bình Dương.</w:t>
      </w:r>
    </w:p>
    <w:p w14:paraId="0F71F7B2" w14:textId="63D570E9" w:rsidR="00F163C3" w:rsidRDefault="00F163C3" w:rsidP="00F163C3">
      <w:pPr>
        <w:pStyle w:val="Heading3"/>
      </w:pPr>
      <w:r>
        <w:t>Lĩnh vực hoạt động</w:t>
      </w:r>
    </w:p>
    <w:p w14:paraId="50D14621" w14:textId="32F3C80A" w:rsidR="00EA4161" w:rsidRPr="00EA4161" w:rsidRDefault="00EA4161" w:rsidP="00EA4161">
      <w:pPr>
        <w:ind w:firstLine="0"/>
        <w:rPr>
          <w:rFonts w:cs="Arial"/>
          <w:bCs/>
        </w:rPr>
      </w:pPr>
      <w:r w:rsidRPr="00EA4161">
        <w:rPr>
          <w:rFonts w:cs="Arial"/>
          <w:bCs/>
        </w:rPr>
        <w:t>Tập đoàn APEC hoạt động trong nhiều lĩnh vực kinh doanh khác nhau, bao gồm:</w:t>
      </w:r>
    </w:p>
    <w:p w14:paraId="45C2F4AB" w14:textId="115CDF6B" w:rsidR="00EA4161" w:rsidRPr="00EA4161" w:rsidRDefault="00EA4161" w:rsidP="00EA4161">
      <w:pPr>
        <w:ind w:firstLine="0"/>
        <w:rPr>
          <w:rFonts w:cs="Arial"/>
          <w:bCs/>
        </w:rPr>
      </w:pPr>
      <w:r w:rsidRPr="00EA4161">
        <w:rPr>
          <w:rFonts w:cs="Arial"/>
          <w:bCs/>
        </w:rPr>
        <w:t>Bất động sản: Tập đoàn APEC là một trong những nhà phát triển bất động sản hàng đầu tại Việt Nam, với nhiều dự án như khu đô thị Vinhomes, khu đô thị Ecopark, khu nghỉ dưỡng Vinpearl, và nhiều dự án khác.</w:t>
      </w:r>
    </w:p>
    <w:p w14:paraId="6D93C0D5" w14:textId="4674FEB9" w:rsidR="00EA4161" w:rsidRPr="00EA4161" w:rsidRDefault="00EA4161" w:rsidP="00EA4161">
      <w:pPr>
        <w:ind w:firstLine="0"/>
        <w:rPr>
          <w:rFonts w:cs="Arial"/>
          <w:bCs/>
        </w:rPr>
      </w:pPr>
      <w:r w:rsidRPr="00EA4161">
        <w:rPr>
          <w:rFonts w:cs="Arial"/>
          <w:bCs/>
        </w:rPr>
        <w:lastRenderedPageBreak/>
        <w:t>Thương mại điện tử: Tập đoàn APEC sở hữu trang thương mại điện tử Lazada.vn tại Việt Nam, đây là một trong những trang thương mại điện tử lớn nhất tại Việt Nam.</w:t>
      </w:r>
    </w:p>
    <w:p w14:paraId="7F07B3B0" w14:textId="01C5D5A0" w:rsidR="00EA4161" w:rsidRPr="00EA4161" w:rsidRDefault="00EA4161" w:rsidP="00EA4161">
      <w:pPr>
        <w:ind w:firstLine="0"/>
        <w:rPr>
          <w:rFonts w:cs="Arial"/>
          <w:bCs/>
        </w:rPr>
      </w:pPr>
      <w:r w:rsidRPr="00EA4161">
        <w:rPr>
          <w:rFonts w:cs="Arial"/>
          <w:bCs/>
        </w:rPr>
        <w:t>Xây dựng: Tập đoàn APEC thực hiện các dự án xây dựng lớn, bao gồm các công trình hạ tầng như cầu đường, sân bay và các công trình thương mại.</w:t>
      </w:r>
    </w:p>
    <w:p w14:paraId="4A25FE00" w14:textId="1DA10CCE" w:rsidR="00EA4161" w:rsidRPr="00EA4161" w:rsidRDefault="00EA4161" w:rsidP="00EA4161">
      <w:pPr>
        <w:ind w:firstLine="0"/>
        <w:rPr>
          <w:rFonts w:cs="Arial"/>
          <w:bCs/>
        </w:rPr>
      </w:pPr>
      <w:r w:rsidRPr="00EA4161">
        <w:rPr>
          <w:rFonts w:cs="Arial"/>
          <w:bCs/>
        </w:rPr>
        <w:t>Du lịch và giải trí: Tập đoàn APEC sở hữu chuỗi khách sạn Vinpearl và thực hiện các dự án giải trí, bao gồm các khu vui chơi, rạp chiếu phim và các trung tâm thể thao.</w:t>
      </w:r>
    </w:p>
    <w:p w14:paraId="1CAD7530" w14:textId="50199DC1" w:rsidR="00EA4161" w:rsidRPr="00EA4161" w:rsidRDefault="00EA4161" w:rsidP="00EA4161">
      <w:pPr>
        <w:ind w:firstLine="0"/>
        <w:rPr>
          <w:rFonts w:cs="Arial"/>
          <w:bCs/>
        </w:rPr>
      </w:pPr>
      <w:r w:rsidRPr="00EA4161">
        <w:rPr>
          <w:rFonts w:cs="Arial"/>
          <w:bCs/>
        </w:rPr>
        <w:t>Năng lượng: Tập đoàn APEC đầu tư vào các dự án năng lượng, bao gồm điện gió, điện mặt trời và năng lượng thủy điện.</w:t>
      </w:r>
    </w:p>
    <w:p w14:paraId="43A8759F" w14:textId="0B72D9C9" w:rsidR="00EA4161" w:rsidRPr="00EA4161" w:rsidRDefault="00EA4161" w:rsidP="00EA4161">
      <w:pPr>
        <w:ind w:firstLine="0"/>
        <w:rPr>
          <w:rFonts w:cs="Arial"/>
          <w:bCs/>
        </w:rPr>
      </w:pPr>
      <w:r w:rsidRPr="00EA4161">
        <w:rPr>
          <w:rFonts w:cs="Arial"/>
          <w:bCs/>
        </w:rPr>
        <w:t>Giáo dục: Tập đoàn APEC có các trường đại học, trung học và tiểu học, đào tạo các chương trình giáo dục từ mầm non đến đại học.</w:t>
      </w:r>
    </w:p>
    <w:p w14:paraId="2F7C5621" w14:textId="52F13B0A" w:rsidR="00EA4161" w:rsidRPr="00EA4161" w:rsidRDefault="00EA4161" w:rsidP="00EA4161">
      <w:pPr>
        <w:ind w:firstLine="0"/>
        <w:rPr>
          <w:rFonts w:cs="Arial"/>
          <w:bCs/>
        </w:rPr>
      </w:pPr>
      <w:r w:rsidRPr="00EA4161">
        <w:rPr>
          <w:rFonts w:cs="Arial"/>
          <w:bCs/>
        </w:rPr>
        <w:t>Thực phẩm và nước uống: Tập đoàn APEC thực hiện các hoạt động kinh doanh trong lĩnh vực sản xuất, chế biến và phân phối các sản phẩm thực phẩm và nước uống.</w:t>
      </w:r>
    </w:p>
    <w:p w14:paraId="2ACC5F59" w14:textId="50010A34" w:rsidR="00913C9F" w:rsidRDefault="00EA4161" w:rsidP="00EA4161">
      <w:pPr>
        <w:ind w:firstLine="0"/>
        <w:rPr>
          <w:rFonts w:cs="Arial"/>
          <w:bCs/>
        </w:rPr>
      </w:pPr>
      <w:r w:rsidRPr="00EA4161">
        <w:rPr>
          <w:rFonts w:cs="Arial"/>
          <w:bCs/>
        </w:rPr>
        <w:t>Tập đoàn APEC có sự đa dạng trong các lĩnh vực hoạt động kinh doanh, đồng thời tập trung vào những lĩnh vực có tiềm năng phát triển và mang lại giá trị cao cho khách hàng.</w:t>
      </w:r>
    </w:p>
    <w:p w14:paraId="52C2817D" w14:textId="77777777" w:rsidR="001A5CAB" w:rsidRDefault="001A5CAB" w:rsidP="002D6A2D">
      <w:pPr>
        <w:pStyle w:val="Heading2"/>
      </w:pPr>
      <w:r>
        <w:t>Cơ hội làm việc của ngành kiểm thử</w:t>
      </w:r>
    </w:p>
    <w:p w14:paraId="0AEE6BE2" w14:textId="77777777" w:rsidR="001A5CAB" w:rsidRDefault="001A5CAB" w:rsidP="001A5CAB">
      <w:pPr>
        <w:pStyle w:val="Heading3"/>
      </w:pPr>
      <w:r>
        <w:t>Mô tả công việc Testing</w:t>
      </w:r>
    </w:p>
    <w:p w14:paraId="77AD7DE9" w14:textId="77777777" w:rsidR="001A5CAB" w:rsidRDefault="001A5CAB" w:rsidP="001A5CAB">
      <w:pPr>
        <w:pStyle w:val="ListParagraph"/>
        <w:numPr>
          <w:ilvl w:val="0"/>
          <w:numId w:val="17"/>
        </w:numPr>
        <w:textAlignment w:val="baseline"/>
        <w:rPr>
          <w:color w:val="000000"/>
        </w:rPr>
      </w:pPr>
      <w:r w:rsidRPr="001A5CAB">
        <w:rPr>
          <w:color w:val="000000"/>
        </w:rPr>
        <w:t>Tester là người sẽ thực hiện các công việc như: kiểm tra lỗi, đảm bảo chất lượng phần mềm nhằm đáp ứng yêu cầu khách hàng.</w:t>
      </w:r>
    </w:p>
    <w:p w14:paraId="55C4586B" w14:textId="77777777" w:rsidR="001A5CAB" w:rsidRDefault="001A5CAB" w:rsidP="001A5CAB">
      <w:pPr>
        <w:pStyle w:val="ListParagraph"/>
        <w:numPr>
          <w:ilvl w:val="0"/>
          <w:numId w:val="17"/>
        </w:numPr>
        <w:textAlignment w:val="baseline"/>
        <w:rPr>
          <w:color w:val="000000"/>
        </w:rPr>
      </w:pPr>
      <w:r w:rsidRPr="001A5CAB">
        <w:rPr>
          <w:color w:val="000000"/>
        </w:rPr>
        <w:t>Thiết kế test case cho các chức năng của phần mềm.</w:t>
      </w:r>
    </w:p>
    <w:p w14:paraId="6880D59D" w14:textId="77777777" w:rsidR="001A5CAB" w:rsidRDefault="001A5CAB" w:rsidP="001A5CAB">
      <w:pPr>
        <w:pStyle w:val="ListParagraph"/>
        <w:numPr>
          <w:ilvl w:val="0"/>
          <w:numId w:val="17"/>
        </w:numPr>
        <w:textAlignment w:val="baseline"/>
        <w:rPr>
          <w:color w:val="000000"/>
        </w:rPr>
      </w:pPr>
      <w:r w:rsidRPr="001A5CAB">
        <w:rPr>
          <w:color w:val="000000"/>
        </w:rPr>
        <w:t>Tìm lỗi, ngăn ngừa lỗi, đánh giá chất lượng sản phẩm, cải thiện sản phẩm, hiểu và làm rõ yêu cầu của khách hàng.</w:t>
      </w:r>
    </w:p>
    <w:p w14:paraId="318FD296" w14:textId="77777777" w:rsidR="001A5CAB" w:rsidRPr="001A5CAB" w:rsidRDefault="001A5CAB" w:rsidP="001A5CAB">
      <w:pPr>
        <w:pStyle w:val="ListParagraph"/>
        <w:numPr>
          <w:ilvl w:val="0"/>
          <w:numId w:val="17"/>
        </w:numPr>
        <w:textAlignment w:val="baseline"/>
        <w:rPr>
          <w:color w:val="000000"/>
        </w:rPr>
      </w:pPr>
      <w:r w:rsidRPr="001A5CAB">
        <w:rPr>
          <w:color w:val="000000"/>
        </w:rPr>
        <w:t>Tham khảo với khách hàng để hiểu các yêu cầu sản phẩm.</w:t>
      </w:r>
    </w:p>
    <w:p w14:paraId="758E8334" w14:textId="77777777" w:rsidR="001A5CAB" w:rsidRDefault="001A5CAB" w:rsidP="001A5CAB">
      <w:pPr>
        <w:pStyle w:val="Heading3"/>
      </w:pPr>
      <w:r>
        <w:t>Các kĩ năng cần có của một Tester</w:t>
      </w:r>
    </w:p>
    <w:p w14:paraId="774C635D" w14:textId="77777777" w:rsidR="001A5CAB" w:rsidRPr="001A5CAB" w:rsidRDefault="001A5CAB" w:rsidP="001A5CAB">
      <w:pPr>
        <w:numPr>
          <w:ilvl w:val="0"/>
          <w:numId w:val="23"/>
        </w:numPr>
        <w:spacing w:before="60" w:after="0" w:line="240" w:lineRule="auto"/>
        <w:ind w:left="1440"/>
        <w:textAlignment w:val="baseline"/>
        <w:rPr>
          <w:rFonts w:ascii="Noto Sans Symbols" w:hAnsi="Noto Sans Symbols"/>
          <w:color w:val="000000"/>
        </w:rPr>
      </w:pPr>
      <w:r w:rsidRPr="001A5CAB">
        <w:rPr>
          <w:color w:val="000000"/>
        </w:rPr>
        <w:t>Kỹ năng phân tích</w:t>
      </w:r>
    </w:p>
    <w:p w14:paraId="488CE231" w14:textId="77777777" w:rsidR="001A5CAB" w:rsidRPr="001A5CAB" w:rsidRDefault="001A5CAB" w:rsidP="001A5CAB">
      <w:pPr>
        <w:numPr>
          <w:ilvl w:val="0"/>
          <w:numId w:val="23"/>
        </w:numPr>
        <w:spacing w:before="0" w:after="0" w:line="240" w:lineRule="auto"/>
        <w:ind w:left="1440"/>
        <w:textAlignment w:val="baseline"/>
        <w:rPr>
          <w:rFonts w:ascii="Noto Sans Symbols" w:hAnsi="Noto Sans Symbols"/>
          <w:color w:val="000000"/>
        </w:rPr>
      </w:pPr>
      <w:r w:rsidRPr="001A5CAB">
        <w:rPr>
          <w:color w:val="000000"/>
        </w:rPr>
        <w:lastRenderedPageBreak/>
        <w:t>Kỹ năng giao tiếp</w:t>
      </w:r>
    </w:p>
    <w:p w14:paraId="5FCE51EF" w14:textId="77777777" w:rsidR="001A5CAB" w:rsidRPr="001A5CAB" w:rsidRDefault="001A5CAB" w:rsidP="001A5CAB">
      <w:pPr>
        <w:numPr>
          <w:ilvl w:val="0"/>
          <w:numId w:val="23"/>
        </w:numPr>
        <w:spacing w:before="0" w:after="0" w:line="240" w:lineRule="auto"/>
        <w:ind w:left="1440"/>
        <w:textAlignment w:val="baseline"/>
        <w:rPr>
          <w:rFonts w:ascii="Noto Sans Symbols" w:hAnsi="Noto Sans Symbols"/>
          <w:color w:val="000000"/>
        </w:rPr>
      </w:pPr>
      <w:r w:rsidRPr="001A5CAB">
        <w:rPr>
          <w:color w:val="000000"/>
        </w:rPr>
        <w:t>Kỹ năng tổ chức và quản lý thời gian</w:t>
      </w:r>
    </w:p>
    <w:p w14:paraId="092A1964" w14:textId="77777777" w:rsidR="001A5CAB" w:rsidRPr="001A5CAB" w:rsidRDefault="001A5CAB" w:rsidP="001A5CAB">
      <w:pPr>
        <w:numPr>
          <w:ilvl w:val="0"/>
          <w:numId w:val="23"/>
        </w:numPr>
        <w:spacing w:before="0" w:after="0" w:line="240" w:lineRule="auto"/>
        <w:ind w:left="1440"/>
        <w:textAlignment w:val="baseline"/>
        <w:rPr>
          <w:rFonts w:ascii="Noto Sans Symbols" w:hAnsi="Noto Sans Symbols"/>
          <w:color w:val="000000"/>
        </w:rPr>
      </w:pPr>
      <w:r w:rsidRPr="001A5CAB">
        <w:rPr>
          <w:color w:val="000000"/>
        </w:rPr>
        <w:t>Thái độ tốt</w:t>
      </w:r>
    </w:p>
    <w:p w14:paraId="2F1CC375" w14:textId="77777777" w:rsidR="001A5CAB" w:rsidRPr="001A5CAB" w:rsidRDefault="001A5CAB" w:rsidP="001A5CAB">
      <w:pPr>
        <w:numPr>
          <w:ilvl w:val="0"/>
          <w:numId w:val="23"/>
        </w:numPr>
        <w:spacing w:before="0" w:line="240" w:lineRule="auto"/>
        <w:ind w:left="1440"/>
        <w:textAlignment w:val="baseline"/>
        <w:rPr>
          <w:rFonts w:ascii="Noto Sans Symbols" w:hAnsi="Noto Sans Symbols"/>
          <w:color w:val="000000"/>
        </w:rPr>
      </w:pPr>
      <w:r w:rsidRPr="001A5CAB">
        <w:rPr>
          <w:color w:val="000000"/>
        </w:rPr>
        <w:t>Đam mê</w:t>
      </w:r>
    </w:p>
    <w:p w14:paraId="7D8326D5" w14:textId="77777777" w:rsidR="001A5CAB" w:rsidRDefault="001A5CAB" w:rsidP="001A5CAB">
      <w:pPr>
        <w:pStyle w:val="Heading3"/>
      </w:pPr>
      <w:r>
        <w:t>Mức lương khởi điểm cho Fresher:</w:t>
      </w:r>
    </w:p>
    <w:p w14:paraId="2B75B696" w14:textId="77777777" w:rsidR="001A5CAB" w:rsidRPr="001A5CAB" w:rsidRDefault="001A5CAB" w:rsidP="001A5CAB">
      <w:r w:rsidRPr="001A5CAB">
        <w:t>Với vị trí của Tester, các ITers có thể nhận được số tiền dao động trong khoảng từ 7.160.000 đến 22.800.000 đồng cho một tháng làm việc. Tuy nhiên, đối với những sinh viên chuyên ngành CNTT mới tốt nghiệp, thực tập sinh hoặc nhân viên thử việc là vị trí đầu tiên mà họ chọn sau khi ra trường. Kinh nghiệm còn thiếu hụt cho phép giới hạn mức lương trong khoảng 4 – 8 triệu/tháng.</w:t>
      </w:r>
    </w:p>
    <w:p w14:paraId="19685646" w14:textId="77777777" w:rsidR="001A5CAB" w:rsidRPr="00EA4161" w:rsidRDefault="001A5CAB" w:rsidP="00EA4161">
      <w:pPr>
        <w:ind w:firstLine="0"/>
      </w:pPr>
    </w:p>
    <w:p w14:paraId="0F0332BB" w14:textId="77777777" w:rsidR="00E96F6B" w:rsidRDefault="00E96F6B" w:rsidP="00FF6E56"/>
    <w:p w14:paraId="07EFFB07" w14:textId="77777777" w:rsidR="00F163C3" w:rsidRPr="00F163C3" w:rsidRDefault="00F163C3" w:rsidP="00F163C3"/>
    <w:p w14:paraId="36FD6A1E" w14:textId="4D4DFC00" w:rsidR="0018241B" w:rsidRDefault="0018241B">
      <w:pPr>
        <w:spacing w:before="0" w:after="0" w:line="240" w:lineRule="auto"/>
        <w:ind w:firstLine="0"/>
        <w:jc w:val="left"/>
      </w:pPr>
    </w:p>
    <w:p w14:paraId="43C97A12" w14:textId="77777777" w:rsidR="00EA4161" w:rsidRDefault="00EA4161">
      <w:pPr>
        <w:spacing w:before="0" w:after="0" w:line="240" w:lineRule="auto"/>
        <w:ind w:firstLine="0"/>
        <w:jc w:val="left"/>
      </w:pPr>
    </w:p>
    <w:p w14:paraId="235CD7DD" w14:textId="77777777" w:rsidR="00EA4161" w:rsidRDefault="00EA4161">
      <w:pPr>
        <w:spacing w:before="0" w:after="0" w:line="240" w:lineRule="auto"/>
        <w:ind w:firstLine="0"/>
        <w:jc w:val="left"/>
      </w:pPr>
    </w:p>
    <w:p w14:paraId="3BD1EC29" w14:textId="77777777" w:rsidR="00EA4161" w:rsidRDefault="00EA4161">
      <w:pPr>
        <w:spacing w:before="0" w:after="0" w:line="240" w:lineRule="auto"/>
        <w:ind w:firstLine="0"/>
        <w:jc w:val="left"/>
      </w:pPr>
    </w:p>
    <w:p w14:paraId="13634456" w14:textId="77777777" w:rsidR="000C0CC9" w:rsidRDefault="000C0CC9">
      <w:pPr>
        <w:spacing w:before="0" w:after="0" w:line="240" w:lineRule="auto"/>
        <w:ind w:firstLine="0"/>
        <w:jc w:val="left"/>
      </w:pPr>
    </w:p>
    <w:p w14:paraId="62414805" w14:textId="77777777" w:rsidR="000C0CC9" w:rsidRDefault="000C0CC9">
      <w:pPr>
        <w:spacing w:before="0" w:after="0" w:line="240" w:lineRule="auto"/>
        <w:ind w:firstLine="0"/>
        <w:jc w:val="left"/>
      </w:pPr>
    </w:p>
    <w:p w14:paraId="5DEA600C" w14:textId="77777777" w:rsidR="001A5CAB" w:rsidRDefault="001A5CAB">
      <w:pPr>
        <w:spacing w:before="0" w:after="0" w:line="240" w:lineRule="auto"/>
        <w:ind w:firstLine="0"/>
        <w:jc w:val="left"/>
      </w:pPr>
    </w:p>
    <w:p w14:paraId="0373981C" w14:textId="77777777" w:rsidR="001A5CAB" w:rsidRDefault="001A5CAB">
      <w:pPr>
        <w:spacing w:before="0" w:after="0" w:line="240" w:lineRule="auto"/>
        <w:ind w:firstLine="0"/>
        <w:jc w:val="left"/>
      </w:pPr>
    </w:p>
    <w:p w14:paraId="049F254B" w14:textId="77777777" w:rsidR="001A5CAB" w:rsidRDefault="001A5CAB">
      <w:pPr>
        <w:spacing w:before="0" w:after="0" w:line="240" w:lineRule="auto"/>
        <w:ind w:firstLine="0"/>
        <w:jc w:val="left"/>
      </w:pPr>
    </w:p>
    <w:p w14:paraId="68666DC8" w14:textId="77777777" w:rsidR="001A5CAB" w:rsidRDefault="001A5CAB">
      <w:pPr>
        <w:spacing w:before="0" w:after="0" w:line="240" w:lineRule="auto"/>
        <w:ind w:firstLine="0"/>
        <w:jc w:val="left"/>
      </w:pPr>
    </w:p>
    <w:p w14:paraId="3C8E930F" w14:textId="77777777" w:rsidR="001A5CAB" w:rsidRDefault="001A5CAB">
      <w:pPr>
        <w:spacing w:before="0" w:after="0" w:line="240" w:lineRule="auto"/>
        <w:ind w:firstLine="0"/>
        <w:jc w:val="left"/>
      </w:pPr>
    </w:p>
    <w:p w14:paraId="44AC7486" w14:textId="77777777" w:rsidR="001A5CAB" w:rsidRDefault="001A5CAB">
      <w:pPr>
        <w:spacing w:before="0" w:after="0" w:line="240" w:lineRule="auto"/>
        <w:ind w:firstLine="0"/>
        <w:jc w:val="left"/>
      </w:pPr>
    </w:p>
    <w:p w14:paraId="26FF1CDC" w14:textId="77777777" w:rsidR="001A5CAB" w:rsidRDefault="001A5CAB">
      <w:pPr>
        <w:spacing w:before="0" w:after="0" w:line="240" w:lineRule="auto"/>
        <w:ind w:firstLine="0"/>
        <w:jc w:val="left"/>
      </w:pPr>
    </w:p>
    <w:p w14:paraId="2402F825" w14:textId="77777777" w:rsidR="001A5CAB" w:rsidRDefault="001A5CAB">
      <w:pPr>
        <w:spacing w:before="0" w:after="0" w:line="240" w:lineRule="auto"/>
        <w:ind w:firstLine="0"/>
        <w:jc w:val="left"/>
      </w:pPr>
    </w:p>
    <w:p w14:paraId="20F65D37" w14:textId="77777777" w:rsidR="001A5CAB" w:rsidRDefault="001A5CAB">
      <w:pPr>
        <w:spacing w:before="0" w:after="0" w:line="240" w:lineRule="auto"/>
        <w:ind w:firstLine="0"/>
        <w:jc w:val="left"/>
      </w:pPr>
    </w:p>
    <w:p w14:paraId="2662BC2E" w14:textId="77777777" w:rsidR="001A5CAB" w:rsidRDefault="001A5CAB">
      <w:pPr>
        <w:spacing w:before="0" w:after="0" w:line="240" w:lineRule="auto"/>
        <w:ind w:firstLine="0"/>
        <w:jc w:val="left"/>
      </w:pPr>
    </w:p>
    <w:p w14:paraId="34DA0934" w14:textId="77777777" w:rsidR="001A5CAB" w:rsidRDefault="001A5CAB">
      <w:pPr>
        <w:spacing w:before="0" w:after="0" w:line="240" w:lineRule="auto"/>
        <w:ind w:firstLine="0"/>
        <w:jc w:val="left"/>
      </w:pPr>
    </w:p>
    <w:p w14:paraId="2B9FD739" w14:textId="77777777" w:rsidR="001A5CAB" w:rsidRDefault="001A5CAB">
      <w:pPr>
        <w:spacing w:before="0" w:after="0" w:line="240" w:lineRule="auto"/>
        <w:ind w:firstLine="0"/>
        <w:jc w:val="left"/>
      </w:pPr>
    </w:p>
    <w:p w14:paraId="2E107C8D" w14:textId="77777777" w:rsidR="001A5CAB" w:rsidRDefault="001A5CAB">
      <w:pPr>
        <w:spacing w:before="0" w:after="0" w:line="240" w:lineRule="auto"/>
        <w:ind w:firstLine="0"/>
        <w:jc w:val="left"/>
      </w:pPr>
    </w:p>
    <w:p w14:paraId="7F5DC78B" w14:textId="77777777" w:rsidR="00EA4161" w:rsidRDefault="00EA4161">
      <w:pPr>
        <w:spacing w:before="0" w:after="0" w:line="240" w:lineRule="auto"/>
        <w:ind w:firstLine="0"/>
        <w:jc w:val="left"/>
      </w:pPr>
    </w:p>
    <w:p w14:paraId="2A716ACA" w14:textId="77777777" w:rsidR="008838D3" w:rsidRDefault="008838D3">
      <w:pPr>
        <w:spacing w:before="0" w:after="0" w:line="240" w:lineRule="auto"/>
        <w:ind w:firstLine="0"/>
        <w:jc w:val="left"/>
      </w:pPr>
    </w:p>
    <w:p w14:paraId="5C1A9E4C" w14:textId="77777777" w:rsidR="008838D3" w:rsidRDefault="008838D3">
      <w:pPr>
        <w:spacing w:before="0" w:after="0" w:line="240" w:lineRule="auto"/>
        <w:ind w:firstLine="0"/>
        <w:jc w:val="left"/>
      </w:pPr>
    </w:p>
    <w:p w14:paraId="0437BE6D" w14:textId="77777777" w:rsidR="008838D3" w:rsidRDefault="008838D3">
      <w:pPr>
        <w:spacing w:before="0" w:after="0" w:line="240" w:lineRule="auto"/>
        <w:ind w:firstLine="0"/>
        <w:jc w:val="left"/>
      </w:pPr>
    </w:p>
    <w:p w14:paraId="4BBD19DB" w14:textId="77777777" w:rsidR="00EA4161" w:rsidRDefault="00EA4161">
      <w:pPr>
        <w:spacing w:before="0" w:after="0" w:line="240" w:lineRule="auto"/>
        <w:ind w:firstLine="0"/>
        <w:jc w:val="left"/>
        <w:rPr>
          <w:b/>
          <w:bCs/>
          <w:caps/>
          <w:kern w:val="32"/>
          <w:szCs w:val="32"/>
        </w:rPr>
      </w:pPr>
    </w:p>
    <w:p w14:paraId="6EB277C3" w14:textId="7DC7E167" w:rsidR="00153BDA" w:rsidRDefault="000C0CC9" w:rsidP="00357AB6">
      <w:pPr>
        <w:pStyle w:val="Heading1"/>
      </w:pPr>
      <w:r>
        <w:lastRenderedPageBreak/>
        <w:t>CƠ SỞ LÝ THUYẾT</w:t>
      </w:r>
    </w:p>
    <w:p w14:paraId="745F0ECE" w14:textId="77777777" w:rsidR="000C0CC9" w:rsidRPr="000C0CC9" w:rsidRDefault="000C0CC9" w:rsidP="000C0CC9"/>
    <w:p w14:paraId="07DCEE3C" w14:textId="1FE8BA0A" w:rsidR="000C0CC9" w:rsidRPr="000C0CC9" w:rsidRDefault="000C0CC9" w:rsidP="002D6A2D">
      <w:pPr>
        <w:pStyle w:val="Heading2"/>
      </w:pPr>
      <w:r>
        <w:t>Phần mềm</w:t>
      </w:r>
    </w:p>
    <w:p w14:paraId="5F063510" w14:textId="57CCD4C7" w:rsidR="00156148" w:rsidRDefault="000C0CC9" w:rsidP="00156148">
      <w:pPr>
        <w:pStyle w:val="Heading3"/>
      </w:pPr>
      <w:r>
        <w:t>Khái niệm phần mềm</w:t>
      </w:r>
    </w:p>
    <w:p w14:paraId="276B2014" w14:textId="77777777" w:rsidR="000C0CC9" w:rsidRDefault="000C0CC9" w:rsidP="001A5CAB">
      <w:pPr>
        <w:pStyle w:val="Nomal-"/>
        <w:numPr>
          <w:ilvl w:val="0"/>
          <w:numId w:val="0"/>
        </w:numPr>
        <w:ind w:left="360"/>
        <w:jc w:val="left"/>
      </w:pPr>
      <w:r>
        <w:t>Phần mềm máy tính (Computer Software) hay gọi tắt là Phần mềm (Software) là một tập hợp những câu lệnh hoặc chỉ thị (Instruction) được viết bằng một hoặc nhiều ngôn ngữ lập trình theo một trật tự xác định, và các dữ liệu hay tài liệu liên quan nhằm tự động thực hiện một số nhiệm vụ hay chức năng hoặc giải quyết một vấn đề cụ thể nào đó</w:t>
      </w:r>
    </w:p>
    <w:p w14:paraId="2F5E82CE" w14:textId="77777777" w:rsidR="000C0CC9" w:rsidRPr="000C0CC9" w:rsidRDefault="000C0CC9" w:rsidP="000C0CC9"/>
    <w:p w14:paraId="0149A0A4" w14:textId="5AB4F447" w:rsidR="00153BDA" w:rsidRDefault="000C0CC9" w:rsidP="00156148">
      <w:pPr>
        <w:pStyle w:val="Heading3"/>
      </w:pPr>
      <w:r>
        <w:t>Phân loại phần mềm</w:t>
      </w:r>
    </w:p>
    <w:p w14:paraId="14D8F0DE" w14:textId="77777777" w:rsidR="000C0CC9" w:rsidRDefault="000C0CC9" w:rsidP="000C0CC9">
      <w:pPr>
        <w:pStyle w:val="Nomal-"/>
        <w:numPr>
          <w:ilvl w:val="0"/>
          <w:numId w:val="0"/>
        </w:numPr>
        <w:ind w:left="360"/>
        <w:jc w:val="left"/>
      </w:pPr>
      <w:r>
        <w:t>a. Theo phương thức hoạt động</w:t>
      </w:r>
    </w:p>
    <w:p w14:paraId="619D3469" w14:textId="77777777" w:rsidR="000C0CC9" w:rsidRDefault="000C0CC9" w:rsidP="000C0CC9">
      <w:pPr>
        <w:pStyle w:val="Nomal-"/>
        <w:numPr>
          <w:ilvl w:val="0"/>
          <w:numId w:val="0"/>
        </w:numPr>
        <w:ind w:left="360"/>
        <w:jc w:val="left"/>
      </w:pPr>
      <w:r>
        <w:t>•</w:t>
      </w:r>
      <w:r>
        <w:tab/>
        <w:t>Phần mềm hệ thống: Dùng để quản lý hành vi phần cứng máy tính, cung cấp các chức năng cơ bản được người dùng yêu cầu hoặc phần mềm khác chạy đúng (nếu có). Được thiết kế để cung cấp một nền tảng để chạy phần mềm ứng dụng như hệ điều hành Windows, iOS, Android, trình điều khiển thiết bị Driver…</w:t>
      </w:r>
    </w:p>
    <w:p w14:paraId="66F09016" w14:textId="77777777" w:rsidR="000C0CC9" w:rsidRDefault="000C0CC9" w:rsidP="000C0CC9">
      <w:pPr>
        <w:pStyle w:val="Nomal-"/>
        <w:numPr>
          <w:ilvl w:val="0"/>
          <w:numId w:val="0"/>
        </w:numPr>
        <w:ind w:left="360"/>
        <w:jc w:val="left"/>
      </w:pPr>
      <w:r>
        <w:t>•</w:t>
      </w:r>
      <w:r>
        <w:tab/>
        <w:t>Phần mềm ứng dụng: Sử dụng hệ thống máy tính để thực hiện các chức năng đặc biệt hoặc cung cấp các chức năng giải trí ngoài hoạt động cơ bản của chính máy tính.</w:t>
      </w:r>
    </w:p>
    <w:p w14:paraId="35D48412" w14:textId="77777777" w:rsidR="000C0CC9" w:rsidRDefault="000C0CC9" w:rsidP="000C0CC9">
      <w:pPr>
        <w:pStyle w:val="Nomal-"/>
        <w:numPr>
          <w:ilvl w:val="0"/>
          <w:numId w:val="0"/>
        </w:numPr>
        <w:ind w:left="360"/>
        <w:jc w:val="left"/>
      </w:pPr>
      <w:r>
        <w:t>Phổ biến trong các phần mềm văn phòng như Microsoft Office, phần mềm game, các công cụ và tiện ích khác…</w:t>
      </w:r>
    </w:p>
    <w:p w14:paraId="34DB657B" w14:textId="77777777" w:rsidR="000C0CC9" w:rsidRDefault="000C0CC9" w:rsidP="000C0CC9">
      <w:pPr>
        <w:pStyle w:val="Nomal-"/>
        <w:numPr>
          <w:ilvl w:val="0"/>
          <w:numId w:val="0"/>
        </w:numPr>
        <w:ind w:left="360"/>
        <w:jc w:val="left"/>
      </w:pPr>
      <w:r>
        <w:t>•</w:t>
      </w:r>
      <w:r>
        <w:tab/>
        <w:t xml:space="preserve">Phần mềm dịch mã (trình biên dịch và trình thông dịch): gồm trình biên dịch và trình thông dịch, loại chương trình này sẽ đọc các câu lệnh từ mã nguồn được viết bởi các lập trình viên theo một ngôn ngữ lập trình và dịch nó sang dạng ngôn ngữ máy mà máy tính có thể hiểu được, hay dịch nó sang một dạng khác như là tập tin đối tượng (object file) và các tập tin thư viện (library </w:t>
      </w:r>
      <w:r>
        <w:lastRenderedPageBreak/>
        <w:t>file) mà các phần mềm khác (như hệ điều hành chẳng hạn) có thể hiểu để vận hành máy tính thực thi các lệnh.</w:t>
      </w:r>
    </w:p>
    <w:p w14:paraId="5FD0E956" w14:textId="77777777" w:rsidR="000C0CC9" w:rsidRDefault="000C0CC9" w:rsidP="000C0CC9">
      <w:pPr>
        <w:pStyle w:val="Nomal-"/>
        <w:numPr>
          <w:ilvl w:val="0"/>
          <w:numId w:val="0"/>
        </w:numPr>
        <w:ind w:left="360"/>
        <w:jc w:val="left"/>
      </w:pPr>
      <w:r>
        <w:t>•</w:t>
      </w:r>
      <w:r>
        <w:tab/>
        <w:t>Nền tảng ứng dụng (ASP.net, PHP…): nền tảng ứng dụng web của Microsoft, cái này hỗ trợ việc tạo ra các ứng dụng web, dịch vụ web (web service).</w:t>
      </w:r>
    </w:p>
    <w:p w14:paraId="6C947749" w14:textId="77777777" w:rsidR="000C0CC9" w:rsidRDefault="000C0CC9" w:rsidP="000C0CC9">
      <w:pPr>
        <w:pStyle w:val="Nomal-"/>
        <w:numPr>
          <w:ilvl w:val="0"/>
          <w:numId w:val="0"/>
        </w:numPr>
        <w:ind w:left="360"/>
        <w:jc w:val="left"/>
      </w:pPr>
      <w:r>
        <w:t>b. Theo khả năng hay quyền hạn can thiệp vào mã nguồn</w:t>
      </w:r>
    </w:p>
    <w:p w14:paraId="16B10CB4" w14:textId="77777777" w:rsidR="000C0CC9" w:rsidRDefault="000C0CC9" w:rsidP="000C0CC9">
      <w:pPr>
        <w:pStyle w:val="Nomal-"/>
        <w:numPr>
          <w:ilvl w:val="0"/>
          <w:numId w:val="0"/>
        </w:numPr>
        <w:ind w:left="360"/>
        <w:jc w:val="left"/>
      </w:pPr>
      <w:r>
        <w:t>•</w:t>
      </w:r>
      <w:r>
        <w:tab/>
        <w:t>Phần mềm mã nguồn đóng (closed source software): Là phần mềm mà mã nguồn của nó không được công bố. Để sử dụng phần mềm nguồn đóng phải được cấp bản quyền (mua, tặng là tùy).</w:t>
      </w:r>
    </w:p>
    <w:p w14:paraId="21411F7F" w14:textId="77777777" w:rsidR="000C0CC9" w:rsidRDefault="000C0CC9" w:rsidP="000C0CC9">
      <w:pPr>
        <w:pStyle w:val="Nomal-"/>
        <w:numPr>
          <w:ilvl w:val="0"/>
          <w:numId w:val="0"/>
        </w:numPr>
        <w:ind w:left="360"/>
        <w:jc w:val="left"/>
      </w:pPr>
      <w:r>
        <w:t>•</w:t>
      </w:r>
      <w:r>
        <w:tab/>
        <w:t xml:space="preserve"> Phần mềm mã nguồn mở (open source software): Là phần mềm mà mã nguồn của nó được công bố rộng rãi, công khai và cho phép mọi người tiếp tục phát triển phần mềm đó. Thường thì loại phần mềm này miễn phí.</w:t>
      </w:r>
    </w:p>
    <w:p w14:paraId="5E8CCD83" w14:textId="77777777" w:rsidR="000C0CC9" w:rsidRPr="000C0CC9" w:rsidRDefault="000C0CC9" w:rsidP="000C0CC9"/>
    <w:p w14:paraId="7B89E6EB" w14:textId="1D7BEF61" w:rsidR="00F163C3" w:rsidRDefault="000C0CC9" w:rsidP="00F163C3">
      <w:pPr>
        <w:pStyle w:val="Heading3"/>
      </w:pPr>
      <w:r>
        <w:t>Quy trình phát triển phần mềm</w:t>
      </w:r>
    </w:p>
    <w:p w14:paraId="6660752B" w14:textId="6BCB2304" w:rsidR="000C0CC9" w:rsidRDefault="000C0CC9" w:rsidP="000C0CC9">
      <w:pPr>
        <w:pStyle w:val="Heading4"/>
      </w:pPr>
      <w:r>
        <w:t>Định nghĩa</w:t>
      </w:r>
    </w:p>
    <w:p w14:paraId="4806BBE1" w14:textId="77777777" w:rsidR="000C0CC9" w:rsidRPr="00271218" w:rsidRDefault="000C0CC9" w:rsidP="000C0CC9">
      <w:pPr>
        <w:pStyle w:val="NormalWeb"/>
        <w:spacing w:before="0" w:beforeAutospacing="0" w:after="0" w:afterAutospacing="0"/>
        <w:jc w:val="both"/>
        <w:rPr>
          <w:color w:val="1B1B1B"/>
          <w:spacing w:val="-1"/>
          <w:sz w:val="28"/>
          <w:szCs w:val="28"/>
        </w:rPr>
      </w:pPr>
      <w:r w:rsidRPr="00271218">
        <w:rPr>
          <w:bCs/>
          <w:color w:val="000000"/>
          <w:sz w:val="28"/>
          <w:szCs w:val="28"/>
        </w:rPr>
        <w:t>Quy trình</w:t>
      </w:r>
      <w:r w:rsidRPr="00271218">
        <w:rPr>
          <w:b/>
          <w:bCs/>
          <w:color w:val="000000"/>
          <w:sz w:val="28"/>
          <w:szCs w:val="28"/>
        </w:rPr>
        <w:t xml:space="preserve"> </w:t>
      </w:r>
      <w:r w:rsidRPr="00271218">
        <w:rPr>
          <w:color w:val="1B1B1B"/>
          <w:spacing w:val="-1"/>
          <w:sz w:val="28"/>
          <w:szCs w:val="28"/>
        </w:rPr>
        <w:t>phát triển phần mềm là một tập hợp các hoạt động tổ chức mà mục đích của chúng là xây dựng và phát triển phần mềm.</w:t>
      </w:r>
    </w:p>
    <w:p w14:paraId="456280A7" w14:textId="77777777" w:rsidR="000C0CC9" w:rsidRDefault="000C0CC9" w:rsidP="00DB7196">
      <w:pPr>
        <w:pStyle w:val="Nomal-"/>
        <w:numPr>
          <w:ilvl w:val="0"/>
          <w:numId w:val="17"/>
        </w:numPr>
      </w:pPr>
      <w:r w:rsidRPr="00271218">
        <w:rPr>
          <w:bCs/>
        </w:rPr>
        <w:t xml:space="preserve">Những </w:t>
      </w:r>
      <w:r w:rsidRPr="00271218">
        <w:t>câu hỏi được đặt ra là:</w:t>
      </w:r>
    </w:p>
    <w:p w14:paraId="6EEE5F4E" w14:textId="77777777" w:rsidR="000C0CC9" w:rsidRPr="00D449F5" w:rsidRDefault="000C0CC9" w:rsidP="00DB7196">
      <w:pPr>
        <w:pStyle w:val="Nomal-"/>
        <w:numPr>
          <w:ilvl w:val="0"/>
          <w:numId w:val="16"/>
        </w:numPr>
      </w:pPr>
      <w:r w:rsidRPr="00271218">
        <w:rPr>
          <w:bCs/>
        </w:rPr>
        <w:t xml:space="preserve">Nhân </w:t>
      </w:r>
      <w:r w:rsidRPr="00271218">
        <w:t>sự: Ai sẽ làm? Ai làm gì?</w:t>
      </w:r>
    </w:p>
    <w:p w14:paraId="49CB2EF8" w14:textId="77777777" w:rsidR="000C0CC9" w:rsidRPr="00271218" w:rsidRDefault="000C0CC9" w:rsidP="00DB7196">
      <w:pPr>
        <w:pStyle w:val="NormalWeb"/>
        <w:numPr>
          <w:ilvl w:val="0"/>
          <w:numId w:val="16"/>
        </w:numPr>
        <w:spacing w:before="0" w:beforeAutospacing="0" w:after="0" w:afterAutospacing="0"/>
        <w:jc w:val="both"/>
        <w:rPr>
          <w:bCs/>
          <w:sz w:val="28"/>
          <w:szCs w:val="28"/>
        </w:rPr>
      </w:pPr>
      <w:r w:rsidRPr="00271218">
        <w:rPr>
          <w:bCs/>
          <w:sz w:val="28"/>
          <w:szCs w:val="28"/>
        </w:rPr>
        <w:t xml:space="preserve">Thời </w:t>
      </w:r>
      <w:r w:rsidRPr="00271218">
        <w:rPr>
          <w:sz w:val="28"/>
          <w:szCs w:val="28"/>
        </w:rPr>
        <w:t>gian: Khi nào làm? Làm mất bao nhiêu thời gian?</w:t>
      </w:r>
    </w:p>
    <w:p w14:paraId="12D5AED9" w14:textId="77777777" w:rsidR="000C0CC9" w:rsidRPr="00271218" w:rsidRDefault="000C0CC9" w:rsidP="00DB7196">
      <w:pPr>
        <w:pStyle w:val="NormalWeb"/>
        <w:numPr>
          <w:ilvl w:val="0"/>
          <w:numId w:val="16"/>
        </w:numPr>
        <w:spacing w:before="0" w:beforeAutospacing="0" w:after="0" w:afterAutospacing="0"/>
        <w:jc w:val="both"/>
        <w:rPr>
          <w:bCs/>
          <w:sz w:val="28"/>
          <w:szCs w:val="28"/>
        </w:rPr>
      </w:pPr>
      <w:r w:rsidRPr="00271218">
        <w:rPr>
          <w:bCs/>
          <w:sz w:val="28"/>
          <w:szCs w:val="28"/>
        </w:rPr>
        <w:t xml:space="preserve">Phương </w:t>
      </w:r>
      <w:r w:rsidRPr="00271218">
        <w:rPr>
          <w:sz w:val="28"/>
          <w:szCs w:val="28"/>
        </w:rPr>
        <w:t>pháp: Làm như thế nào?</w:t>
      </w:r>
    </w:p>
    <w:p w14:paraId="2AA16AA3" w14:textId="77777777" w:rsidR="000C0CC9" w:rsidRPr="00271218" w:rsidRDefault="000C0CC9" w:rsidP="00DB7196">
      <w:pPr>
        <w:pStyle w:val="NormalWeb"/>
        <w:numPr>
          <w:ilvl w:val="0"/>
          <w:numId w:val="16"/>
        </w:numPr>
        <w:spacing w:before="0" w:beforeAutospacing="0" w:after="0" w:afterAutospacing="0"/>
        <w:jc w:val="both"/>
        <w:rPr>
          <w:bCs/>
          <w:sz w:val="28"/>
          <w:szCs w:val="28"/>
        </w:rPr>
      </w:pPr>
      <w:r w:rsidRPr="00271218">
        <w:rPr>
          <w:bCs/>
          <w:sz w:val="28"/>
          <w:szCs w:val="28"/>
        </w:rPr>
        <w:t xml:space="preserve">Công </w:t>
      </w:r>
      <w:r w:rsidRPr="00271218">
        <w:rPr>
          <w:sz w:val="28"/>
          <w:szCs w:val="28"/>
        </w:rPr>
        <w:t>cụ: Dùng công cụ gì để làm công việc này?</w:t>
      </w:r>
    </w:p>
    <w:p w14:paraId="0D84C4B6" w14:textId="77777777" w:rsidR="000C0CC9" w:rsidRPr="00271218" w:rsidRDefault="000C0CC9" w:rsidP="00DB7196">
      <w:pPr>
        <w:pStyle w:val="NormalWeb"/>
        <w:numPr>
          <w:ilvl w:val="0"/>
          <w:numId w:val="16"/>
        </w:numPr>
        <w:spacing w:before="0" w:beforeAutospacing="0" w:after="0" w:afterAutospacing="0"/>
        <w:jc w:val="both"/>
        <w:rPr>
          <w:bCs/>
          <w:sz w:val="28"/>
          <w:szCs w:val="28"/>
        </w:rPr>
      </w:pPr>
      <w:r w:rsidRPr="00271218">
        <w:rPr>
          <w:bCs/>
          <w:sz w:val="28"/>
          <w:szCs w:val="28"/>
        </w:rPr>
        <w:t xml:space="preserve">Chi </w:t>
      </w:r>
      <w:r w:rsidRPr="00271218">
        <w:rPr>
          <w:sz w:val="28"/>
          <w:szCs w:val="28"/>
        </w:rPr>
        <w:t>phí: Chi phí bỏ ra bao nhiêu? Thu về bao nhiêu? (ước tính)</w:t>
      </w:r>
    </w:p>
    <w:p w14:paraId="397B3742" w14:textId="77777777" w:rsidR="000C0CC9" w:rsidRPr="00271218" w:rsidRDefault="000C0CC9" w:rsidP="00DB7196">
      <w:pPr>
        <w:pStyle w:val="NormalWeb"/>
        <w:numPr>
          <w:ilvl w:val="0"/>
          <w:numId w:val="16"/>
        </w:numPr>
        <w:spacing w:before="0" w:beforeAutospacing="0" w:after="0" w:afterAutospacing="0"/>
        <w:jc w:val="both"/>
        <w:rPr>
          <w:bCs/>
          <w:sz w:val="28"/>
          <w:szCs w:val="28"/>
        </w:rPr>
      </w:pPr>
      <w:r w:rsidRPr="00271218">
        <w:rPr>
          <w:bCs/>
          <w:sz w:val="28"/>
          <w:szCs w:val="28"/>
        </w:rPr>
        <w:t xml:space="preserve">Mục </w:t>
      </w:r>
      <w:r w:rsidRPr="00271218">
        <w:rPr>
          <w:sz w:val="28"/>
          <w:szCs w:val="28"/>
        </w:rPr>
        <w:t>tiêu: Mục tiêu hướng đến là gì?</w:t>
      </w:r>
    </w:p>
    <w:p w14:paraId="4703C135" w14:textId="77777777" w:rsidR="000C0CC9" w:rsidRPr="00271218" w:rsidRDefault="000C0CC9" w:rsidP="00DB7196">
      <w:pPr>
        <w:pStyle w:val="NormalWeb"/>
        <w:numPr>
          <w:ilvl w:val="0"/>
          <w:numId w:val="17"/>
        </w:numPr>
        <w:spacing w:before="0" w:beforeAutospacing="0" w:after="0" w:afterAutospacing="0"/>
        <w:jc w:val="both"/>
        <w:rPr>
          <w:bCs/>
          <w:sz w:val="28"/>
          <w:szCs w:val="28"/>
        </w:rPr>
      </w:pPr>
      <w:r w:rsidRPr="00271218">
        <w:rPr>
          <w:bCs/>
          <w:sz w:val="28"/>
          <w:szCs w:val="28"/>
        </w:rPr>
        <w:t xml:space="preserve">Mỗi </w:t>
      </w:r>
      <w:r w:rsidRPr="00271218">
        <w:rPr>
          <w:sz w:val="28"/>
          <w:szCs w:val="28"/>
        </w:rPr>
        <w:t>loại hệ thống khác nhau thì cần những quy trình phát triển khác nhau.</w:t>
      </w:r>
    </w:p>
    <w:p w14:paraId="0E4F4629" w14:textId="77777777" w:rsidR="000C0CC9" w:rsidRPr="00271218" w:rsidRDefault="000C0CC9" w:rsidP="00DB7196">
      <w:pPr>
        <w:pStyle w:val="NormalWeb"/>
        <w:numPr>
          <w:ilvl w:val="0"/>
          <w:numId w:val="17"/>
        </w:numPr>
        <w:spacing w:before="0" w:beforeAutospacing="0" w:after="0" w:afterAutospacing="0"/>
        <w:jc w:val="both"/>
        <w:rPr>
          <w:bCs/>
          <w:sz w:val="28"/>
          <w:szCs w:val="28"/>
        </w:rPr>
      </w:pPr>
      <w:r w:rsidRPr="00271218">
        <w:rPr>
          <w:bCs/>
          <w:sz w:val="28"/>
          <w:szCs w:val="28"/>
        </w:rPr>
        <w:lastRenderedPageBreak/>
        <w:t xml:space="preserve">Có </w:t>
      </w:r>
      <w:r w:rsidRPr="00271218">
        <w:rPr>
          <w:sz w:val="28"/>
          <w:szCs w:val="28"/>
        </w:rPr>
        <w:t>4 thao tác là nền tảng của hầu hết các quy trình phát triển phần mềm:</w:t>
      </w:r>
    </w:p>
    <w:p w14:paraId="1243544F" w14:textId="77777777" w:rsidR="000C0CC9" w:rsidRPr="00271218" w:rsidRDefault="000C0CC9" w:rsidP="00DB7196">
      <w:pPr>
        <w:pStyle w:val="NormalWeb"/>
        <w:numPr>
          <w:ilvl w:val="0"/>
          <w:numId w:val="18"/>
        </w:numPr>
        <w:spacing w:before="0" w:beforeAutospacing="0" w:after="0" w:afterAutospacing="0"/>
        <w:ind w:left="1800"/>
        <w:jc w:val="both"/>
        <w:rPr>
          <w:bCs/>
          <w:sz w:val="28"/>
          <w:szCs w:val="28"/>
        </w:rPr>
      </w:pPr>
      <w:r w:rsidRPr="00271218">
        <w:rPr>
          <w:bCs/>
          <w:sz w:val="28"/>
          <w:szCs w:val="28"/>
        </w:rPr>
        <w:t xml:space="preserve">Đặc </w:t>
      </w:r>
      <w:r w:rsidRPr="00271218">
        <w:rPr>
          <w:sz w:val="28"/>
          <w:szCs w:val="28"/>
        </w:rPr>
        <w:t>tả yêu cầu (Requirement Specification): Chỉ ra các yêu cầu chức năng, phi chức năng và điều kiện hoạt động của phần mềm.</w:t>
      </w:r>
    </w:p>
    <w:p w14:paraId="3C062421" w14:textId="77777777" w:rsidR="000C0CC9" w:rsidRPr="00271218" w:rsidRDefault="000C0CC9" w:rsidP="00DB7196">
      <w:pPr>
        <w:pStyle w:val="NormalWeb"/>
        <w:numPr>
          <w:ilvl w:val="0"/>
          <w:numId w:val="18"/>
        </w:numPr>
        <w:spacing w:before="0" w:beforeAutospacing="0" w:after="0" w:afterAutospacing="0"/>
        <w:ind w:left="1800"/>
        <w:jc w:val="both"/>
        <w:rPr>
          <w:bCs/>
          <w:sz w:val="28"/>
          <w:szCs w:val="28"/>
        </w:rPr>
      </w:pPr>
      <w:r w:rsidRPr="00271218">
        <w:rPr>
          <w:bCs/>
          <w:sz w:val="28"/>
          <w:szCs w:val="28"/>
        </w:rPr>
        <w:t xml:space="preserve">Phát </w:t>
      </w:r>
      <w:r w:rsidRPr="00271218">
        <w:rPr>
          <w:sz w:val="28"/>
          <w:szCs w:val="28"/>
        </w:rPr>
        <w:t>triển phần mềm (Development): Là quá trình xây dựng các đặc tả, tạo ra phần mềm thỏa mãn các yêu cầu chỉ ra trong đặc tả.</w:t>
      </w:r>
    </w:p>
    <w:p w14:paraId="52A4E020" w14:textId="77777777" w:rsidR="000C0CC9" w:rsidRPr="00271218" w:rsidRDefault="000C0CC9" w:rsidP="00DB7196">
      <w:pPr>
        <w:pStyle w:val="NormalWeb"/>
        <w:numPr>
          <w:ilvl w:val="0"/>
          <w:numId w:val="18"/>
        </w:numPr>
        <w:spacing w:before="0" w:beforeAutospacing="0" w:after="0" w:afterAutospacing="0"/>
        <w:ind w:left="1800"/>
        <w:jc w:val="both"/>
        <w:rPr>
          <w:bCs/>
          <w:sz w:val="28"/>
          <w:szCs w:val="28"/>
        </w:rPr>
      </w:pPr>
      <w:r w:rsidRPr="00271218">
        <w:rPr>
          <w:bCs/>
          <w:sz w:val="28"/>
          <w:szCs w:val="28"/>
        </w:rPr>
        <w:t>Kiểm thử</w:t>
      </w:r>
      <w:r w:rsidRPr="00271218">
        <w:rPr>
          <w:sz w:val="28"/>
          <w:szCs w:val="28"/>
        </w:rPr>
        <w:t xml:space="preserve"> phần mềm (Validation/Testing): Phầm mềm phải được đánh giá để chắc chắn rằng ít nhất có thể thực hiện những gì mà tài liệu đặc tả yêu cầu.</w:t>
      </w:r>
    </w:p>
    <w:p w14:paraId="1A37192C" w14:textId="77777777" w:rsidR="000C0CC9" w:rsidRPr="003156BF" w:rsidRDefault="000C0CC9" w:rsidP="00DB7196">
      <w:pPr>
        <w:pStyle w:val="NormalWeb"/>
        <w:numPr>
          <w:ilvl w:val="0"/>
          <w:numId w:val="18"/>
        </w:numPr>
        <w:spacing w:before="0" w:beforeAutospacing="0" w:after="0" w:afterAutospacing="0"/>
        <w:ind w:left="1800"/>
        <w:jc w:val="both"/>
        <w:rPr>
          <w:bCs/>
          <w:sz w:val="28"/>
          <w:szCs w:val="28"/>
        </w:rPr>
      </w:pPr>
      <w:r w:rsidRPr="00271218">
        <w:rPr>
          <w:bCs/>
          <w:sz w:val="28"/>
          <w:szCs w:val="28"/>
        </w:rPr>
        <w:t>Thay đổi</w:t>
      </w:r>
      <w:r w:rsidRPr="00271218">
        <w:rPr>
          <w:sz w:val="28"/>
          <w:szCs w:val="28"/>
        </w:rPr>
        <w:t xml:space="preserve"> phần mềm (Evolution): Đáp ứng các yêu cầu thay đổi từ phía khách hàng.</w:t>
      </w:r>
    </w:p>
    <w:p w14:paraId="6E0909D5" w14:textId="79F83F63" w:rsidR="000C0CC9" w:rsidRDefault="00382A92" w:rsidP="000C0CC9">
      <w:pPr>
        <w:pStyle w:val="Heading4"/>
      </w:pPr>
      <w:r>
        <w:t>Các mô hình phát triển phần mềm</w:t>
      </w:r>
    </w:p>
    <w:p w14:paraId="160DEF9F" w14:textId="77777777" w:rsidR="00382A92" w:rsidRPr="00271218" w:rsidRDefault="00382A92" w:rsidP="00382A92">
      <w:pPr>
        <w:pStyle w:val="NormalWeb"/>
        <w:spacing w:before="0" w:beforeAutospacing="0" w:after="0" w:afterAutospacing="0"/>
        <w:jc w:val="both"/>
        <w:rPr>
          <w:spacing w:val="-1"/>
          <w:sz w:val="28"/>
          <w:szCs w:val="28"/>
        </w:rPr>
      </w:pPr>
      <w:r w:rsidRPr="00271218">
        <w:rPr>
          <w:bCs/>
          <w:sz w:val="28"/>
          <w:szCs w:val="28"/>
        </w:rPr>
        <w:t xml:space="preserve">Mô </w:t>
      </w:r>
      <w:r w:rsidRPr="00271218">
        <w:rPr>
          <w:spacing w:val="-1"/>
          <w:sz w:val="28"/>
          <w:szCs w:val="28"/>
        </w:rPr>
        <w:t>hình phát triển phần mềm hay quy trình phát triển phần mềm xác định các pha/ giai đoạn trong xây dựng phần mềm. Có nhiều loại mô hình phát triển phần mềm khác nhau ví dụ như:</w:t>
      </w:r>
    </w:p>
    <w:p w14:paraId="2FAE5A2A" w14:textId="77777777" w:rsidR="00382A92" w:rsidRPr="00271218" w:rsidRDefault="00382A92" w:rsidP="00DB7196">
      <w:pPr>
        <w:pStyle w:val="NormalWeb"/>
        <w:numPr>
          <w:ilvl w:val="0"/>
          <w:numId w:val="19"/>
        </w:numPr>
        <w:tabs>
          <w:tab w:val="left" w:pos="1530"/>
        </w:tabs>
        <w:spacing w:before="0" w:beforeAutospacing="0" w:after="0" w:afterAutospacing="0"/>
        <w:ind w:left="1800"/>
        <w:jc w:val="both"/>
        <w:rPr>
          <w:bCs/>
          <w:sz w:val="28"/>
          <w:szCs w:val="28"/>
        </w:rPr>
      </w:pPr>
      <w:r w:rsidRPr="00271218">
        <w:rPr>
          <w:bCs/>
          <w:sz w:val="28"/>
          <w:szCs w:val="28"/>
        </w:rPr>
        <w:t xml:space="preserve">Mô </w:t>
      </w:r>
      <w:r w:rsidRPr="00271218">
        <w:rPr>
          <w:sz w:val="28"/>
          <w:szCs w:val="28"/>
        </w:rPr>
        <w:t>hình thác nước ( Waterfall model)</w:t>
      </w:r>
    </w:p>
    <w:p w14:paraId="4EC5C7F6"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bCs/>
          <w:sz w:val="28"/>
          <w:szCs w:val="28"/>
        </w:rPr>
        <w:t xml:space="preserve">Mô </w:t>
      </w:r>
      <w:r w:rsidRPr="00271218">
        <w:rPr>
          <w:sz w:val="28"/>
          <w:szCs w:val="28"/>
        </w:rPr>
        <w:t>hình xoắn ốc ( Spiral model)</w:t>
      </w:r>
    </w:p>
    <w:p w14:paraId="149505E1"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bCs/>
          <w:sz w:val="28"/>
          <w:szCs w:val="28"/>
        </w:rPr>
        <w:t xml:space="preserve">Mô </w:t>
      </w:r>
      <w:r w:rsidRPr="00271218">
        <w:rPr>
          <w:sz w:val="28"/>
          <w:szCs w:val="28"/>
        </w:rPr>
        <w:t>hình hình chữ V ( V model)</w:t>
      </w:r>
    </w:p>
    <w:p w14:paraId="340F5697"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sz w:val="28"/>
          <w:szCs w:val="28"/>
        </w:rPr>
        <w:t>Mô hình Scrum</w:t>
      </w:r>
    </w:p>
    <w:p w14:paraId="4B79AE21" w14:textId="77777777" w:rsidR="00382A92" w:rsidRPr="00271218" w:rsidRDefault="00382A92" w:rsidP="00DB7196">
      <w:pPr>
        <w:pStyle w:val="NormalWeb"/>
        <w:numPr>
          <w:ilvl w:val="0"/>
          <w:numId w:val="19"/>
        </w:numPr>
        <w:tabs>
          <w:tab w:val="left" w:pos="1800"/>
          <w:tab w:val="left" w:pos="1890"/>
        </w:tabs>
        <w:spacing w:before="0" w:beforeAutospacing="0" w:after="0" w:afterAutospacing="0"/>
        <w:ind w:left="2160" w:hanging="720"/>
        <w:jc w:val="both"/>
        <w:rPr>
          <w:bCs/>
          <w:sz w:val="28"/>
          <w:szCs w:val="28"/>
        </w:rPr>
      </w:pPr>
      <w:r w:rsidRPr="00271218">
        <w:rPr>
          <w:sz w:val="28"/>
          <w:szCs w:val="28"/>
        </w:rPr>
        <w:t>Mô hình tăng trưởng ( Incremental model)</w:t>
      </w:r>
    </w:p>
    <w:p w14:paraId="161A0893"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sz w:val="28"/>
          <w:szCs w:val="28"/>
        </w:rPr>
        <w:t xml:space="preserve">Mô hình chữ </w:t>
      </w:r>
      <w:r w:rsidRPr="00271218">
        <w:rPr>
          <w:color w:val="292B2C"/>
          <w:sz w:val="28"/>
          <w:szCs w:val="28"/>
        </w:rPr>
        <w:t>agile</w:t>
      </w:r>
    </w:p>
    <w:p w14:paraId="7FC7A80B"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sz w:val="28"/>
          <w:szCs w:val="28"/>
        </w:rPr>
        <w:t>Mô hình tiếp cận lặp ( Iterative model)</w:t>
      </w:r>
    </w:p>
    <w:p w14:paraId="2986BA7D" w14:textId="77777777" w:rsidR="00382A92" w:rsidRPr="00271218" w:rsidRDefault="00382A92" w:rsidP="00DB7196">
      <w:pPr>
        <w:pStyle w:val="NormalWeb"/>
        <w:numPr>
          <w:ilvl w:val="0"/>
          <w:numId w:val="19"/>
        </w:numPr>
        <w:spacing w:before="0" w:beforeAutospacing="0" w:after="0" w:afterAutospacing="0"/>
        <w:ind w:left="1800"/>
        <w:jc w:val="both"/>
        <w:rPr>
          <w:bCs/>
          <w:sz w:val="28"/>
          <w:szCs w:val="28"/>
        </w:rPr>
      </w:pPr>
      <w:r w:rsidRPr="00271218">
        <w:rPr>
          <w:sz w:val="28"/>
          <w:szCs w:val="28"/>
        </w:rPr>
        <w:t>RAD model ( Rapid Application Development)</w:t>
      </w:r>
    </w:p>
    <w:p w14:paraId="69C30734" w14:textId="42B26BE4" w:rsidR="00382A92" w:rsidRDefault="00382A92" w:rsidP="00382A92">
      <w:pPr>
        <w:pStyle w:val="Heading4"/>
      </w:pPr>
      <w:r>
        <w:t>Mối quan hệ giữa quy trình phát triển phần mềm và kiểm thử phần mềm</w:t>
      </w:r>
    </w:p>
    <w:p w14:paraId="5FCFD1D9" w14:textId="10FDC4C0" w:rsidR="00382A92" w:rsidRDefault="00382A92" w:rsidP="00382A92">
      <w:r>
        <w:t>Mô hình chữ V</w:t>
      </w:r>
    </w:p>
    <w:p w14:paraId="7271A162" w14:textId="4AA8336F" w:rsidR="00382A92" w:rsidRDefault="00382A92" w:rsidP="00382A92">
      <w:r w:rsidRPr="00271218">
        <w:rPr>
          <w:noProof/>
          <w:sz w:val="28"/>
          <w:szCs w:val="28"/>
        </w:rPr>
        <w:lastRenderedPageBreak/>
        <w:drawing>
          <wp:inline distT="0" distB="0" distL="0" distR="0" wp14:anchorId="31CA0CC1" wp14:editId="2F582361">
            <wp:extent cx="4859655" cy="3328670"/>
            <wp:effectExtent l="0" t="0" r="0" b="5080"/>
            <wp:docPr id="13" name="Picture 13" descr="Quy trình phát triển một dự án phần mềm có bao nhiêu giai đoạn? - Công ty  cổ phần Truyền số liệu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uy trình phát triển một dự án phần mềm có bao nhiêu giai đoạn? - Công ty  cổ phần Truyền số liệu Việt Na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59655" cy="3328670"/>
                    </a:xfrm>
                    <a:prstGeom prst="rect">
                      <a:avLst/>
                    </a:prstGeom>
                    <a:noFill/>
                    <a:ln>
                      <a:noFill/>
                    </a:ln>
                  </pic:spPr>
                </pic:pic>
              </a:graphicData>
            </a:graphic>
          </wp:inline>
        </w:drawing>
      </w:r>
    </w:p>
    <w:p w14:paraId="6351FCDA" w14:textId="00B97711" w:rsidR="00382A92" w:rsidRDefault="00382A92" w:rsidP="00382A92">
      <w:r>
        <w:t>Hình 2: Mô hình chữ V</w:t>
      </w:r>
    </w:p>
    <w:p w14:paraId="1B3EFBF0" w14:textId="77777777" w:rsidR="00382A92" w:rsidRDefault="00382A92" w:rsidP="00382A92">
      <w:pPr>
        <w:pStyle w:val="Nomal-"/>
        <w:numPr>
          <w:ilvl w:val="0"/>
          <w:numId w:val="0"/>
        </w:numPr>
        <w:ind w:left="360"/>
        <w:jc w:val="left"/>
      </w:pPr>
      <w:r>
        <w:t>Phát triển phần mềm và kiểm thử phần mềm có mối quan hệ khăng khít với nhau. Phát triển phần mềm ngay từ những phau đầu tiên như phân tích yêu cầu, phân tích thiết kế hệ thống,…phải được tiến hành kiểm thử một cách độc lập bởi một đội ngũ có kinh nghiệm để nếu có phát hiện ra sai sót thì phải tiến hành sửa chửa kịp thời, neesus càng để về sau mới phát hiện ra lỗi thì chi phí để sửa chữa là vô cùng lớn. Biểu đồ dưới đây minh họa cho điều này.</w:t>
      </w:r>
    </w:p>
    <w:p w14:paraId="53CA8436" w14:textId="60B96DBF" w:rsidR="00382A92" w:rsidRDefault="00382A92" w:rsidP="00382A92">
      <w:r w:rsidRPr="00271218">
        <w:rPr>
          <w:noProof/>
          <w:sz w:val="28"/>
          <w:szCs w:val="28"/>
        </w:rPr>
        <w:drawing>
          <wp:inline distT="0" distB="0" distL="0" distR="0" wp14:anchorId="44B428C7" wp14:editId="4E8D45D1">
            <wp:extent cx="4581525" cy="31813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81525" cy="3181350"/>
                    </a:xfrm>
                    <a:prstGeom prst="rect">
                      <a:avLst/>
                    </a:prstGeom>
                  </pic:spPr>
                </pic:pic>
              </a:graphicData>
            </a:graphic>
          </wp:inline>
        </w:drawing>
      </w:r>
    </w:p>
    <w:p w14:paraId="1CBC2F81" w14:textId="08D7E9E1" w:rsidR="00382A92" w:rsidRDefault="00382A92" w:rsidP="00382A92">
      <w:r>
        <w:lastRenderedPageBreak/>
        <w:t>Hình 3: Bản đồ chi phí để sửa chữa</w:t>
      </w:r>
    </w:p>
    <w:p w14:paraId="7A323EF3" w14:textId="77777777" w:rsidR="00382A92" w:rsidRDefault="00382A92" w:rsidP="00382A92">
      <w:pPr>
        <w:pStyle w:val="Nomal-"/>
        <w:numPr>
          <w:ilvl w:val="0"/>
          <w:numId w:val="0"/>
        </w:numPr>
        <w:ind w:left="360"/>
        <w:jc w:val="left"/>
      </w:pPr>
      <w:r>
        <w:t>Nhìn vào biểu đồ ta cũng có thể dễ dàng nhận thấy là những pha đầu tiên của quy trình phất triển phần mềm thì chi phí là nhỏ, không đáng kể nhưng  càng để về sau thì chi phí tăng lên rất nhiều lần. Vì vậy ta không thể chủ quan mà lơ là việc kiểm thử ngay từ giai đoạn đầu của phát triển phần mềm. Điều này là cần thiết nhất đối với các dự án phần ềm lớn của các doanh nghiệp ngày nay.</w:t>
      </w:r>
    </w:p>
    <w:p w14:paraId="3EC0B06C" w14:textId="4FB70A49" w:rsidR="00F163C3" w:rsidRDefault="00382A92" w:rsidP="002D6A2D">
      <w:pPr>
        <w:pStyle w:val="Heading2"/>
      </w:pPr>
      <w:r>
        <w:t>Tổng quan về kiểm thử phần mềm</w:t>
      </w:r>
    </w:p>
    <w:p w14:paraId="694679AE" w14:textId="64A60D77" w:rsidR="00382A92" w:rsidRDefault="00382A92" w:rsidP="00382A92">
      <w:pPr>
        <w:pStyle w:val="Heading3"/>
      </w:pPr>
      <w:r>
        <w:t>Khái niệm</w:t>
      </w:r>
    </w:p>
    <w:p w14:paraId="572B4158" w14:textId="77777777" w:rsidR="006C3DC1" w:rsidRPr="00271218" w:rsidRDefault="006C3DC1" w:rsidP="006C3DC1">
      <w:pPr>
        <w:pStyle w:val="NormalWeb"/>
        <w:spacing w:before="0" w:beforeAutospacing="0" w:after="0" w:afterAutospacing="0"/>
        <w:ind w:left="1080"/>
        <w:jc w:val="both"/>
        <w:rPr>
          <w:color w:val="1B1B1B"/>
          <w:spacing w:val="-1"/>
          <w:sz w:val="28"/>
          <w:szCs w:val="28"/>
          <w:shd w:val="clear" w:color="auto" w:fill="FFFFFF"/>
        </w:rPr>
      </w:pPr>
      <w:r w:rsidRPr="00271218">
        <w:rPr>
          <w:bCs/>
          <w:color w:val="000000"/>
          <w:sz w:val="28"/>
          <w:szCs w:val="28"/>
        </w:rPr>
        <w:t xml:space="preserve">Kiểm </w:t>
      </w:r>
      <w:r w:rsidRPr="00271218">
        <w:rPr>
          <w:color w:val="1B1B1B"/>
          <w:spacing w:val="-1"/>
          <w:sz w:val="28"/>
          <w:szCs w:val="28"/>
          <w:shd w:val="clear" w:color="auto" w:fill="FFFFFF"/>
        </w:rPr>
        <w:t>thử phần mềm là quá trình thực thi 1 chương trình với mục đích tìm ra lỗi.</w:t>
      </w:r>
    </w:p>
    <w:p w14:paraId="3176A948" w14:textId="77777777" w:rsidR="006C3DC1" w:rsidRPr="00271218" w:rsidRDefault="006C3DC1" w:rsidP="006C3DC1">
      <w:pPr>
        <w:pStyle w:val="NormalWeb"/>
        <w:spacing w:before="0" w:beforeAutospacing="0" w:after="0" w:afterAutospacing="0"/>
        <w:ind w:left="1080"/>
        <w:jc w:val="both"/>
        <w:rPr>
          <w:color w:val="1B1B1B"/>
          <w:spacing w:val="-1"/>
          <w:sz w:val="28"/>
          <w:szCs w:val="28"/>
          <w:shd w:val="clear" w:color="auto" w:fill="FFFFFF"/>
        </w:rPr>
      </w:pPr>
      <w:r w:rsidRPr="00271218">
        <w:rPr>
          <w:color w:val="1B1B1B"/>
          <w:spacing w:val="-1"/>
          <w:sz w:val="28"/>
          <w:szCs w:val="28"/>
          <w:shd w:val="clear" w:color="auto" w:fill="FFFFFF"/>
        </w:rPr>
        <w:t>- Kiểm thử phần mềm đảm bảo sản phẩm phần mềm đáp ứng chính xác, đầy đủ và đúng theo yêu cầu của khách hàng, yêu cầu của sản phẩm đề đã đặt ra.</w:t>
      </w:r>
    </w:p>
    <w:p w14:paraId="28342237" w14:textId="77777777" w:rsidR="006C3DC1" w:rsidRDefault="006C3DC1" w:rsidP="006C3DC1">
      <w:pPr>
        <w:pStyle w:val="NormalWeb"/>
        <w:spacing w:before="0" w:beforeAutospacing="0" w:after="0" w:afterAutospacing="0"/>
        <w:ind w:left="1080"/>
        <w:jc w:val="both"/>
        <w:rPr>
          <w:color w:val="1B1B1B"/>
          <w:spacing w:val="-1"/>
          <w:sz w:val="28"/>
          <w:szCs w:val="28"/>
          <w:shd w:val="clear" w:color="auto" w:fill="FFFFFF"/>
        </w:rPr>
      </w:pPr>
      <w:r w:rsidRPr="00271218">
        <w:rPr>
          <w:color w:val="1B1B1B"/>
          <w:spacing w:val="-1"/>
          <w:sz w:val="28"/>
          <w:szCs w:val="28"/>
          <w:shd w:val="clear" w:color="auto" w:fill="FFFFFF"/>
        </w:rPr>
        <w:t>- Kiểm thử phần mềm cũng cung cấp mục tiêu, cái nhìn độc lập về phần mềm, điều này cho phép việc đánh giá và hiểu rõ các rủi ro khi thực thi phần mềm.</w:t>
      </w:r>
    </w:p>
    <w:p w14:paraId="7BA8FECA" w14:textId="7D290F66" w:rsidR="006C3DC1" w:rsidRDefault="006C3DC1" w:rsidP="006C3DC1">
      <w:pPr>
        <w:pStyle w:val="NormalWeb"/>
        <w:spacing w:before="0" w:beforeAutospacing="0" w:after="0" w:afterAutospacing="0"/>
        <w:ind w:left="1080"/>
        <w:jc w:val="both"/>
        <w:rPr>
          <w:color w:val="1B1B1B"/>
          <w:spacing w:val="-1"/>
          <w:sz w:val="28"/>
          <w:szCs w:val="28"/>
          <w:shd w:val="clear" w:color="auto" w:fill="FFFFFF"/>
        </w:rPr>
      </w:pPr>
      <w:r>
        <w:rPr>
          <w:color w:val="1B1B1B"/>
          <w:spacing w:val="-1"/>
          <w:sz w:val="28"/>
          <w:szCs w:val="28"/>
          <w:shd w:val="clear" w:color="auto" w:fill="FFFFFF"/>
        </w:rPr>
        <w:t>2.2.2.Mục tiêu của kiểm thử phần mềm</w:t>
      </w:r>
    </w:p>
    <w:p w14:paraId="15181005" w14:textId="77777777" w:rsidR="006C3DC1" w:rsidRPr="006C3DC1" w:rsidRDefault="006C3DC1" w:rsidP="006C3DC1"/>
    <w:p w14:paraId="6F322E52" w14:textId="49AA03E6" w:rsidR="006C3DC1" w:rsidRDefault="006C3DC1" w:rsidP="006C3DC1">
      <w:pPr>
        <w:pStyle w:val="Heading3"/>
      </w:pPr>
      <w:r>
        <w:t>Mục tiêu kiểm thử phần mềm</w:t>
      </w:r>
    </w:p>
    <w:p w14:paraId="72872D98" w14:textId="77777777" w:rsidR="006C3DC1" w:rsidRPr="00271218" w:rsidRDefault="006C3DC1" w:rsidP="00DB7196">
      <w:pPr>
        <w:pStyle w:val="NormalWeb"/>
        <w:numPr>
          <w:ilvl w:val="0"/>
          <w:numId w:val="20"/>
        </w:numPr>
        <w:spacing w:before="0" w:beforeAutospacing="0" w:after="0" w:afterAutospacing="0"/>
        <w:ind w:left="1800"/>
        <w:rPr>
          <w:color w:val="292B2C"/>
          <w:sz w:val="28"/>
          <w:szCs w:val="28"/>
        </w:rPr>
      </w:pPr>
      <w:r w:rsidRPr="00271218">
        <w:rPr>
          <w:bCs/>
          <w:color w:val="000000"/>
          <w:sz w:val="28"/>
          <w:szCs w:val="28"/>
        </w:rPr>
        <w:t xml:space="preserve">Tìm </w:t>
      </w:r>
      <w:r w:rsidRPr="00271218">
        <w:rPr>
          <w:color w:val="292B2C"/>
          <w:sz w:val="28"/>
          <w:szCs w:val="28"/>
        </w:rPr>
        <w:t>các bug phát sinh do dev tạo ra khi code.</w:t>
      </w:r>
    </w:p>
    <w:p w14:paraId="46ED218B" w14:textId="77777777" w:rsidR="006C3DC1" w:rsidRPr="00271218" w:rsidRDefault="006C3DC1" w:rsidP="00DB7196">
      <w:pPr>
        <w:pStyle w:val="NormalWeb"/>
        <w:numPr>
          <w:ilvl w:val="0"/>
          <w:numId w:val="21"/>
        </w:numPr>
        <w:spacing w:before="0" w:beforeAutospacing="0" w:after="0" w:afterAutospacing="0"/>
        <w:ind w:left="1800"/>
        <w:rPr>
          <w:color w:val="292B2C"/>
          <w:sz w:val="28"/>
          <w:szCs w:val="28"/>
        </w:rPr>
      </w:pPr>
      <w:r w:rsidRPr="00271218">
        <w:rPr>
          <w:bCs/>
          <w:color w:val="000000"/>
          <w:sz w:val="28"/>
          <w:szCs w:val="28"/>
        </w:rPr>
        <w:t xml:space="preserve">Đạt được </w:t>
      </w:r>
      <w:r w:rsidRPr="00271218">
        <w:rPr>
          <w:color w:val="292B2C"/>
          <w:sz w:val="28"/>
          <w:szCs w:val="28"/>
        </w:rPr>
        <w:t>sự tự tin và cung cấp thông tin về mức độ chất lượng.</w:t>
      </w:r>
    </w:p>
    <w:p w14:paraId="122CBF1F" w14:textId="77777777" w:rsidR="006C3DC1" w:rsidRPr="00271218" w:rsidRDefault="006C3DC1" w:rsidP="00DB7196">
      <w:pPr>
        <w:pStyle w:val="NormalWeb"/>
        <w:numPr>
          <w:ilvl w:val="0"/>
          <w:numId w:val="21"/>
        </w:numPr>
        <w:spacing w:before="0" w:beforeAutospacing="0" w:after="0" w:afterAutospacing="0"/>
        <w:ind w:left="1800"/>
        <w:rPr>
          <w:color w:val="292B2C"/>
          <w:sz w:val="28"/>
          <w:szCs w:val="28"/>
        </w:rPr>
      </w:pPr>
      <w:r w:rsidRPr="00271218">
        <w:rPr>
          <w:bCs/>
          <w:color w:val="000000"/>
          <w:sz w:val="28"/>
          <w:szCs w:val="28"/>
        </w:rPr>
        <w:t xml:space="preserve">Ngăn </w:t>
      </w:r>
      <w:r w:rsidRPr="00271218">
        <w:rPr>
          <w:color w:val="292B2C"/>
          <w:sz w:val="28"/>
          <w:szCs w:val="28"/>
        </w:rPr>
        <w:t>ngừa lỗi.</w:t>
      </w:r>
    </w:p>
    <w:p w14:paraId="59ACB1C5" w14:textId="77777777" w:rsidR="006C3DC1" w:rsidRPr="00271218" w:rsidRDefault="006C3DC1" w:rsidP="00DB7196">
      <w:pPr>
        <w:pStyle w:val="NormalWeb"/>
        <w:numPr>
          <w:ilvl w:val="0"/>
          <w:numId w:val="21"/>
        </w:numPr>
        <w:spacing w:before="0" w:beforeAutospacing="0" w:after="0" w:afterAutospacing="0"/>
        <w:ind w:left="1800"/>
        <w:rPr>
          <w:color w:val="292B2C"/>
          <w:sz w:val="28"/>
          <w:szCs w:val="28"/>
        </w:rPr>
      </w:pPr>
      <w:r w:rsidRPr="00271218">
        <w:rPr>
          <w:bCs/>
          <w:color w:val="000000"/>
          <w:sz w:val="28"/>
          <w:szCs w:val="28"/>
        </w:rPr>
        <w:t xml:space="preserve">Đảm </w:t>
      </w:r>
      <w:r w:rsidRPr="00271218">
        <w:rPr>
          <w:color w:val="292B2C"/>
          <w:sz w:val="28"/>
          <w:szCs w:val="28"/>
        </w:rPr>
        <w:t>bảo rằng kết quả cuối cùng đáp ứng các yêu cầu kinh doanh và người sử dụng.</w:t>
      </w:r>
    </w:p>
    <w:p w14:paraId="512CC488" w14:textId="77777777" w:rsidR="006C3DC1" w:rsidRPr="00271218" w:rsidRDefault="006C3DC1" w:rsidP="00DB7196">
      <w:pPr>
        <w:pStyle w:val="NormalWeb"/>
        <w:numPr>
          <w:ilvl w:val="0"/>
          <w:numId w:val="21"/>
        </w:numPr>
        <w:spacing w:before="0" w:beforeAutospacing="0" w:after="0" w:afterAutospacing="0"/>
        <w:ind w:left="1800"/>
        <w:rPr>
          <w:color w:val="292B2C"/>
          <w:sz w:val="28"/>
          <w:szCs w:val="28"/>
        </w:rPr>
      </w:pPr>
      <w:r w:rsidRPr="00271218">
        <w:rPr>
          <w:bCs/>
          <w:color w:val="000000"/>
          <w:sz w:val="28"/>
          <w:szCs w:val="28"/>
        </w:rPr>
        <w:t xml:space="preserve">Để </w:t>
      </w:r>
      <w:r w:rsidRPr="00271218">
        <w:rPr>
          <w:color w:val="292B2C"/>
          <w:sz w:val="28"/>
          <w:szCs w:val="28"/>
        </w:rPr>
        <w:t>đạt được sự tín nhiệm của khách hàng bằng cách cung cấp cho họ một sản phẩm chất lượng.</w:t>
      </w:r>
    </w:p>
    <w:p w14:paraId="3D7C79D0" w14:textId="77777777" w:rsidR="006C3DC1" w:rsidRPr="00271218" w:rsidRDefault="006C3DC1" w:rsidP="006C3DC1">
      <w:pPr>
        <w:pStyle w:val="NormalWeb"/>
        <w:spacing w:before="0" w:beforeAutospacing="0" w:after="0" w:afterAutospacing="0"/>
        <w:jc w:val="both"/>
        <w:rPr>
          <w:color w:val="1B1B1B"/>
          <w:spacing w:val="-1"/>
          <w:sz w:val="28"/>
          <w:szCs w:val="28"/>
        </w:rPr>
      </w:pPr>
      <w:r w:rsidRPr="00271218">
        <w:rPr>
          <w:bCs/>
          <w:color w:val="000000"/>
          <w:sz w:val="28"/>
          <w:szCs w:val="28"/>
        </w:rPr>
        <w:lastRenderedPageBreak/>
        <w:t xml:space="preserve">- Kiểm </w:t>
      </w:r>
      <w:r w:rsidRPr="00271218">
        <w:rPr>
          <w:color w:val="1B1B1B"/>
          <w:spacing w:val="-1"/>
          <w:sz w:val="28"/>
          <w:szCs w:val="28"/>
        </w:rPr>
        <w:t>thử phần mềm sẽ giúp hoàn thiện các ứng dụng phần mềm hoặc sản phẩm so với yêu cầu kinh doanh và người sử dụng. Nó rất quan trọng để đảm bảo kiểm thử tốt để kiểm thử các ứng dụng phần mềm hoàn toàn và chắc chắn rằng nó hoạt động tốt và theo các thông số kỹ thuật.</w:t>
      </w:r>
    </w:p>
    <w:p w14:paraId="6B59E352" w14:textId="77777777" w:rsidR="006C3DC1" w:rsidRPr="00271218" w:rsidRDefault="006C3DC1" w:rsidP="006C3DC1">
      <w:pPr>
        <w:pStyle w:val="NormalWeb"/>
        <w:spacing w:before="0" w:beforeAutospacing="0" w:after="0" w:afterAutospacing="0"/>
        <w:jc w:val="both"/>
        <w:rPr>
          <w:color w:val="1B1B1B"/>
          <w:spacing w:val="-1"/>
          <w:sz w:val="28"/>
          <w:szCs w:val="28"/>
        </w:rPr>
      </w:pPr>
      <w:r w:rsidRPr="00271218">
        <w:rPr>
          <w:bCs/>
          <w:color w:val="000000"/>
          <w:sz w:val="28"/>
          <w:szCs w:val="28"/>
        </w:rPr>
        <w:t xml:space="preserve">- Kiểm </w:t>
      </w:r>
      <w:r w:rsidRPr="00271218">
        <w:rPr>
          <w:color w:val="1B1B1B"/>
          <w:spacing w:val="-1"/>
          <w:sz w:val="28"/>
          <w:szCs w:val="28"/>
        </w:rPr>
        <w:t>tra phần mềm để chắc chắn kiểm thử đang thực hiện đúng cách và hệ thống đã sẵn sàng để sử dụng. Kiểm thử bao phủ các lĩnh vực khác nhau như: chức năng của các ứng dụng, khả năng tương thích của các ứng dụng với các hệ điều hành, phần cứng và các loại khác nhau của các trình duyệt, thực hiện kiểm thử để kiểm tra hiệu năng của các ứng dụng để đảm bảo rằng hệ thống đáng tin cậy và không có trục trặc hay không nên có bất kỳ vấn đề cản trở.</w:t>
      </w:r>
    </w:p>
    <w:p w14:paraId="7272BAEB" w14:textId="77777777" w:rsidR="006C3DC1" w:rsidRDefault="006C3DC1" w:rsidP="006C3DC1">
      <w:pPr>
        <w:pStyle w:val="NormalWeb"/>
        <w:spacing w:before="0" w:beforeAutospacing="0" w:after="0" w:afterAutospacing="0"/>
        <w:jc w:val="both"/>
        <w:rPr>
          <w:color w:val="1B1B1B"/>
          <w:spacing w:val="-1"/>
          <w:sz w:val="28"/>
          <w:szCs w:val="28"/>
        </w:rPr>
      </w:pPr>
      <w:r w:rsidRPr="00271218">
        <w:rPr>
          <w:bCs/>
          <w:color w:val="000000"/>
          <w:sz w:val="28"/>
          <w:szCs w:val="28"/>
        </w:rPr>
        <w:t xml:space="preserve">- Kiểm </w:t>
      </w:r>
      <w:r w:rsidRPr="00271218">
        <w:rPr>
          <w:color w:val="1B1B1B"/>
          <w:spacing w:val="-1"/>
          <w:sz w:val="28"/>
          <w:szCs w:val="28"/>
        </w:rPr>
        <w:t>tra xác nhận rằng hệ thống đáp ứng các yêu cầu khác nhau bao gồm: chức năng, hiệu suất, độ tin cậy, an toàn, khả năng sử dụng.</w:t>
      </w:r>
    </w:p>
    <w:p w14:paraId="13F5576C" w14:textId="0664F5A0" w:rsidR="00382A92" w:rsidRDefault="00382A92" w:rsidP="006C3DC1">
      <w:pPr>
        <w:pStyle w:val="Heading3"/>
        <w:rPr>
          <w:shd w:val="clear" w:color="auto" w:fill="FFFFFF"/>
        </w:rPr>
      </w:pPr>
      <w:r>
        <w:rPr>
          <w:shd w:val="clear" w:color="auto" w:fill="FFFFFF"/>
        </w:rPr>
        <w:t>Các thuật ngữ chính trong kiểm thử phần mềm</w:t>
      </w:r>
    </w:p>
    <w:p w14:paraId="04DABC92" w14:textId="77777777" w:rsidR="00382A92" w:rsidRPr="00271218" w:rsidRDefault="00382A92" w:rsidP="00382A92">
      <w:pPr>
        <w:pStyle w:val="NormalWeb"/>
        <w:spacing w:before="0" w:beforeAutospacing="0" w:after="0" w:afterAutospacing="0"/>
        <w:jc w:val="both"/>
        <w:rPr>
          <w:bCs/>
          <w:color w:val="000000"/>
          <w:sz w:val="28"/>
          <w:szCs w:val="28"/>
        </w:rPr>
      </w:pPr>
      <w:r>
        <w:rPr>
          <w:b/>
          <w:bCs/>
          <w:color w:val="000000"/>
          <w:sz w:val="28"/>
          <w:szCs w:val="28"/>
        </w:rPr>
        <w:t>-</w:t>
      </w:r>
      <w:r w:rsidRPr="00271218">
        <w:rPr>
          <w:b/>
          <w:bCs/>
          <w:color w:val="000000"/>
          <w:sz w:val="28"/>
          <w:szCs w:val="28"/>
        </w:rPr>
        <w:t>Error:</w:t>
      </w:r>
      <w:r w:rsidRPr="00271218">
        <w:rPr>
          <w:bCs/>
          <w:color w:val="000000"/>
          <w:sz w:val="28"/>
          <w:szCs w:val="28"/>
        </w:rPr>
        <w:t xml:space="preserve"> Là một lỗi  trong phần mềm do con người gây ra. Một từ đồng nghĩa là mistake, là một sự nhầm lẫn hay một sự hiểu sai trong quá trình phát triển phần mềm.</w:t>
      </w:r>
    </w:p>
    <w:p w14:paraId="5680F019" w14:textId="77777777" w:rsidR="00382A92" w:rsidRDefault="00382A92" w:rsidP="00382A92">
      <w:pPr>
        <w:pStyle w:val="NormalWeb"/>
        <w:spacing w:before="0" w:beforeAutospacing="0" w:after="0" w:afterAutospacing="0"/>
        <w:jc w:val="both"/>
        <w:rPr>
          <w:sz w:val="28"/>
          <w:szCs w:val="28"/>
        </w:rPr>
      </w:pPr>
      <w:r w:rsidRPr="00271218">
        <w:rPr>
          <w:b/>
          <w:bCs/>
          <w:color w:val="000000"/>
          <w:sz w:val="28"/>
          <w:szCs w:val="28"/>
        </w:rPr>
        <w:t>- Bug:</w:t>
      </w:r>
      <w:r w:rsidRPr="00271218">
        <w:rPr>
          <w:bCs/>
          <w:color w:val="000000"/>
          <w:sz w:val="28"/>
          <w:szCs w:val="28"/>
        </w:rPr>
        <w:t xml:space="preserve"> </w:t>
      </w:r>
      <w:r w:rsidRPr="00271218">
        <w:rPr>
          <w:sz w:val="28"/>
          <w:szCs w:val="28"/>
        </w:rPr>
        <w:t>Hay còn được gọi là defect</w:t>
      </w:r>
      <w:r w:rsidRPr="00271218">
        <w:rPr>
          <w:bCs/>
          <w:sz w:val="28"/>
          <w:szCs w:val="28"/>
        </w:rPr>
        <w:t xml:space="preserve">, là </w:t>
      </w:r>
      <w:r w:rsidRPr="00271218">
        <w:rPr>
          <w:sz w:val="28"/>
          <w:szCs w:val="28"/>
        </w:rPr>
        <w:t>những lỗi phần mềm trong chương trình tạo ra một kết quả sai hoặc hoạt động không như mong muốn.</w:t>
      </w:r>
    </w:p>
    <w:p w14:paraId="2B87DEBA" w14:textId="77777777" w:rsidR="00382A92" w:rsidRPr="00271218" w:rsidRDefault="00382A92" w:rsidP="00382A92">
      <w:pPr>
        <w:pStyle w:val="NormalWeb"/>
        <w:spacing w:before="0" w:beforeAutospacing="0" w:after="0" w:afterAutospacing="0"/>
        <w:jc w:val="both"/>
        <w:rPr>
          <w:sz w:val="28"/>
          <w:szCs w:val="28"/>
        </w:rPr>
      </w:pPr>
      <w:r w:rsidRPr="00271218">
        <w:rPr>
          <w:b/>
          <w:sz w:val="28"/>
          <w:szCs w:val="28"/>
        </w:rPr>
        <w:t>- Fault:</w:t>
      </w:r>
      <w:r w:rsidRPr="00271218">
        <w:rPr>
          <w:sz w:val="28"/>
          <w:szCs w:val="28"/>
        </w:rPr>
        <w:t xml:space="preserve"> </w:t>
      </w:r>
      <w:r w:rsidRPr="00271218">
        <w:rPr>
          <w:sz w:val="28"/>
          <w:szCs w:val="28"/>
          <w:shd w:val="clear" w:color="auto" w:fill="FFFFFF"/>
        </w:rPr>
        <w:t>Một bước (step), quy trình (process) hoặc định nghĩa dữ liệu (data definition) không chính xác.</w:t>
      </w:r>
    </w:p>
    <w:p w14:paraId="167851C6" w14:textId="77777777" w:rsidR="00382A92" w:rsidRPr="00271218" w:rsidRDefault="00382A92" w:rsidP="00382A92">
      <w:pPr>
        <w:pStyle w:val="NormalWeb"/>
        <w:spacing w:before="0" w:beforeAutospacing="0" w:after="0" w:afterAutospacing="0"/>
        <w:jc w:val="both"/>
        <w:rPr>
          <w:sz w:val="28"/>
          <w:szCs w:val="28"/>
        </w:rPr>
      </w:pPr>
      <w:r w:rsidRPr="00271218">
        <w:rPr>
          <w:sz w:val="28"/>
          <w:szCs w:val="28"/>
        </w:rPr>
        <w:t xml:space="preserve">- </w:t>
      </w:r>
      <w:r w:rsidRPr="00271218">
        <w:rPr>
          <w:b/>
          <w:sz w:val="28"/>
          <w:szCs w:val="28"/>
        </w:rPr>
        <w:t>Fail:</w:t>
      </w:r>
      <w:r w:rsidRPr="00271218">
        <w:rPr>
          <w:sz w:val="28"/>
          <w:szCs w:val="28"/>
        </w:rPr>
        <w:t xml:space="preserve"> Thất bại – Một thử nghiệm được coi là thất bại nếu kết quả thực tế không khớp với kết quả mong đợi.</w:t>
      </w:r>
    </w:p>
    <w:p w14:paraId="20E5E85B" w14:textId="77777777" w:rsidR="00382A92" w:rsidRPr="00271218" w:rsidRDefault="00382A92" w:rsidP="00382A92">
      <w:pPr>
        <w:pStyle w:val="NormalWeb"/>
        <w:spacing w:before="0" w:beforeAutospacing="0" w:after="0" w:afterAutospacing="0"/>
        <w:jc w:val="both"/>
        <w:rPr>
          <w:color w:val="000000"/>
          <w:sz w:val="28"/>
          <w:szCs w:val="28"/>
        </w:rPr>
      </w:pPr>
      <w:r w:rsidRPr="00271218">
        <w:rPr>
          <w:sz w:val="28"/>
          <w:szCs w:val="28"/>
        </w:rPr>
        <w:t>-</w:t>
      </w:r>
      <w:r w:rsidRPr="00271218">
        <w:rPr>
          <w:b/>
          <w:sz w:val="28"/>
          <w:szCs w:val="28"/>
        </w:rPr>
        <w:t xml:space="preserve"> Failure</w:t>
      </w:r>
      <w:r w:rsidRPr="00271218">
        <w:rPr>
          <w:sz w:val="28"/>
          <w:szCs w:val="28"/>
        </w:rPr>
        <w:t xml:space="preserve">: Sự thất bại – Chính </w:t>
      </w:r>
      <w:r w:rsidRPr="00271218">
        <w:rPr>
          <w:color w:val="000000"/>
          <w:sz w:val="28"/>
          <w:szCs w:val="28"/>
        </w:rPr>
        <w:t>là sự khác biệt giữa kết quả thực tế trên màn hình và kết quả mong đợi của một thành phần, hệ thống hoặc service nào đó.</w:t>
      </w:r>
    </w:p>
    <w:p w14:paraId="2F0FB337" w14:textId="77777777" w:rsidR="00382A92" w:rsidRPr="00271218" w:rsidRDefault="00382A92" w:rsidP="00382A92">
      <w:pPr>
        <w:pStyle w:val="NormalWeb"/>
        <w:spacing w:before="0" w:beforeAutospacing="0" w:after="0" w:afterAutospacing="0"/>
        <w:jc w:val="both"/>
        <w:rPr>
          <w:sz w:val="28"/>
          <w:szCs w:val="28"/>
          <w:shd w:val="clear" w:color="auto" w:fill="FFFFFF"/>
        </w:rPr>
      </w:pPr>
      <w:r w:rsidRPr="00271218">
        <w:rPr>
          <w:color w:val="000000"/>
          <w:sz w:val="28"/>
          <w:szCs w:val="28"/>
        </w:rPr>
        <w:t xml:space="preserve">- </w:t>
      </w:r>
      <w:r w:rsidRPr="00271218">
        <w:rPr>
          <w:b/>
          <w:color w:val="000000"/>
          <w:sz w:val="28"/>
          <w:szCs w:val="28"/>
        </w:rPr>
        <w:t>Feature:</w:t>
      </w:r>
      <w:r w:rsidRPr="00271218">
        <w:rPr>
          <w:color w:val="000000"/>
          <w:sz w:val="28"/>
          <w:szCs w:val="28"/>
        </w:rPr>
        <w:t xml:space="preserve"> Tính năng - </w:t>
      </w:r>
      <w:r w:rsidRPr="00271218">
        <w:rPr>
          <w:sz w:val="28"/>
          <w:szCs w:val="28"/>
          <w:shd w:val="clear" w:color="auto" w:fill="FFFFFF"/>
        </w:rPr>
        <w:t>Một thuộc tính về một đặc tả thành phần hoặc hệ thống hoặc tài liệu yêu cầu.</w:t>
      </w:r>
    </w:p>
    <w:p w14:paraId="085B1BC0" w14:textId="77777777" w:rsidR="00382A92" w:rsidRPr="00271218" w:rsidRDefault="00382A92" w:rsidP="00382A92">
      <w:pPr>
        <w:pStyle w:val="NormalWeb"/>
        <w:spacing w:before="0" w:beforeAutospacing="0" w:after="0" w:afterAutospacing="0"/>
        <w:ind w:left="270"/>
        <w:jc w:val="both"/>
        <w:rPr>
          <w:sz w:val="28"/>
          <w:szCs w:val="28"/>
        </w:rPr>
      </w:pPr>
      <w:r w:rsidRPr="00271218">
        <w:rPr>
          <w:sz w:val="28"/>
          <w:szCs w:val="28"/>
          <w:shd w:val="clear" w:color="auto" w:fill="FFFFFF"/>
        </w:rPr>
        <w:lastRenderedPageBreak/>
        <w:t xml:space="preserve">- </w:t>
      </w:r>
      <w:r w:rsidRPr="00271218">
        <w:rPr>
          <w:b/>
          <w:sz w:val="28"/>
          <w:szCs w:val="28"/>
          <w:shd w:val="clear" w:color="auto" w:fill="FFFFFF"/>
        </w:rPr>
        <w:t>Pass:</w:t>
      </w:r>
      <w:r w:rsidRPr="00271218">
        <w:rPr>
          <w:sz w:val="28"/>
          <w:szCs w:val="28"/>
          <w:shd w:val="clear" w:color="auto" w:fill="FFFFFF"/>
        </w:rPr>
        <w:t xml:space="preserve"> </w:t>
      </w:r>
      <w:r w:rsidRPr="00271218">
        <w:rPr>
          <w:sz w:val="28"/>
          <w:szCs w:val="28"/>
        </w:rPr>
        <w:t>Một ca kiểm thử được coi là vượt qua nếu kết quả thực tế của nó phù hợp với kết quả mong đợi.</w:t>
      </w:r>
    </w:p>
    <w:p w14:paraId="2A445544" w14:textId="77777777" w:rsidR="00382A92" w:rsidRPr="00271218" w:rsidRDefault="00382A92" w:rsidP="00382A92">
      <w:pPr>
        <w:pStyle w:val="NormalWeb"/>
        <w:tabs>
          <w:tab w:val="left" w:pos="270"/>
        </w:tabs>
        <w:spacing w:before="0" w:beforeAutospacing="0" w:after="0" w:afterAutospacing="0"/>
        <w:ind w:left="270"/>
        <w:jc w:val="both"/>
        <w:rPr>
          <w:sz w:val="28"/>
          <w:szCs w:val="28"/>
        </w:rPr>
      </w:pPr>
      <w:r w:rsidRPr="00271218">
        <w:rPr>
          <w:bCs/>
          <w:color w:val="000000"/>
          <w:sz w:val="28"/>
          <w:szCs w:val="28"/>
        </w:rPr>
        <w:t xml:space="preserve">- </w:t>
      </w:r>
      <w:r w:rsidRPr="00271218">
        <w:rPr>
          <w:b/>
          <w:bCs/>
          <w:color w:val="000000"/>
          <w:sz w:val="28"/>
          <w:szCs w:val="28"/>
        </w:rPr>
        <w:t>Precondition:</w:t>
      </w:r>
      <w:r w:rsidRPr="00271218">
        <w:rPr>
          <w:bCs/>
          <w:color w:val="000000"/>
          <w:sz w:val="28"/>
          <w:szCs w:val="28"/>
        </w:rPr>
        <w:t xml:space="preserve"> Các </w:t>
      </w:r>
      <w:r w:rsidRPr="00271218">
        <w:rPr>
          <w:sz w:val="28"/>
          <w:szCs w:val="28"/>
        </w:rPr>
        <w:t>điều kiện môi trường và trạng thái phải được đáp ứng trước khi thành phần hoặc hệ thống có thể được thực thi với một quy trình thử nghiệm hoặc thử nghiệm cụ thể.</w:t>
      </w:r>
    </w:p>
    <w:p w14:paraId="1A87D43E" w14:textId="77777777" w:rsidR="00382A92" w:rsidRPr="00271218" w:rsidRDefault="00382A92" w:rsidP="00382A92">
      <w:pPr>
        <w:pStyle w:val="NormalWeb"/>
        <w:tabs>
          <w:tab w:val="left" w:pos="270"/>
        </w:tabs>
        <w:spacing w:before="0" w:beforeAutospacing="0" w:after="0" w:afterAutospacing="0"/>
        <w:ind w:left="270"/>
        <w:jc w:val="both"/>
        <w:rPr>
          <w:b/>
          <w:sz w:val="28"/>
          <w:szCs w:val="28"/>
        </w:rPr>
      </w:pPr>
      <w:r w:rsidRPr="00271218">
        <w:rPr>
          <w:sz w:val="28"/>
          <w:szCs w:val="28"/>
        </w:rPr>
        <w:t xml:space="preserve">- </w:t>
      </w:r>
      <w:r w:rsidRPr="00271218">
        <w:rPr>
          <w:b/>
          <w:sz w:val="28"/>
          <w:szCs w:val="28"/>
        </w:rPr>
        <w:t xml:space="preserve">Testcase(ca kiểm thử): </w:t>
      </w:r>
      <w:r w:rsidRPr="00271218">
        <w:rPr>
          <w:sz w:val="28"/>
          <w:szCs w:val="28"/>
        </w:rPr>
        <w:t>Một tập hợp các điều kiện mà người tester sẽ xác định xem liệu hệ thống có thỏa mãn yêu cầu kiểm tra và đáp ứng yêu cầu làm việc một cách chính xác.</w:t>
      </w:r>
    </w:p>
    <w:p w14:paraId="67E60D63" w14:textId="77777777" w:rsidR="00382A92" w:rsidRPr="00271218" w:rsidRDefault="00382A92" w:rsidP="00382A92">
      <w:pPr>
        <w:pStyle w:val="NormalWeb"/>
        <w:tabs>
          <w:tab w:val="left" w:pos="270"/>
        </w:tabs>
        <w:spacing w:before="0" w:beforeAutospacing="0" w:after="0" w:afterAutospacing="0"/>
        <w:ind w:left="270"/>
        <w:jc w:val="both"/>
        <w:rPr>
          <w:sz w:val="28"/>
          <w:szCs w:val="28"/>
        </w:rPr>
      </w:pPr>
      <w:r w:rsidRPr="00271218">
        <w:rPr>
          <w:b/>
          <w:sz w:val="28"/>
          <w:szCs w:val="28"/>
        </w:rPr>
        <w:t>- Enviroment:</w:t>
      </w:r>
      <w:r w:rsidRPr="00271218">
        <w:rPr>
          <w:sz w:val="28"/>
          <w:szCs w:val="28"/>
        </w:rPr>
        <w:t xml:space="preserve"> Môi trường chứa phần cứng, thiết bị, mô phỏng, công cụ phần mềm và các yếu tố hỗ trợ khác cần thiết để tiến hành kiểm tra.</w:t>
      </w:r>
    </w:p>
    <w:p w14:paraId="7F9C7803" w14:textId="77777777" w:rsidR="00382A92" w:rsidRPr="00271218" w:rsidRDefault="00382A92" w:rsidP="00382A92">
      <w:pPr>
        <w:pStyle w:val="NormalWeb"/>
        <w:spacing w:before="0" w:beforeAutospacing="0" w:after="0" w:afterAutospacing="0"/>
        <w:ind w:left="270"/>
        <w:jc w:val="both"/>
        <w:rPr>
          <w:sz w:val="28"/>
          <w:szCs w:val="28"/>
        </w:rPr>
      </w:pPr>
      <w:r w:rsidRPr="00271218">
        <w:rPr>
          <w:sz w:val="28"/>
          <w:szCs w:val="28"/>
        </w:rPr>
        <w:t xml:space="preserve">- </w:t>
      </w:r>
      <w:r w:rsidRPr="00271218">
        <w:rPr>
          <w:b/>
          <w:sz w:val="28"/>
          <w:szCs w:val="28"/>
        </w:rPr>
        <w:t>Test report</w:t>
      </w:r>
      <w:r w:rsidRPr="00271218">
        <w:rPr>
          <w:sz w:val="28"/>
          <w:szCs w:val="28"/>
        </w:rPr>
        <w:t>: Tài liệu được tạo ra ở cuối quá trình thử nghiệm tóm tắt tất cả các hoạt động và kết quả thử nghiệm. Nó cũng chứa một đánh giá về quá trình kiểm tra và bài học kinh nghiệm.</w:t>
      </w:r>
    </w:p>
    <w:p w14:paraId="30B4FE42" w14:textId="77777777" w:rsidR="00382A92" w:rsidRPr="00271218" w:rsidRDefault="00382A92" w:rsidP="00382A92">
      <w:pPr>
        <w:pStyle w:val="NormalWeb"/>
        <w:spacing w:before="0" w:beforeAutospacing="0" w:after="0" w:afterAutospacing="0"/>
        <w:ind w:left="270"/>
        <w:jc w:val="both"/>
        <w:rPr>
          <w:sz w:val="28"/>
          <w:szCs w:val="28"/>
        </w:rPr>
      </w:pPr>
      <w:r w:rsidRPr="00271218">
        <w:rPr>
          <w:bCs/>
          <w:color w:val="000000"/>
          <w:sz w:val="28"/>
          <w:szCs w:val="28"/>
        </w:rPr>
        <w:t xml:space="preserve">- </w:t>
      </w:r>
      <w:r w:rsidRPr="00271218">
        <w:rPr>
          <w:b/>
          <w:bCs/>
          <w:color w:val="000000"/>
          <w:sz w:val="28"/>
          <w:szCs w:val="28"/>
        </w:rPr>
        <w:t>Test plan:</w:t>
      </w:r>
      <w:r w:rsidRPr="00271218">
        <w:rPr>
          <w:bCs/>
          <w:color w:val="000000"/>
          <w:sz w:val="28"/>
          <w:szCs w:val="28"/>
        </w:rPr>
        <w:t xml:space="preserve"> Tài </w:t>
      </w:r>
      <w:r w:rsidRPr="00271218">
        <w:rPr>
          <w:sz w:val="28"/>
          <w:szCs w:val="28"/>
        </w:rPr>
        <w:t>liệu mô tả phạm vi, cách tiếp cận, tài nguyên và lịch trình của các hoạt động kiểm tra dự định. Nó xác định trong số các mục kiểm tra khác, các tính năng sẽ được kiểm tra, các nhiệm vụ kiểm tra, ai sẽ thực hiện từng nhiệm vụ, mức độ độc lập của người kiểm tra, môi trường kiểm tra, kỹ thuật thiết kế kiểm tra và kỹ thuật đo kiểm được sử dụng và lý do lựa chọn và bất kỳ rủi ro nào cần lập kế hoạch dự phòng. Nó là một bản ghi của quá trình lập kế hoạch kiểm tra.</w:t>
      </w:r>
    </w:p>
    <w:p w14:paraId="2A8AE47F" w14:textId="77777777" w:rsidR="00382A92" w:rsidRPr="00271218" w:rsidRDefault="00382A92" w:rsidP="00382A92">
      <w:pPr>
        <w:pStyle w:val="NormalWeb"/>
        <w:spacing w:before="0" w:beforeAutospacing="0" w:after="0" w:afterAutospacing="0"/>
        <w:ind w:left="270"/>
        <w:jc w:val="both"/>
        <w:rPr>
          <w:bCs/>
          <w:color w:val="000000"/>
          <w:sz w:val="28"/>
          <w:szCs w:val="28"/>
        </w:rPr>
      </w:pPr>
      <w:r w:rsidRPr="00271218">
        <w:rPr>
          <w:sz w:val="28"/>
          <w:szCs w:val="28"/>
        </w:rPr>
        <w:t>-</w:t>
      </w:r>
      <w:r w:rsidRPr="00271218">
        <w:rPr>
          <w:b/>
          <w:sz w:val="28"/>
          <w:szCs w:val="28"/>
        </w:rPr>
        <w:t xml:space="preserve"> Capability</w:t>
      </w:r>
      <w:r w:rsidRPr="00271218">
        <w:rPr>
          <w:sz w:val="28"/>
          <w:szCs w:val="28"/>
        </w:rPr>
        <w:t xml:space="preserve"> </w:t>
      </w:r>
      <w:r w:rsidRPr="00271218">
        <w:rPr>
          <w:rStyle w:val="Strong"/>
          <w:sz w:val="28"/>
          <w:szCs w:val="28"/>
          <w:bdr w:val="none" w:sz="0" w:space="0" w:color="auto" w:frame="1"/>
          <w:shd w:val="clear" w:color="auto" w:fill="FFFFFF"/>
        </w:rPr>
        <w:t>Maturity Model Integration (CMMI) – Mô hình khả năng tăng trưởng tích hợp:</w:t>
      </w:r>
      <w:r w:rsidRPr="00271218">
        <w:rPr>
          <w:sz w:val="28"/>
          <w:szCs w:val="28"/>
          <w:shd w:val="clear" w:color="auto" w:fill="FFFFFF"/>
        </w:rPr>
        <w:t> Một khung mô tả yếu tố chính của quy trình phát triển và bảo trì sản phẩm hiệu quả. Mô hình khả năng tăng trưởng tích hợp (CMMMI) bao gồm các phương thức tốt nhất cho việc lập kế hoạch, kỹ thuật và quản lý phát triển và bảo trì sản phẩm. CMMI là sự kế thừa từ CMM.</w:t>
      </w:r>
    </w:p>
    <w:p w14:paraId="34901295" w14:textId="11A4BB04" w:rsidR="00382A92" w:rsidRDefault="006C3DC1" w:rsidP="002D6A2D">
      <w:pPr>
        <w:pStyle w:val="Heading2"/>
      </w:pPr>
      <w:r>
        <w:lastRenderedPageBreak/>
        <w:t>Các nguyên tắc trong kiểm thử</w:t>
      </w:r>
    </w:p>
    <w:p w14:paraId="723E8883" w14:textId="77777777" w:rsidR="006C3DC1" w:rsidRPr="009B168C" w:rsidRDefault="006C3DC1" w:rsidP="006C3DC1">
      <w:pPr>
        <w:pStyle w:val="NormalWeb"/>
        <w:spacing w:before="0" w:after="0"/>
        <w:rPr>
          <w:sz w:val="28"/>
          <w:szCs w:val="28"/>
        </w:rPr>
      </w:pPr>
      <w:r w:rsidRPr="009B168C">
        <w:rPr>
          <w:sz w:val="28"/>
          <w:szCs w:val="28"/>
        </w:rPr>
        <w:t>Phần cần thiết của một ca kiểm thử là định nghĩa về kết quả hay đầu ra mong đợi.</w:t>
      </w:r>
    </w:p>
    <w:p w14:paraId="6408054B" w14:textId="77777777" w:rsidR="006C3DC1" w:rsidRPr="009B168C" w:rsidRDefault="006C3DC1" w:rsidP="006C3DC1">
      <w:pPr>
        <w:pStyle w:val="NormalWeb"/>
        <w:spacing w:before="0" w:after="0"/>
        <w:rPr>
          <w:sz w:val="28"/>
          <w:szCs w:val="28"/>
        </w:rPr>
      </w:pPr>
      <w:r w:rsidRPr="009B168C">
        <w:rPr>
          <w:sz w:val="28"/>
          <w:szCs w:val="28"/>
        </w:rPr>
        <w:t>- Lập trình viên nên tránh cố gắng kiểm thử chương trình do chính mình tạo ra.</w:t>
      </w:r>
    </w:p>
    <w:p w14:paraId="22C00A41" w14:textId="77777777" w:rsidR="006C3DC1" w:rsidRPr="009B168C" w:rsidRDefault="006C3DC1" w:rsidP="006C3DC1">
      <w:pPr>
        <w:pStyle w:val="NormalWeb"/>
        <w:spacing w:before="0" w:after="0"/>
        <w:rPr>
          <w:sz w:val="28"/>
          <w:szCs w:val="28"/>
        </w:rPr>
      </w:pPr>
      <w:r w:rsidRPr="009B168C">
        <w:rPr>
          <w:sz w:val="28"/>
          <w:szCs w:val="28"/>
        </w:rPr>
        <w:t>- Một tổ chức lập trình nên tránh kiểm thử chương trình của chính mình.</w:t>
      </w:r>
    </w:p>
    <w:p w14:paraId="3C562AB1" w14:textId="77777777" w:rsidR="006C3DC1" w:rsidRPr="009B168C" w:rsidRDefault="006C3DC1" w:rsidP="006C3DC1">
      <w:pPr>
        <w:pStyle w:val="NormalWeb"/>
        <w:spacing w:before="0" w:after="0"/>
        <w:rPr>
          <w:sz w:val="28"/>
          <w:szCs w:val="28"/>
        </w:rPr>
      </w:pPr>
      <w:r w:rsidRPr="009B168C">
        <w:rPr>
          <w:sz w:val="28"/>
          <w:szCs w:val="28"/>
        </w:rPr>
        <w:t>- Kiểm tra kỹ lưỡng các kết quả của mỗi ca kiểm thử.</w:t>
      </w:r>
    </w:p>
    <w:p w14:paraId="50B0A24A" w14:textId="77777777" w:rsidR="006C3DC1" w:rsidRPr="009B168C" w:rsidRDefault="006C3DC1" w:rsidP="006C3DC1">
      <w:pPr>
        <w:pStyle w:val="NormalWeb"/>
        <w:spacing w:before="0" w:after="0"/>
        <w:rPr>
          <w:sz w:val="28"/>
          <w:szCs w:val="28"/>
        </w:rPr>
      </w:pPr>
      <w:r w:rsidRPr="009B168C">
        <w:rPr>
          <w:sz w:val="28"/>
          <w:szCs w:val="28"/>
        </w:rPr>
        <w:t>- Các ca kiểm thử phải được viết cho các điều kiện vào không có hiệu lực và không được mong đợi, cũng như điều kiện vào có hiệu lực và được mong đợi.</w:t>
      </w:r>
    </w:p>
    <w:p w14:paraId="234ED07E" w14:textId="77777777" w:rsidR="006C3DC1" w:rsidRPr="009B168C" w:rsidRDefault="006C3DC1" w:rsidP="006C3DC1">
      <w:pPr>
        <w:pStyle w:val="NormalWeb"/>
        <w:spacing w:before="0" w:after="0"/>
        <w:rPr>
          <w:sz w:val="28"/>
          <w:szCs w:val="28"/>
        </w:rPr>
      </w:pPr>
      <w:r w:rsidRPr="009B168C">
        <w:rPr>
          <w:sz w:val="28"/>
          <w:szCs w:val="28"/>
        </w:rPr>
        <w:t>- Kiểm tra chương trình để xem là chương trình không chỉ không làm những điều gì được đề xuất mà còn có làm những điều gì không được đề xuất.</w:t>
      </w:r>
    </w:p>
    <w:p w14:paraId="21A142EC" w14:textId="77777777" w:rsidR="006C3DC1" w:rsidRPr="009B168C" w:rsidRDefault="006C3DC1" w:rsidP="006C3DC1">
      <w:pPr>
        <w:pStyle w:val="NormalWeb"/>
        <w:spacing w:before="0" w:after="0"/>
        <w:rPr>
          <w:sz w:val="28"/>
          <w:szCs w:val="28"/>
        </w:rPr>
      </w:pPr>
      <w:r w:rsidRPr="009B168C">
        <w:rPr>
          <w:sz w:val="28"/>
          <w:szCs w:val="28"/>
        </w:rPr>
        <w:t>- Tránh vứt bỏ những ca kiểm thử trừ khi chương trình thực sự bị loại bỏ.</w:t>
      </w:r>
    </w:p>
    <w:p w14:paraId="429126B5" w14:textId="77777777" w:rsidR="006C3DC1" w:rsidRPr="009B168C" w:rsidRDefault="006C3DC1" w:rsidP="006C3DC1">
      <w:pPr>
        <w:pStyle w:val="NormalWeb"/>
        <w:spacing w:before="0" w:after="0"/>
        <w:rPr>
          <w:sz w:val="28"/>
          <w:szCs w:val="28"/>
        </w:rPr>
      </w:pPr>
      <w:r w:rsidRPr="009B168C">
        <w:rPr>
          <w:sz w:val="28"/>
          <w:szCs w:val="28"/>
        </w:rPr>
        <w:t>- Không lên kế hoạch cho một nỗ lực kiểm thử dưới một giả định ngầm rằng không có lỗi nào sẽ được tìm thấy.</w:t>
      </w:r>
    </w:p>
    <w:p w14:paraId="5586D8D3" w14:textId="77777777" w:rsidR="006C3DC1" w:rsidRPr="009B168C" w:rsidRDefault="006C3DC1" w:rsidP="006C3DC1">
      <w:pPr>
        <w:pStyle w:val="NormalWeb"/>
        <w:spacing w:before="0" w:after="0"/>
        <w:rPr>
          <w:sz w:val="28"/>
          <w:szCs w:val="28"/>
        </w:rPr>
      </w:pPr>
      <w:r w:rsidRPr="009B168C">
        <w:rPr>
          <w:sz w:val="28"/>
          <w:szCs w:val="28"/>
        </w:rPr>
        <w:t>- Xác suất tồn tại thêm lỗi trong một phần của chương trình tỷ lệ thuận với số lỗi đã được tìm thấy trong cùng phần của chương trình đó.</w:t>
      </w:r>
    </w:p>
    <w:p w14:paraId="31390626" w14:textId="77777777" w:rsidR="006C3DC1" w:rsidRDefault="006C3DC1" w:rsidP="006C3DC1">
      <w:pPr>
        <w:pStyle w:val="NormalWeb"/>
        <w:spacing w:before="0" w:beforeAutospacing="0" w:after="0" w:afterAutospacing="0"/>
        <w:jc w:val="both"/>
        <w:rPr>
          <w:sz w:val="28"/>
          <w:szCs w:val="28"/>
        </w:rPr>
      </w:pPr>
      <w:r w:rsidRPr="009B168C">
        <w:rPr>
          <w:sz w:val="28"/>
          <w:szCs w:val="28"/>
        </w:rPr>
        <w:t>- Kiểm thử là một nhiệm vụ thách thức trí thông minh và khả năng sáng tạo.</w:t>
      </w:r>
    </w:p>
    <w:p w14:paraId="64FB1EB0" w14:textId="052EB744" w:rsidR="006C3DC1" w:rsidRDefault="006C3DC1" w:rsidP="002D6A2D">
      <w:pPr>
        <w:pStyle w:val="Heading2"/>
      </w:pPr>
      <w:r>
        <w:lastRenderedPageBreak/>
        <w:t>Quy trình kiểm thử phần mềm theo chuẩn CMMI</w:t>
      </w:r>
    </w:p>
    <w:p w14:paraId="4B517D65" w14:textId="6560136E" w:rsidR="006C3DC1" w:rsidRDefault="006C3DC1" w:rsidP="006C3DC1">
      <w:r w:rsidRPr="00271218">
        <w:rPr>
          <w:noProof/>
          <w:sz w:val="28"/>
          <w:szCs w:val="28"/>
        </w:rPr>
        <w:drawing>
          <wp:inline distT="0" distB="0" distL="0" distR="0" wp14:anchorId="31D6615E" wp14:editId="0862170A">
            <wp:extent cx="4920325" cy="3524036"/>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923841" cy="3526554"/>
                    </a:xfrm>
                    <a:prstGeom prst="rect">
                      <a:avLst/>
                    </a:prstGeom>
                  </pic:spPr>
                </pic:pic>
              </a:graphicData>
            </a:graphic>
          </wp:inline>
        </w:drawing>
      </w:r>
    </w:p>
    <w:p w14:paraId="361A7D7A" w14:textId="0514AC9D" w:rsidR="006C3DC1" w:rsidRPr="006C3DC1" w:rsidRDefault="006C3DC1" w:rsidP="006C3DC1">
      <w:r>
        <w:t>Hình 4: Quy trình kiểm thử phần mềm CMMI</w:t>
      </w:r>
    </w:p>
    <w:p w14:paraId="68DA0C9E" w14:textId="77777777" w:rsidR="006C3DC1" w:rsidRDefault="006C3DC1" w:rsidP="006C3DC1">
      <w:pPr>
        <w:pStyle w:val="Nomal-"/>
        <w:numPr>
          <w:ilvl w:val="0"/>
          <w:numId w:val="0"/>
        </w:numPr>
        <w:ind w:left="360"/>
        <w:jc w:val="left"/>
      </w:pPr>
      <w:r>
        <w:t>Phát biểu quy trình:</w:t>
      </w:r>
    </w:p>
    <w:p w14:paraId="1022F42D" w14:textId="77777777" w:rsidR="006C3DC1" w:rsidRDefault="006C3DC1" w:rsidP="006C3DC1">
      <w:pPr>
        <w:pStyle w:val="Nomal-"/>
        <w:numPr>
          <w:ilvl w:val="0"/>
          <w:numId w:val="0"/>
        </w:numPr>
        <w:ind w:left="360"/>
        <w:jc w:val="left"/>
      </w:pPr>
      <w:r>
        <w:t>- Sau khi dự án có kế hoạch tổng thể, Test Leader sẽ lập Test plan.</w:t>
      </w:r>
    </w:p>
    <w:p w14:paraId="27FE0F9B" w14:textId="77777777" w:rsidR="006C3DC1" w:rsidRDefault="006C3DC1" w:rsidP="006C3DC1">
      <w:pPr>
        <w:pStyle w:val="Nomal-"/>
        <w:numPr>
          <w:ilvl w:val="0"/>
          <w:numId w:val="0"/>
        </w:numPr>
        <w:ind w:left="360"/>
        <w:jc w:val="left"/>
      </w:pPr>
      <w:r>
        <w:t>- Sau khi có Test plan, Tester sẽ tiến hành viết Test Case dựa vào các yếu tố đầu vào(Input) như: UR, SRS, UCD (Usecase Diagram) và GUI (Graphic User Interface).</w:t>
      </w:r>
    </w:p>
    <w:p w14:paraId="58A97C0F" w14:textId="77777777" w:rsidR="006C3DC1" w:rsidRDefault="006C3DC1" w:rsidP="006C3DC1">
      <w:pPr>
        <w:pStyle w:val="Nomal-"/>
        <w:numPr>
          <w:ilvl w:val="0"/>
          <w:numId w:val="0"/>
        </w:numPr>
        <w:ind w:left="360"/>
        <w:jc w:val="left"/>
      </w:pPr>
      <w:r>
        <w:t>- Sau khi viết Test Case xong, Tester gửi mail cho Test Leader yêu cầu review</w:t>
      </w:r>
    </w:p>
    <w:p w14:paraId="7909219D" w14:textId="77777777" w:rsidR="006C3DC1" w:rsidRDefault="006C3DC1" w:rsidP="006C3DC1">
      <w:pPr>
        <w:pStyle w:val="Nomal-"/>
        <w:numPr>
          <w:ilvl w:val="0"/>
          <w:numId w:val="0"/>
        </w:numPr>
        <w:ind w:left="360"/>
        <w:jc w:val="left"/>
      </w:pPr>
      <w:r>
        <w:t xml:space="preserve">+ Nếu chưa OK -&gt; quay lại cập nhật Test Case </w:t>
      </w:r>
    </w:p>
    <w:p w14:paraId="6E5B7FE4" w14:textId="77777777" w:rsidR="006C3DC1" w:rsidRDefault="006C3DC1" w:rsidP="006C3DC1">
      <w:pPr>
        <w:pStyle w:val="Nomal-"/>
        <w:numPr>
          <w:ilvl w:val="0"/>
          <w:numId w:val="0"/>
        </w:numPr>
        <w:ind w:left="360"/>
        <w:jc w:val="left"/>
      </w:pPr>
      <w:r>
        <w:t>+ Nếu OK -&gt; Chuẩn bị môi trường test</w:t>
      </w:r>
    </w:p>
    <w:p w14:paraId="47463168" w14:textId="77777777" w:rsidR="006C3DC1" w:rsidRDefault="006C3DC1" w:rsidP="006C3DC1">
      <w:pPr>
        <w:pStyle w:val="Nomal-"/>
        <w:numPr>
          <w:ilvl w:val="0"/>
          <w:numId w:val="0"/>
        </w:numPr>
        <w:ind w:left="360"/>
        <w:jc w:val="left"/>
      </w:pPr>
      <w:r>
        <w:t>- Sau khi chuẩn bị môi trường test, tiến hnahf thực hiện test</w:t>
      </w:r>
    </w:p>
    <w:p w14:paraId="6AE24C0E" w14:textId="77777777" w:rsidR="006C3DC1" w:rsidRDefault="006C3DC1" w:rsidP="006C3DC1">
      <w:pPr>
        <w:pStyle w:val="Nomal-"/>
        <w:numPr>
          <w:ilvl w:val="0"/>
          <w:numId w:val="0"/>
        </w:numPr>
        <w:ind w:left="360"/>
        <w:jc w:val="left"/>
      </w:pPr>
      <w:r>
        <w:t>- Trong quá trình thực hiện test cần thực hiện:</w:t>
      </w:r>
    </w:p>
    <w:p w14:paraId="068C96CC" w14:textId="77777777" w:rsidR="006C3DC1" w:rsidRDefault="006C3DC1" w:rsidP="006C3DC1">
      <w:pPr>
        <w:pStyle w:val="Nomal-"/>
        <w:numPr>
          <w:ilvl w:val="0"/>
          <w:numId w:val="0"/>
        </w:numPr>
        <w:ind w:left="360"/>
        <w:jc w:val="left"/>
      </w:pPr>
      <w:r>
        <w:t xml:space="preserve">+ Thiếu Test Case -&gt; quay lại update Test Case </w:t>
      </w:r>
    </w:p>
    <w:p w14:paraId="5A81BE30" w14:textId="77777777" w:rsidR="006C3DC1" w:rsidRDefault="006C3DC1" w:rsidP="006C3DC1">
      <w:pPr>
        <w:pStyle w:val="Nomal-"/>
        <w:numPr>
          <w:ilvl w:val="0"/>
          <w:numId w:val="0"/>
        </w:numPr>
        <w:ind w:left="360"/>
        <w:jc w:val="left"/>
      </w:pPr>
      <w:r>
        <w:t xml:space="preserve">+ Nếu có bug -&gt; Post bug lên hệ thống </w:t>
      </w:r>
    </w:p>
    <w:p w14:paraId="3E6A2C7A" w14:textId="77777777" w:rsidR="006C3DC1" w:rsidRDefault="006C3DC1" w:rsidP="006C3DC1">
      <w:pPr>
        <w:pStyle w:val="Nomal-"/>
        <w:numPr>
          <w:ilvl w:val="0"/>
          <w:numId w:val="0"/>
        </w:numPr>
        <w:ind w:left="360"/>
        <w:jc w:val="left"/>
      </w:pPr>
      <w:r>
        <w:lastRenderedPageBreak/>
        <w:t>+ Đồng thời cập nhật trạng thái của Test Case thành các trạng thái: Pass/ Fail/ Not run</w:t>
      </w:r>
    </w:p>
    <w:p w14:paraId="0A391386" w14:textId="77777777" w:rsidR="006C3DC1" w:rsidRDefault="006C3DC1" w:rsidP="006C3DC1">
      <w:pPr>
        <w:pStyle w:val="Nomal-"/>
        <w:numPr>
          <w:ilvl w:val="0"/>
          <w:numId w:val="0"/>
        </w:numPr>
        <w:ind w:left="360"/>
        <w:jc w:val="left"/>
      </w:pPr>
      <w:r>
        <w:t xml:space="preserve">- Sau khi thực hiện test, Tester gửi mail yêu cầu Test Leader hoặc PM verify các bug trên hệ thống </w:t>
      </w:r>
    </w:p>
    <w:p w14:paraId="4AAEAEEE" w14:textId="77777777" w:rsidR="006C3DC1" w:rsidRDefault="006C3DC1" w:rsidP="006C3DC1">
      <w:pPr>
        <w:pStyle w:val="Nomal-"/>
        <w:numPr>
          <w:ilvl w:val="0"/>
          <w:numId w:val="0"/>
        </w:numPr>
        <w:ind w:left="360"/>
        <w:jc w:val="left"/>
      </w:pPr>
      <w:r>
        <w:t>+ Nếu có bug chưa OK -&gt; Cancel bug</w:t>
      </w:r>
    </w:p>
    <w:p w14:paraId="2A79C398" w14:textId="77777777" w:rsidR="006C3DC1" w:rsidRDefault="006C3DC1" w:rsidP="006C3DC1">
      <w:pPr>
        <w:pStyle w:val="Nomal-"/>
        <w:numPr>
          <w:ilvl w:val="0"/>
          <w:numId w:val="0"/>
        </w:numPr>
        <w:ind w:left="360"/>
        <w:jc w:val="left"/>
      </w:pPr>
      <w:r>
        <w:t>+ Nếu OK -&gt; Tiến hành viết Test Report thông qua file Test Summary Report và kết thúc vòng test.</w:t>
      </w:r>
    </w:p>
    <w:p w14:paraId="05D00D28" w14:textId="5367A81C" w:rsidR="006C3DC1" w:rsidRDefault="006C3DC1" w:rsidP="002D6A2D">
      <w:pPr>
        <w:pStyle w:val="Heading2"/>
      </w:pPr>
      <w:r>
        <w:t>Các phương pháp và kĩ thuật kiểm thử phần mềm</w:t>
      </w:r>
    </w:p>
    <w:p w14:paraId="7294D977" w14:textId="4B386894" w:rsidR="006C3DC1" w:rsidRDefault="006C3DC1" w:rsidP="006C3DC1">
      <w:pPr>
        <w:pStyle w:val="Heading3"/>
      </w:pPr>
      <w:r>
        <w:t>Phương pháp kiểm thử hộp đen</w:t>
      </w:r>
    </w:p>
    <w:p w14:paraId="56E285EB" w14:textId="6D946591" w:rsidR="006C3DC1" w:rsidRDefault="006C3DC1" w:rsidP="006C3DC1">
      <w:pPr>
        <w:pStyle w:val="Heading4"/>
      </w:pPr>
      <w:r>
        <w:t>Định nghĩa</w:t>
      </w:r>
    </w:p>
    <w:p w14:paraId="07D0A169" w14:textId="77777777" w:rsidR="006C3DC1" w:rsidRDefault="006C3DC1" w:rsidP="006C3DC1">
      <w:pPr>
        <w:pStyle w:val="Nomal-"/>
        <w:numPr>
          <w:ilvl w:val="0"/>
          <w:numId w:val="0"/>
        </w:numPr>
        <w:ind w:left="360"/>
        <w:jc w:val="left"/>
      </w:pPr>
      <w:r>
        <w:t>- Kiểm thử hộp đen (Black Box Testing) là loại kiểm thử hướng dữ liệu hay là kiểm thử hướng in/out.</w:t>
      </w:r>
    </w:p>
    <w:p w14:paraId="69CCE3ED" w14:textId="77777777" w:rsidR="006C3DC1" w:rsidRDefault="006C3DC1" w:rsidP="006C3DC1">
      <w:pPr>
        <w:pStyle w:val="Nomal-"/>
        <w:numPr>
          <w:ilvl w:val="0"/>
          <w:numId w:val="0"/>
        </w:numPr>
        <w:ind w:left="360"/>
        <w:jc w:val="left"/>
      </w:pPr>
      <w:r>
        <w:t>- Là phương pháp test dựa vào đầu vào và đầu ra của chương trình mà không quan tâm đến code bên trong được viết ra sao. Tester xem phần mềm như là một hộp đen.</w:t>
      </w:r>
    </w:p>
    <w:p w14:paraId="7450F06F" w14:textId="77777777" w:rsidR="006C3DC1" w:rsidRDefault="006C3DC1" w:rsidP="006C3DC1">
      <w:pPr>
        <w:pStyle w:val="Nomal-"/>
        <w:numPr>
          <w:ilvl w:val="0"/>
          <w:numId w:val="0"/>
        </w:numPr>
        <w:ind w:left="360"/>
        <w:jc w:val="left"/>
      </w:pPr>
      <w:r>
        <w:t>- Người kiểm thử nên xây dựng các nhóm giá trị đầu vào mà sẽ thực thi đầy đủ tất cả các yêu cầu chức năng của chương trình.</w:t>
      </w:r>
    </w:p>
    <w:p w14:paraId="6024BD65" w14:textId="77777777" w:rsidR="006C3DC1" w:rsidRDefault="006C3DC1" w:rsidP="006C3DC1">
      <w:pPr>
        <w:pStyle w:val="Nomal-"/>
        <w:numPr>
          <w:ilvl w:val="0"/>
          <w:numId w:val="0"/>
        </w:numPr>
        <w:ind w:left="360"/>
        <w:jc w:val="left"/>
      </w:pPr>
      <w:r>
        <w:t>- Black Box Testing chủ yếu là được thực hiện trong Function test và System test.</w:t>
      </w:r>
    </w:p>
    <w:p w14:paraId="7C82BB42" w14:textId="77777777" w:rsidR="006C3DC1" w:rsidRDefault="006C3DC1" w:rsidP="006C3DC1">
      <w:pPr>
        <w:pStyle w:val="Nomal-"/>
        <w:numPr>
          <w:ilvl w:val="0"/>
          <w:numId w:val="0"/>
        </w:numPr>
        <w:ind w:left="360"/>
        <w:jc w:val="left"/>
      </w:pPr>
      <w:r>
        <w:t>- Phương pháp này được đặt tên như vậy bởi vì các chương trình phần mềm, trong con mắt của các tester, giống như một hộp đen; bên trong mà người ta không thể nhìn thấy. Phương pháp này cố gắng tìm ra các lỗi trong các loại sau:</w:t>
      </w:r>
    </w:p>
    <w:p w14:paraId="3E56BE93" w14:textId="77777777" w:rsidR="006C3DC1" w:rsidRDefault="006C3DC1" w:rsidP="006C3DC1">
      <w:pPr>
        <w:pStyle w:val="Nomal-"/>
        <w:numPr>
          <w:ilvl w:val="0"/>
          <w:numId w:val="0"/>
        </w:numPr>
        <w:ind w:left="360"/>
        <w:jc w:val="left"/>
      </w:pPr>
      <w:r>
        <w:t>+ Chức năng không chính xác hoặc thiếu.</w:t>
      </w:r>
    </w:p>
    <w:p w14:paraId="20D9E0F3" w14:textId="77777777" w:rsidR="006C3DC1" w:rsidRDefault="006C3DC1" w:rsidP="006C3DC1">
      <w:pPr>
        <w:pStyle w:val="Nomal-"/>
        <w:numPr>
          <w:ilvl w:val="0"/>
          <w:numId w:val="0"/>
        </w:numPr>
        <w:ind w:left="360"/>
        <w:jc w:val="left"/>
      </w:pPr>
      <w:r>
        <w:t>+ Lỗi giao diện</w:t>
      </w:r>
    </w:p>
    <w:p w14:paraId="6197920F" w14:textId="77777777" w:rsidR="006C3DC1" w:rsidRDefault="006C3DC1" w:rsidP="006C3DC1">
      <w:pPr>
        <w:pStyle w:val="Nomal-"/>
        <w:numPr>
          <w:ilvl w:val="0"/>
          <w:numId w:val="0"/>
        </w:numPr>
        <w:ind w:left="360"/>
        <w:jc w:val="left"/>
      </w:pPr>
      <w:r>
        <w:t>+ Lỗi trong cấu trúc dữ liệu hoặc truy cập cơ sở dữ liệu bên ngoài.</w:t>
      </w:r>
    </w:p>
    <w:p w14:paraId="0ECB23BE" w14:textId="77777777" w:rsidR="006C3DC1" w:rsidRDefault="006C3DC1" w:rsidP="006C3DC1">
      <w:pPr>
        <w:pStyle w:val="Nomal-"/>
        <w:numPr>
          <w:ilvl w:val="0"/>
          <w:numId w:val="0"/>
        </w:numPr>
        <w:ind w:left="360"/>
        <w:jc w:val="left"/>
      </w:pPr>
      <w:r>
        <w:t>+ Hành vi hoặc hiệu suất lỗi.</w:t>
      </w:r>
    </w:p>
    <w:p w14:paraId="2226DEC8" w14:textId="77777777" w:rsidR="006C3DC1" w:rsidRDefault="006C3DC1" w:rsidP="006C3DC1">
      <w:pPr>
        <w:pStyle w:val="Nomal-"/>
        <w:numPr>
          <w:ilvl w:val="0"/>
          <w:numId w:val="0"/>
        </w:numPr>
        <w:ind w:left="360"/>
        <w:jc w:val="left"/>
      </w:pPr>
      <w:r>
        <w:lastRenderedPageBreak/>
        <w:t>+ Khởi tạo và chấm dứt các lỗi.</w:t>
      </w:r>
    </w:p>
    <w:p w14:paraId="00CA57BC" w14:textId="0D78BA05" w:rsidR="006C3DC1" w:rsidRDefault="006C3DC1" w:rsidP="006C3DC1">
      <w:r w:rsidRPr="00271218">
        <w:rPr>
          <w:noProof/>
          <w:sz w:val="28"/>
          <w:szCs w:val="28"/>
        </w:rPr>
        <w:drawing>
          <wp:inline distT="0" distB="0" distL="0" distR="0" wp14:anchorId="6B850A3C" wp14:editId="69E69761">
            <wp:extent cx="3886200" cy="1743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886200" cy="1743075"/>
                    </a:xfrm>
                    <a:prstGeom prst="rect">
                      <a:avLst/>
                    </a:prstGeom>
                  </pic:spPr>
                </pic:pic>
              </a:graphicData>
            </a:graphic>
          </wp:inline>
        </w:drawing>
      </w:r>
    </w:p>
    <w:p w14:paraId="412DB8D4" w14:textId="4F834201" w:rsidR="006C3DC1" w:rsidRDefault="006C3DC1" w:rsidP="006C3DC1">
      <w:r>
        <w:t>Hình 5:Black Box Testing</w:t>
      </w:r>
    </w:p>
    <w:p w14:paraId="7988127A" w14:textId="1B8E64C0" w:rsidR="006C3DC1" w:rsidRDefault="006C3DC1" w:rsidP="006C3DC1">
      <w:pPr>
        <w:pStyle w:val="Heading4"/>
      </w:pPr>
      <w:r>
        <w:t>Các kĩ thuật trong kiểm thử hộp đen</w:t>
      </w:r>
    </w:p>
    <w:p w14:paraId="24EA7EDA" w14:textId="77777777" w:rsidR="00777451" w:rsidRDefault="00777451" w:rsidP="00777451">
      <w:pPr>
        <w:pStyle w:val="Nomal-"/>
        <w:numPr>
          <w:ilvl w:val="0"/>
          <w:numId w:val="0"/>
        </w:numPr>
        <w:ind w:left="360"/>
        <w:jc w:val="left"/>
      </w:pPr>
      <w:r>
        <w:t>Các kĩ thuật thường dùng:</w:t>
      </w:r>
    </w:p>
    <w:p w14:paraId="2B996E8A" w14:textId="53114843" w:rsidR="00777451" w:rsidRPr="00777451" w:rsidRDefault="00777451" w:rsidP="00777451">
      <w:pPr>
        <w:pStyle w:val="Nomal-"/>
        <w:numPr>
          <w:ilvl w:val="0"/>
          <w:numId w:val="0"/>
        </w:numPr>
        <w:ind w:left="360"/>
        <w:jc w:val="left"/>
      </w:pPr>
      <w:r w:rsidRPr="00DB3037">
        <w:rPr>
          <w:b/>
          <w:bCs/>
        </w:rPr>
        <w:tab/>
        <w:t>Phân vùng tương đương</w:t>
      </w:r>
    </w:p>
    <w:p w14:paraId="38327BCD" w14:textId="77777777" w:rsidR="00777451" w:rsidRDefault="00777451" w:rsidP="00777451">
      <w:pPr>
        <w:pStyle w:val="Nomal-"/>
        <w:numPr>
          <w:ilvl w:val="0"/>
          <w:numId w:val="0"/>
        </w:numPr>
        <w:ind w:left="360"/>
        <w:jc w:val="left"/>
      </w:pPr>
      <w:r>
        <w:t>- Phân vùng tương đương là chia đầu vào thành những nhóm tương đương nhau. Nếu một giá trị trong nhóm hoạt động đúng thì tất cả các giá trị trong nhóm cũng hoạt động đúng và ngược lại.</w:t>
      </w:r>
    </w:p>
    <w:p w14:paraId="03C42EE2" w14:textId="77777777" w:rsidR="00777451" w:rsidRDefault="00777451" w:rsidP="00777451">
      <w:pPr>
        <w:pStyle w:val="Nomal-"/>
        <w:numPr>
          <w:ilvl w:val="0"/>
          <w:numId w:val="0"/>
        </w:numPr>
        <w:ind w:left="360"/>
        <w:jc w:val="left"/>
      </w:pPr>
      <w:r>
        <w:t>- Mục đích: Giảm đáng kể số lượng testcase cần phải thiết kế vì vơí mỗi lớp tương đương ta chỉ cần test trên các phần tử đại diện.</w:t>
      </w:r>
    </w:p>
    <w:p w14:paraId="18474B8D" w14:textId="77777777" w:rsidR="00777451" w:rsidRDefault="00777451" w:rsidP="00777451">
      <w:pPr>
        <w:pStyle w:val="Nomal-"/>
        <w:numPr>
          <w:ilvl w:val="0"/>
          <w:numId w:val="0"/>
        </w:numPr>
        <w:ind w:left="360"/>
        <w:jc w:val="left"/>
      </w:pPr>
      <w:r>
        <w:t>- Thiết kế test case bằng phân lớp tương đương tiến hành theo 2 bước:</w:t>
      </w:r>
    </w:p>
    <w:p w14:paraId="022A2396" w14:textId="77777777" w:rsidR="00777451" w:rsidRDefault="00777451" w:rsidP="00777451">
      <w:pPr>
        <w:pStyle w:val="Nomal-"/>
        <w:numPr>
          <w:ilvl w:val="0"/>
          <w:numId w:val="0"/>
        </w:numPr>
        <w:ind w:left="360"/>
        <w:jc w:val="left"/>
      </w:pPr>
      <w:r>
        <w:t>•</w:t>
      </w:r>
      <w:r>
        <w:tab/>
        <w:t>Xác định các lớp tương đương và</w:t>
      </w:r>
    </w:p>
    <w:p w14:paraId="25A3F049" w14:textId="77777777" w:rsidR="00777451" w:rsidRDefault="00777451" w:rsidP="00777451">
      <w:pPr>
        <w:pStyle w:val="Nomal-"/>
        <w:numPr>
          <w:ilvl w:val="0"/>
          <w:numId w:val="0"/>
        </w:numPr>
        <w:ind w:left="360"/>
        <w:jc w:val="left"/>
      </w:pPr>
      <w:r>
        <w:t>•</w:t>
      </w:r>
      <w:r>
        <w:tab/>
        <w:t>Xác định các ca kiểm thử.</w:t>
      </w:r>
    </w:p>
    <w:p w14:paraId="1D45DC3E" w14:textId="590E0EBA" w:rsidR="00777451" w:rsidRPr="00DB3037" w:rsidRDefault="00777451" w:rsidP="00777451">
      <w:pPr>
        <w:rPr>
          <w:b/>
          <w:bCs/>
        </w:rPr>
      </w:pPr>
      <w:r w:rsidRPr="00DB3037">
        <w:rPr>
          <w:b/>
          <w:bCs/>
        </w:rPr>
        <w:t>Phân tích giá trị biên</w:t>
      </w:r>
    </w:p>
    <w:p w14:paraId="1C1EF817" w14:textId="77777777" w:rsidR="00777451" w:rsidRDefault="00777451" w:rsidP="00777451">
      <w:pPr>
        <w:pStyle w:val="Nomal-"/>
        <w:numPr>
          <w:ilvl w:val="0"/>
          <w:numId w:val="0"/>
        </w:numPr>
        <w:ind w:left="360"/>
        <w:jc w:val="left"/>
      </w:pPr>
      <w:r>
        <w:t>- Phân tích giá trị biên là test tất cả các giá trị vùng biên của dữ liệu vào và dữ liệu ra. Chúng ta sẽ tập trung vào test các giá trị biên chứ không cần test toàn bộ dữ liệu.</w:t>
      </w:r>
    </w:p>
    <w:p w14:paraId="6B203B5B" w14:textId="77777777" w:rsidR="00777451" w:rsidRDefault="00777451" w:rsidP="00777451">
      <w:pPr>
        <w:pStyle w:val="Nomal-"/>
        <w:numPr>
          <w:ilvl w:val="0"/>
          <w:numId w:val="0"/>
        </w:numPr>
        <w:ind w:left="360"/>
        <w:jc w:val="left"/>
      </w:pPr>
      <w:r>
        <w:t>- Kinh nghiệm cho thấy các ca kiểm thử mà khảo sát tỉ mĩ các điều kiện biên có tỉ lệ phàn trăm cao hơn các ca kiểm thử khác.</w:t>
      </w:r>
    </w:p>
    <w:p w14:paraId="4E920A51" w14:textId="77777777" w:rsidR="00777451" w:rsidRDefault="00777451" w:rsidP="00777451">
      <w:pPr>
        <w:pStyle w:val="Nomal-"/>
        <w:numPr>
          <w:ilvl w:val="0"/>
          <w:numId w:val="0"/>
        </w:numPr>
        <w:ind w:left="360"/>
        <w:jc w:val="left"/>
      </w:pPr>
      <w:r>
        <w:t xml:space="preserve">- </w:t>
      </w:r>
      <w:r>
        <w:rPr>
          <w:lang w:val="vi-VN"/>
        </w:rPr>
        <w:t>Đ</w:t>
      </w:r>
      <w:r>
        <w:t>iều kiện biên là  những điều kiện mà các tình huống ngay tại, trên và dưới các cạnh của các lớp tương đương đầu vào v</w:t>
      </w:r>
      <w:r>
        <w:rPr>
          <w:lang w:val="vi-VN"/>
        </w:rPr>
        <w:t>à các</w:t>
      </w:r>
      <w:r>
        <w:t xml:space="preserve"> lớp tương đương đầu ra.</w:t>
      </w:r>
    </w:p>
    <w:p w14:paraId="53A2B3CB" w14:textId="0B57CDFD" w:rsidR="00777451" w:rsidRPr="00DB3037" w:rsidRDefault="00777451" w:rsidP="00777451">
      <w:pPr>
        <w:rPr>
          <w:b/>
          <w:bCs/>
        </w:rPr>
      </w:pPr>
      <w:r w:rsidRPr="00DB3037">
        <w:rPr>
          <w:b/>
          <w:bCs/>
        </w:rPr>
        <w:lastRenderedPageBreak/>
        <w:t>Đồ thị nguyên nhân – kết quả</w:t>
      </w:r>
    </w:p>
    <w:p w14:paraId="23D861F1" w14:textId="77777777" w:rsidR="00777451" w:rsidRDefault="00777451" w:rsidP="00777451">
      <w:pPr>
        <w:pStyle w:val="Nomal-"/>
        <w:numPr>
          <w:ilvl w:val="0"/>
          <w:numId w:val="0"/>
        </w:numPr>
        <w:ind w:left="360"/>
        <w:jc w:val="left"/>
      </w:pPr>
      <w:r>
        <w:t>- Tạo ra các ca kiểm thử có hệ thống mô tả sự kết hợp của các điều kiện. Sự thay đổi sẽ là một sự lựa chọn kết hpwj không thể dự tính trước, nhưng khi thực hiện như vậy, có vẻ như sẽ bỏ sót nhiều ca kiểm thử “thú vị” được xác định bằng đồ thị nguyên nhân – kết quả.</w:t>
      </w:r>
    </w:p>
    <w:p w14:paraId="3F32234E" w14:textId="77777777" w:rsidR="00777451" w:rsidRDefault="00777451" w:rsidP="00777451">
      <w:pPr>
        <w:pStyle w:val="Nomal-"/>
        <w:numPr>
          <w:ilvl w:val="0"/>
          <w:numId w:val="0"/>
        </w:numPr>
        <w:ind w:left="360"/>
        <w:jc w:val="left"/>
      </w:pPr>
      <w:r>
        <w:t>•</w:t>
      </w:r>
      <w:r>
        <w:tab/>
        <w:t>Tất cả các nguyên nhân (các đầu vào) và các kết quả (các đầu ra) được liệt kê dựa trên đặc tả và được định danh cho mỗi nhân - quả.</w:t>
      </w:r>
    </w:p>
    <w:p w14:paraId="01814F7E" w14:textId="77777777" w:rsidR="00777451" w:rsidRDefault="00777451" w:rsidP="00777451">
      <w:pPr>
        <w:pStyle w:val="Nomal-"/>
        <w:numPr>
          <w:ilvl w:val="0"/>
          <w:numId w:val="0"/>
        </w:numPr>
        <w:ind w:left="360"/>
        <w:jc w:val="left"/>
      </w:pPr>
      <w:r>
        <w:t>•</w:t>
      </w:r>
      <w:r>
        <w:tab/>
        <w:t>Các quan hệ giữa nguyên nhân (các đầu vào) và kết quả (các đầu ra) được biểu diễn trong đồ thị làm rõ ràng các mối quan hệ logic.</w:t>
      </w:r>
    </w:p>
    <w:p w14:paraId="58D33451" w14:textId="77777777" w:rsidR="00777451" w:rsidRDefault="00777451" w:rsidP="00777451">
      <w:pPr>
        <w:pStyle w:val="Nomal-"/>
        <w:numPr>
          <w:ilvl w:val="0"/>
          <w:numId w:val="0"/>
        </w:numPr>
        <w:ind w:left="360"/>
        <w:jc w:val="left"/>
      </w:pPr>
      <w:r>
        <w:t>- Từ đồ thị tạo ra bảng quyết định biểu diễn các quan hệ   giữa nguyên nhân và kết quả. Dữ liệu kiểm thử được sinh ra dựa trên các quy tắc trong các bảng này.</w:t>
      </w:r>
    </w:p>
    <w:p w14:paraId="398AF353" w14:textId="42862346" w:rsidR="00777451" w:rsidRPr="00DB3037" w:rsidRDefault="00777451" w:rsidP="00777451">
      <w:pPr>
        <w:rPr>
          <w:b/>
          <w:bCs/>
        </w:rPr>
      </w:pPr>
      <w:r w:rsidRPr="00DB3037">
        <w:rPr>
          <w:b/>
          <w:bCs/>
        </w:rPr>
        <w:t>Đoán lỗi</w:t>
      </w:r>
    </w:p>
    <w:p w14:paraId="22A58BAC" w14:textId="77777777" w:rsidR="00777451" w:rsidRDefault="00777451" w:rsidP="00777451">
      <w:pPr>
        <w:pStyle w:val="Nomal-"/>
        <w:numPr>
          <w:ilvl w:val="0"/>
          <w:numId w:val="0"/>
        </w:numPr>
        <w:ind w:left="360"/>
        <w:jc w:val="left"/>
      </w:pPr>
      <w:r>
        <w:t>- Tester sử dụng trực giác của đoán ra lỗi mà chưa cần đọc yêu cầu của khách hàng.</w:t>
      </w:r>
    </w:p>
    <w:p w14:paraId="43EC1B21" w14:textId="77777777" w:rsidR="00777451" w:rsidRDefault="00777451" w:rsidP="00777451">
      <w:pPr>
        <w:pStyle w:val="Nomal-"/>
        <w:numPr>
          <w:ilvl w:val="0"/>
          <w:numId w:val="0"/>
        </w:numPr>
        <w:ind w:left="360"/>
        <w:jc w:val="left"/>
      </w:pPr>
      <w:r>
        <w:t>- Tester được đưa cho 1 chương trình đặc biệt, họ phỏng đoán, cả bằng trực giác lẫn kinh nghiệm, các loại lỗi có thể và sau đó viết các ca kiểm thử để đưa ra các lỗi đó.</w:t>
      </w:r>
    </w:p>
    <w:p w14:paraId="53D98C11" w14:textId="77777777" w:rsidR="00777451" w:rsidRDefault="00777451" w:rsidP="00777451">
      <w:pPr>
        <w:pStyle w:val="Nomal-"/>
        <w:numPr>
          <w:ilvl w:val="0"/>
          <w:numId w:val="0"/>
        </w:numPr>
        <w:ind w:left="360"/>
        <w:jc w:val="left"/>
      </w:pPr>
      <w:r>
        <w:t>- Thật khó để đưa ra một quy trình cho kỹ thuật đoán lỗi vì nó là một quy trình có tính trực giác cao và không thể dự đoán trước. Ý tưởng cơ bản là liệt kê một danh sách các lỗi có thể hay các trường hợp dễ xảy ra lỗi và sau đó viết các cakieemr thử dựa trên danh sách đó. Nói cách khác, bạn liệt kê những trường hợp đăc biệt đó mà có thể đã bị bỏ sót khi chương trình được thiết kế.</w:t>
      </w:r>
    </w:p>
    <w:p w14:paraId="30B1441A" w14:textId="64E1570F" w:rsidR="006C3DC1" w:rsidRDefault="00777451" w:rsidP="00777451">
      <w:pPr>
        <w:pStyle w:val="Heading3"/>
      </w:pPr>
      <w:r>
        <w:lastRenderedPageBreak/>
        <w:t>Flow của Black Box Testing</w:t>
      </w:r>
    </w:p>
    <w:p w14:paraId="200960D9" w14:textId="2696463D" w:rsidR="00777451" w:rsidRDefault="00777451" w:rsidP="006C3DC1">
      <w:r w:rsidRPr="00271218">
        <w:rPr>
          <w:noProof/>
          <w:sz w:val="28"/>
          <w:szCs w:val="28"/>
        </w:rPr>
        <w:drawing>
          <wp:inline distT="0" distB="0" distL="0" distR="0" wp14:anchorId="6E115E36" wp14:editId="2B582578">
            <wp:extent cx="3257689" cy="1428108"/>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72697" cy="1434687"/>
                    </a:xfrm>
                    <a:prstGeom prst="rect">
                      <a:avLst/>
                    </a:prstGeom>
                  </pic:spPr>
                </pic:pic>
              </a:graphicData>
            </a:graphic>
          </wp:inline>
        </w:drawing>
      </w:r>
    </w:p>
    <w:p w14:paraId="6FA23D24" w14:textId="1DB4F285" w:rsidR="00777451" w:rsidRDefault="00777451" w:rsidP="006C3DC1">
      <w:r>
        <w:t>Hình 6: Flow của Black Box Testing</w:t>
      </w:r>
    </w:p>
    <w:p w14:paraId="191E1B25" w14:textId="77777777" w:rsidR="00777451" w:rsidRDefault="00777451" w:rsidP="00777451">
      <w:pPr>
        <w:pStyle w:val="NormalWeb"/>
        <w:spacing w:before="0" w:beforeAutospacing="0" w:after="0" w:afterAutospacing="0"/>
        <w:ind w:left="0"/>
        <w:rPr>
          <w:bCs/>
          <w:sz w:val="28"/>
          <w:szCs w:val="28"/>
        </w:rPr>
      </w:pPr>
      <w:r w:rsidRPr="00DB019D">
        <w:rPr>
          <w:bCs/>
          <w:sz w:val="28"/>
          <w:szCs w:val="28"/>
        </w:rPr>
        <w:t>Công đoạn test có lần lượt các phase sau: Kế hoạch test, thiết kế test, tạo  testcase, thực hiện test, báo cáo test.</w:t>
      </w:r>
    </w:p>
    <w:p w14:paraId="33041423" w14:textId="77777777" w:rsidR="00777451" w:rsidRDefault="00777451" w:rsidP="00777451">
      <w:pPr>
        <w:pStyle w:val="NormalWeb"/>
        <w:spacing w:before="0" w:beforeAutospacing="0" w:after="0" w:afterAutospacing="0"/>
        <w:rPr>
          <w:bCs/>
          <w:sz w:val="28"/>
          <w:szCs w:val="28"/>
        </w:rPr>
      </w:pPr>
      <w:r w:rsidRPr="00DB019D">
        <w:rPr>
          <w:bCs/>
          <w:sz w:val="28"/>
          <w:szCs w:val="28"/>
        </w:rPr>
        <w:t>Trong đó: "kế hoạch t</w:t>
      </w:r>
      <w:r>
        <w:rPr>
          <w:bCs/>
          <w:sz w:val="28"/>
          <w:szCs w:val="28"/>
        </w:rPr>
        <w:t>est" và "thiết kế test" là phase</w:t>
      </w:r>
      <w:r w:rsidRPr="00DB019D">
        <w:rPr>
          <w:bCs/>
          <w:sz w:val="28"/>
          <w:szCs w:val="28"/>
        </w:rPr>
        <w:t xml:space="preserve"> quan trọng để phát</w:t>
      </w:r>
      <w:r>
        <w:rPr>
          <w:bCs/>
          <w:sz w:val="28"/>
          <w:szCs w:val="28"/>
        </w:rPr>
        <w:t xml:space="preserve"> hiện lỗi.Nội dung :</w:t>
      </w:r>
    </w:p>
    <w:p w14:paraId="3E85574F" w14:textId="77777777" w:rsidR="00777451" w:rsidRPr="00DB019D" w:rsidRDefault="00777451" w:rsidP="00777451">
      <w:pPr>
        <w:pStyle w:val="NormalWeb"/>
        <w:spacing w:before="0" w:after="0"/>
        <w:rPr>
          <w:bCs/>
          <w:sz w:val="28"/>
          <w:szCs w:val="28"/>
        </w:rPr>
      </w:pPr>
      <w:r w:rsidRPr="00DB019D">
        <w:rPr>
          <w:bCs/>
          <w:sz w:val="28"/>
          <w:szCs w:val="28"/>
        </w:rPr>
        <w:t xml:space="preserve">- </w:t>
      </w:r>
      <w:r>
        <w:rPr>
          <w:b/>
          <w:bCs/>
          <w:sz w:val="28"/>
          <w:szCs w:val="28"/>
        </w:rPr>
        <w:t>Test plan</w:t>
      </w:r>
      <w:r w:rsidRPr="00192BA5">
        <w:rPr>
          <w:b/>
          <w:bCs/>
          <w:sz w:val="28"/>
          <w:szCs w:val="28"/>
        </w:rPr>
        <w:t>:</w:t>
      </w:r>
      <w:r w:rsidRPr="00DB019D">
        <w:rPr>
          <w:bCs/>
          <w:sz w:val="28"/>
          <w:szCs w:val="28"/>
        </w:rPr>
        <w:t xml:space="preserve"> Chỉ ra rõ ràng mục đích và phạm vi của công đoạn test để kiểm tra xem là test bằng approach như thế nào. Điều chỉnh resource thành viên và quyết định cả schedule. </w:t>
      </w:r>
    </w:p>
    <w:p w14:paraId="1C734E50" w14:textId="77777777" w:rsidR="00777451" w:rsidRPr="00DB019D" w:rsidRDefault="00777451" w:rsidP="00777451">
      <w:pPr>
        <w:pStyle w:val="NormalWeb"/>
        <w:spacing w:before="0" w:after="0"/>
        <w:ind w:left="0"/>
        <w:rPr>
          <w:bCs/>
          <w:sz w:val="28"/>
          <w:szCs w:val="28"/>
        </w:rPr>
      </w:pPr>
    </w:p>
    <w:p w14:paraId="0E901A06" w14:textId="77777777" w:rsidR="00777451" w:rsidRPr="00DB019D" w:rsidRDefault="00777451" w:rsidP="00777451">
      <w:pPr>
        <w:pStyle w:val="NormalWeb"/>
        <w:spacing w:before="0" w:after="0"/>
        <w:rPr>
          <w:bCs/>
          <w:sz w:val="28"/>
          <w:szCs w:val="28"/>
        </w:rPr>
      </w:pPr>
      <w:r w:rsidRPr="00DB019D">
        <w:rPr>
          <w:bCs/>
          <w:sz w:val="28"/>
          <w:szCs w:val="28"/>
        </w:rPr>
        <w:t xml:space="preserve">- </w:t>
      </w:r>
      <w:r w:rsidRPr="00192BA5">
        <w:rPr>
          <w:b/>
          <w:bCs/>
          <w:sz w:val="28"/>
          <w:szCs w:val="28"/>
        </w:rPr>
        <w:t>Thiết kế test:</w:t>
      </w:r>
      <w:r w:rsidRPr="00DB019D">
        <w:rPr>
          <w:bCs/>
          <w:sz w:val="28"/>
          <w:szCs w:val="28"/>
        </w:rPr>
        <w:t xml:space="preserve"> Quyết định xem là sẽ sử dụng cái gì cho mục đích và loại test </w:t>
      </w:r>
      <w:r>
        <w:rPr>
          <w:bCs/>
          <w:sz w:val="28"/>
          <w:szCs w:val="28"/>
        </w:rPr>
        <w:t>cần</w:t>
      </w:r>
      <w:r w:rsidRPr="00DB019D">
        <w:rPr>
          <w:bCs/>
          <w:sz w:val="28"/>
          <w:szCs w:val="28"/>
        </w:rPr>
        <w:t xml:space="preserve"> được thực hiện trong công đoạn test đó, chức năng đối tượng test, phương pháp test, import và export test. Ngoài ra cũng quyết định cụ thể hơn nguyên liệu cần thiết để thực hiện test hay tiêu chuẩn quyết định thành công/ không thành công. </w:t>
      </w:r>
    </w:p>
    <w:p w14:paraId="49430C2E" w14:textId="77777777" w:rsidR="00777451" w:rsidRPr="00DB019D" w:rsidRDefault="00777451" w:rsidP="00777451">
      <w:pPr>
        <w:pStyle w:val="NormalWeb"/>
        <w:spacing w:before="0" w:after="0"/>
        <w:rPr>
          <w:bCs/>
          <w:sz w:val="28"/>
          <w:szCs w:val="28"/>
        </w:rPr>
      </w:pPr>
      <w:r w:rsidRPr="00DB019D">
        <w:rPr>
          <w:bCs/>
          <w:sz w:val="28"/>
          <w:szCs w:val="28"/>
        </w:rPr>
        <w:t xml:space="preserve">- </w:t>
      </w:r>
      <w:r w:rsidRPr="00192BA5">
        <w:rPr>
          <w:b/>
          <w:bCs/>
          <w:sz w:val="28"/>
          <w:szCs w:val="28"/>
        </w:rPr>
        <w:t>Tạo testcase:</w:t>
      </w:r>
      <w:r w:rsidRPr="00DB019D">
        <w:rPr>
          <w:bCs/>
          <w:sz w:val="28"/>
          <w:szCs w:val="28"/>
        </w:rPr>
        <w:t xml:space="preserve"> Tạo document ghi trạng thái trước khi bắt đầu test và kết quả mong đợi (kết quả chạy đối tượng test theo điều kiện và trình tự thao tác khi thực hiện test sẽ như thế nào) và cột trạng thái (cột ghi lại kết quả thao tác của đối tượng test). </w:t>
      </w:r>
    </w:p>
    <w:p w14:paraId="2C371CCD" w14:textId="77777777" w:rsidR="00777451" w:rsidRPr="00DB019D" w:rsidRDefault="00777451" w:rsidP="00777451">
      <w:pPr>
        <w:pStyle w:val="NormalWeb"/>
        <w:spacing w:before="0" w:after="0"/>
        <w:rPr>
          <w:bCs/>
          <w:sz w:val="28"/>
          <w:szCs w:val="28"/>
        </w:rPr>
      </w:pPr>
      <w:r w:rsidRPr="00192BA5">
        <w:rPr>
          <w:b/>
          <w:bCs/>
          <w:sz w:val="28"/>
          <w:szCs w:val="28"/>
        </w:rPr>
        <w:lastRenderedPageBreak/>
        <w:t>- Thực hiện test</w:t>
      </w:r>
      <w:r w:rsidRPr="00DB019D">
        <w:rPr>
          <w:bCs/>
          <w:sz w:val="28"/>
          <w:szCs w:val="28"/>
        </w:rPr>
        <w:t xml:space="preserve">: Vừa xem testcase vừa cho chạy phần mềm thực tế để tiến hành test, sau đó đánh dấu kết quả bằng dấu pass hoặc fail vào cột trạng thái testcase. Trường hợp có testcase khác với kết quả mong đợi thì ghi dấu fail vào cột trạng thái, rồi tạo bản báo cáo lỗi. Trong bản báo cáo lỗi: trình bày nội dung mô tả hiện tượng khác với kết quả mong đợi và hiện tượng đó phát sinh trong trường hợp như thế nào (thao tác, giả nhập, điều kiện,...) </w:t>
      </w:r>
    </w:p>
    <w:p w14:paraId="5958A103" w14:textId="77777777" w:rsidR="00777451" w:rsidRDefault="00777451" w:rsidP="00777451">
      <w:pPr>
        <w:pStyle w:val="NormalWeb"/>
        <w:spacing w:before="0" w:beforeAutospacing="0" w:after="0" w:afterAutospacing="0"/>
        <w:rPr>
          <w:bCs/>
          <w:sz w:val="28"/>
          <w:szCs w:val="28"/>
        </w:rPr>
      </w:pPr>
      <w:r w:rsidRPr="00DB019D">
        <w:rPr>
          <w:bCs/>
          <w:sz w:val="28"/>
          <w:szCs w:val="28"/>
        </w:rPr>
        <w:t xml:space="preserve">- </w:t>
      </w:r>
      <w:r w:rsidRPr="00192BA5">
        <w:rPr>
          <w:b/>
          <w:bCs/>
          <w:sz w:val="28"/>
          <w:szCs w:val="28"/>
        </w:rPr>
        <w:t>Báo cáo test:</w:t>
      </w:r>
      <w:r w:rsidRPr="00DB019D">
        <w:rPr>
          <w:bCs/>
          <w:sz w:val="28"/>
          <w:szCs w:val="28"/>
        </w:rPr>
        <w:t xml:space="preserve"> Tóm tắt kết quả để báo cáo. Căn cứ vào các loại dữ liệu (mục thực hiện, hiệu quả của việc test, công số thực hiện,...) và dữ liệu lỗi (số lỗi được tìm ra, số lỗi theo mức độ quan trọng,...) để đánh giá xem có thỏa mãn tiêu chuẩn pass/ fail của test không? Ngoài ra cũng đề xuất thêm risk có thể sinh ra sau khi release và mục cần bổ sung trong dự án cho giai đoạn tiếp theo.</w:t>
      </w:r>
    </w:p>
    <w:p w14:paraId="21274E70" w14:textId="77777777" w:rsidR="00777451" w:rsidRPr="00AE39ED" w:rsidRDefault="00777451" w:rsidP="00777451">
      <w:pPr>
        <w:ind w:left="720"/>
        <w:rPr>
          <w:b/>
          <w:bCs/>
        </w:rPr>
      </w:pPr>
      <w:r w:rsidRPr="00AE39ED">
        <w:rPr>
          <w:b/>
          <w:bCs/>
        </w:rPr>
        <w:t xml:space="preserve">* Flow của test plan và thiết kế test </w:t>
      </w:r>
    </w:p>
    <w:p w14:paraId="1EC59A16" w14:textId="25A10FF3" w:rsidR="00777451" w:rsidRDefault="00777451" w:rsidP="006C3DC1">
      <w:bookmarkStart w:id="37" w:name="_Toc111032509"/>
      <w:bookmarkStart w:id="38" w:name="_Toc111033347"/>
      <w:r w:rsidRPr="00271218">
        <w:rPr>
          <w:noProof/>
        </w:rPr>
        <w:drawing>
          <wp:inline distT="0" distB="0" distL="0" distR="0" wp14:anchorId="2EEDA3DC" wp14:editId="6DB40CCE">
            <wp:extent cx="3886200" cy="35337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886200" cy="3533775"/>
                    </a:xfrm>
                    <a:prstGeom prst="rect">
                      <a:avLst/>
                    </a:prstGeom>
                  </pic:spPr>
                </pic:pic>
              </a:graphicData>
            </a:graphic>
          </wp:inline>
        </w:drawing>
      </w:r>
      <w:bookmarkEnd w:id="37"/>
      <w:bookmarkEnd w:id="38"/>
    </w:p>
    <w:p w14:paraId="2F5C2B88" w14:textId="6AAB67A1" w:rsidR="00777451" w:rsidRDefault="00777451" w:rsidP="006C3DC1">
      <w:r>
        <w:t>Hình 7: Flow của test plan và thiết kế test</w:t>
      </w:r>
    </w:p>
    <w:p w14:paraId="59D5B33B" w14:textId="77777777" w:rsidR="00777451" w:rsidRPr="00DA018A" w:rsidRDefault="00777451" w:rsidP="00777451">
      <w:pPr>
        <w:ind w:firstLine="0"/>
        <w:rPr>
          <w:lang w:val="vi-VN"/>
        </w:rPr>
      </w:pPr>
      <w:r w:rsidRPr="00DA018A">
        <w:rPr>
          <w:lang w:val="vi-VN"/>
        </w:rPr>
        <w:t>- Xác nhận mục đích test</w:t>
      </w:r>
    </w:p>
    <w:p w14:paraId="7649B785" w14:textId="77777777" w:rsidR="00777451" w:rsidRPr="00DA018A" w:rsidRDefault="00777451" w:rsidP="00777451">
      <w:pPr>
        <w:rPr>
          <w:lang w:val="vi-VN"/>
        </w:rPr>
      </w:pPr>
      <w:r w:rsidRPr="00DA018A">
        <w:rPr>
          <w:lang w:val="vi-VN"/>
        </w:rPr>
        <w:lastRenderedPageBreak/>
        <w:t>•</w:t>
      </w:r>
      <w:r w:rsidRPr="00DA018A">
        <w:rPr>
          <w:lang w:val="vi-VN"/>
        </w:rPr>
        <w:tab/>
        <w:t>Xem bản kế hoạch tổng thể test để xác nhận mục đích của test(đặc tính chất lượng, những điểm quan trọng ...).</w:t>
      </w:r>
    </w:p>
    <w:p w14:paraId="05126866" w14:textId="77777777" w:rsidR="00777451" w:rsidRPr="00DA018A" w:rsidRDefault="00777451" w:rsidP="00777451">
      <w:pPr>
        <w:rPr>
          <w:lang w:val="vi-VN"/>
        </w:rPr>
      </w:pPr>
      <w:r w:rsidRPr="00DA018A">
        <w:rPr>
          <w:lang w:val="vi-VN"/>
        </w:rPr>
        <w:t>•</w:t>
      </w:r>
      <w:r w:rsidRPr="00DA018A">
        <w:rPr>
          <w:lang w:val="vi-VN"/>
        </w:rPr>
        <w:tab/>
        <w:t>Quyết định phạm vi của test, nội dung của test, phương pháp test.</w:t>
      </w:r>
    </w:p>
    <w:p w14:paraId="2E3BC6EE" w14:textId="77777777" w:rsidR="00777451" w:rsidRPr="00DA018A" w:rsidRDefault="00777451" w:rsidP="00777451">
      <w:pPr>
        <w:rPr>
          <w:lang w:val="vi-VN"/>
        </w:rPr>
      </w:pPr>
      <w:r w:rsidRPr="00DA018A">
        <w:rPr>
          <w:lang w:val="vi-VN"/>
        </w:rPr>
        <w:t>- Tạo danh sách chức năng</w:t>
      </w:r>
    </w:p>
    <w:p w14:paraId="464B62F1" w14:textId="77777777" w:rsidR="00777451" w:rsidRPr="00DA018A" w:rsidRDefault="00777451" w:rsidP="00777451">
      <w:pPr>
        <w:rPr>
          <w:lang w:val="vi-VN"/>
        </w:rPr>
      </w:pPr>
      <w:r w:rsidRPr="00DA018A">
        <w:rPr>
          <w:lang w:val="vi-VN"/>
        </w:rPr>
        <w:t>•</w:t>
      </w:r>
      <w:r w:rsidRPr="00DA018A">
        <w:rPr>
          <w:lang w:val="vi-VN"/>
        </w:rPr>
        <w:tab/>
        <w:t>Đưa ra toàn bộ chức năng làm đối tượng test.</w:t>
      </w:r>
    </w:p>
    <w:p w14:paraId="551F8028" w14:textId="77777777" w:rsidR="00777451" w:rsidRPr="00DA018A" w:rsidRDefault="00777451" w:rsidP="00777451">
      <w:pPr>
        <w:rPr>
          <w:lang w:val="vi-VN"/>
        </w:rPr>
      </w:pPr>
      <w:r w:rsidRPr="00DA018A">
        <w:rPr>
          <w:lang w:val="vi-VN"/>
        </w:rPr>
        <w:t>•</w:t>
      </w:r>
      <w:r w:rsidRPr="00DA018A">
        <w:rPr>
          <w:lang w:val="vi-VN"/>
        </w:rPr>
        <w:tab/>
        <w:t>Cần hiểu trước về phần lớn các hoạt động của chức năng.</w:t>
      </w:r>
    </w:p>
    <w:p w14:paraId="348458BF" w14:textId="77777777" w:rsidR="00777451" w:rsidRPr="00DA018A" w:rsidRDefault="00777451" w:rsidP="00777451">
      <w:pPr>
        <w:rPr>
          <w:lang w:val="vi-VN"/>
        </w:rPr>
      </w:pPr>
      <w:r w:rsidRPr="00DA018A">
        <w:rPr>
          <w:lang w:val="vi-VN"/>
        </w:rPr>
        <w:t>•</w:t>
      </w:r>
      <w:r w:rsidRPr="00DA018A">
        <w:rPr>
          <w:lang w:val="vi-VN"/>
        </w:rPr>
        <w:tab/>
        <w:t>Không phán đoán đối tượng hoặc phi đối tượng của test.</w:t>
      </w:r>
    </w:p>
    <w:p w14:paraId="544D6589" w14:textId="77777777" w:rsidR="00777451" w:rsidRPr="00DA018A" w:rsidRDefault="00777451" w:rsidP="00777451">
      <w:pPr>
        <w:rPr>
          <w:lang w:val="vi-VN"/>
        </w:rPr>
      </w:pPr>
      <w:r w:rsidRPr="00DA018A">
        <w:rPr>
          <w:lang w:val="vi-VN"/>
        </w:rPr>
        <w:t>- Đưa ra quan điểm test</w:t>
      </w:r>
    </w:p>
    <w:p w14:paraId="383D23EB" w14:textId="77777777" w:rsidR="00777451" w:rsidRPr="00DA018A" w:rsidRDefault="00777451" w:rsidP="00777451">
      <w:pPr>
        <w:rPr>
          <w:lang w:val="vi-VN"/>
        </w:rPr>
      </w:pPr>
      <w:r w:rsidRPr="00DA018A">
        <w:rPr>
          <w:lang w:val="vi-VN"/>
        </w:rPr>
        <w:t>•</w:t>
      </w:r>
      <w:r w:rsidRPr="00DA018A">
        <w:rPr>
          <w:lang w:val="vi-VN"/>
        </w:rPr>
        <w:tab/>
        <w:t>Quan điểm test là " cánh cửa của Test ".</w:t>
      </w:r>
    </w:p>
    <w:p w14:paraId="1C97BE79" w14:textId="77777777" w:rsidR="00777451" w:rsidRPr="00DA018A" w:rsidRDefault="00777451" w:rsidP="00777451">
      <w:pPr>
        <w:rPr>
          <w:lang w:val="vi-VN"/>
        </w:rPr>
      </w:pPr>
      <w:r w:rsidRPr="00DA018A">
        <w:rPr>
          <w:lang w:val="vi-VN"/>
        </w:rPr>
        <w:t>•</w:t>
      </w:r>
      <w:r w:rsidRPr="00DA018A">
        <w:rPr>
          <w:lang w:val="vi-VN"/>
        </w:rPr>
        <w:tab/>
        <w:t>Quan điểm test đã đáp ứng được đúng mục đích test?</w:t>
      </w:r>
    </w:p>
    <w:p w14:paraId="0472E21B" w14:textId="77777777" w:rsidR="00777451" w:rsidRPr="00DA018A" w:rsidRDefault="00777451" w:rsidP="00777451">
      <w:pPr>
        <w:rPr>
          <w:lang w:val="vi-VN"/>
        </w:rPr>
      </w:pPr>
      <w:r w:rsidRPr="00DA018A">
        <w:rPr>
          <w:lang w:val="vi-VN"/>
        </w:rPr>
        <w:t>- Phân chia chức năng cho từng quan điểm test</w:t>
      </w:r>
    </w:p>
    <w:p w14:paraId="4658D77C" w14:textId="77777777" w:rsidR="00777451" w:rsidRPr="00DA018A" w:rsidRDefault="00777451" w:rsidP="00777451">
      <w:pPr>
        <w:rPr>
          <w:lang w:val="vi-VN"/>
        </w:rPr>
      </w:pPr>
      <w:r w:rsidRPr="00DA018A">
        <w:rPr>
          <w:lang w:val="vi-VN"/>
        </w:rPr>
        <w:t>•</w:t>
      </w:r>
      <w:r w:rsidRPr="00DA018A">
        <w:rPr>
          <w:lang w:val="vi-VN"/>
        </w:rPr>
        <w:tab/>
        <w:t>Áp dụng quan điểm test cho từng chức năng để tránh bị quên.</w:t>
      </w:r>
    </w:p>
    <w:p w14:paraId="594F9A4B" w14:textId="77777777" w:rsidR="00777451" w:rsidRPr="00DA018A" w:rsidRDefault="00777451" w:rsidP="00777451">
      <w:pPr>
        <w:rPr>
          <w:lang w:val="vi-VN"/>
        </w:rPr>
      </w:pPr>
      <w:r w:rsidRPr="00DA018A">
        <w:rPr>
          <w:lang w:val="vi-VN"/>
        </w:rPr>
        <w:t>•</w:t>
      </w:r>
      <w:r w:rsidRPr="00DA018A">
        <w:rPr>
          <w:lang w:val="vi-VN"/>
        </w:rPr>
        <w:tab/>
        <w:t>Có thể hình dung việc test một cách cụ thể.</w:t>
      </w:r>
    </w:p>
    <w:p w14:paraId="5DDF1ED0" w14:textId="77777777" w:rsidR="00777451" w:rsidRPr="00DA018A" w:rsidRDefault="00777451" w:rsidP="00777451">
      <w:pPr>
        <w:rPr>
          <w:lang w:val="vi-VN"/>
        </w:rPr>
      </w:pPr>
      <w:r w:rsidRPr="00DA018A">
        <w:rPr>
          <w:lang w:val="vi-VN"/>
        </w:rPr>
        <w:t>•</w:t>
      </w:r>
      <w:r w:rsidRPr="00DA018A">
        <w:rPr>
          <w:lang w:val="vi-VN"/>
        </w:rPr>
        <w:tab/>
        <w:t>Có thể nắm bắt được quy mô test và mức độ quan trọng của các quan điểm test.</w:t>
      </w:r>
    </w:p>
    <w:p w14:paraId="53ADFD29" w14:textId="77777777" w:rsidR="00777451" w:rsidRPr="00DA018A" w:rsidRDefault="00777451" w:rsidP="00777451">
      <w:pPr>
        <w:rPr>
          <w:lang w:val="vi-VN"/>
        </w:rPr>
      </w:pPr>
      <w:r w:rsidRPr="00DA018A">
        <w:rPr>
          <w:lang w:val="vi-VN"/>
        </w:rPr>
        <w:t>- Kiểm tra vận dụng phương pháp và kỹ thuật test</w:t>
      </w:r>
    </w:p>
    <w:p w14:paraId="54D5E170" w14:textId="77777777" w:rsidR="00777451" w:rsidRPr="00DA018A" w:rsidRDefault="00777451" w:rsidP="00777451">
      <w:pPr>
        <w:rPr>
          <w:lang w:val="vi-VN"/>
        </w:rPr>
      </w:pPr>
      <w:r w:rsidRPr="00DA018A">
        <w:rPr>
          <w:lang w:val="vi-VN"/>
        </w:rPr>
        <w:t>•</w:t>
      </w:r>
      <w:r w:rsidRPr="00DA018A">
        <w:rPr>
          <w:lang w:val="vi-VN"/>
        </w:rPr>
        <w:tab/>
        <w:t>Tiến hành thiết kế test dối với lần lượt từng kết hợp.</w:t>
      </w:r>
    </w:p>
    <w:p w14:paraId="2C3673D5" w14:textId="77777777" w:rsidR="00777451" w:rsidRPr="00DA018A" w:rsidRDefault="00777451" w:rsidP="00777451">
      <w:pPr>
        <w:rPr>
          <w:lang w:val="vi-VN"/>
        </w:rPr>
      </w:pPr>
      <w:r w:rsidRPr="00DA018A">
        <w:rPr>
          <w:lang w:val="vi-VN"/>
        </w:rPr>
        <w:t>•</w:t>
      </w:r>
      <w:r w:rsidRPr="00DA018A">
        <w:rPr>
          <w:lang w:val="vi-VN"/>
        </w:rPr>
        <w:tab/>
        <w:t>Lựa chọn và quyết định phương pháp test có thể phát hiện ra lỗi một cách hiệu quả nhất từ một trong số các phương pháp test.</w:t>
      </w:r>
    </w:p>
    <w:p w14:paraId="40068CAB" w14:textId="77777777" w:rsidR="00777451" w:rsidRPr="00DA018A" w:rsidRDefault="00777451" w:rsidP="00777451">
      <w:pPr>
        <w:rPr>
          <w:lang w:val="vi-VN"/>
        </w:rPr>
      </w:pPr>
      <w:r w:rsidRPr="00DA018A">
        <w:rPr>
          <w:lang w:val="vi-VN"/>
        </w:rPr>
        <w:t>- Các mục kiểm tra khác</w:t>
      </w:r>
    </w:p>
    <w:p w14:paraId="564F513D" w14:textId="77777777" w:rsidR="00777451" w:rsidRPr="00DA018A" w:rsidRDefault="00777451" w:rsidP="00777451">
      <w:pPr>
        <w:rPr>
          <w:lang w:val="vi-VN"/>
        </w:rPr>
      </w:pPr>
      <w:r w:rsidRPr="00DA018A">
        <w:rPr>
          <w:lang w:val="vi-VN"/>
        </w:rPr>
        <w:t>•</w:t>
      </w:r>
      <w:r w:rsidRPr="00DA018A">
        <w:rPr>
          <w:lang w:val="vi-VN"/>
        </w:rPr>
        <w:tab/>
        <w:t>Resource cần thiết</w:t>
      </w:r>
    </w:p>
    <w:p w14:paraId="3BEC7830" w14:textId="77777777" w:rsidR="00777451" w:rsidRPr="00DA018A" w:rsidRDefault="00777451" w:rsidP="00777451">
      <w:pPr>
        <w:rPr>
          <w:lang w:val="vi-VN"/>
        </w:rPr>
      </w:pPr>
      <w:r w:rsidRPr="00DA018A">
        <w:rPr>
          <w:lang w:val="vi-VN"/>
        </w:rPr>
        <w:t>•</w:t>
      </w:r>
      <w:r w:rsidRPr="00DA018A">
        <w:rPr>
          <w:lang w:val="vi-VN"/>
        </w:rPr>
        <w:tab/>
        <w:t>Schedule</w:t>
      </w:r>
    </w:p>
    <w:p w14:paraId="79CB99E8" w14:textId="77777777" w:rsidR="00777451" w:rsidRPr="00DA018A" w:rsidRDefault="00777451" w:rsidP="00777451">
      <w:pPr>
        <w:rPr>
          <w:lang w:val="vi-VN"/>
        </w:rPr>
      </w:pPr>
      <w:r w:rsidRPr="00DA018A">
        <w:rPr>
          <w:lang w:val="vi-VN"/>
        </w:rPr>
        <w:t>•</w:t>
      </w:r>
      <w:r w:rsidRPr="00DA018A">
        <w:rPr>
          <w:lang w:val="vi-VN"/>
        </w:rPr>
        <w:tab/>
        <w:t>Cơ cấu &amp; tổ chức, vai trò khi thực hiện test.</w:t>
      </w:r>
    </w:p>
    <w:p w14:paraId="12DC5CA2" w14:textId="77777777" w:rsidR="00777451" w:rsidRDefault="00777451" w:rsidP="00777451">
      <w:pPr>
        <w:rPr>
          <w:lang w:val="vi-VN"/>
        </w:rPr>
      </w:pPr>
      <w:r w:rsidRPr="00DA018A">
        <w:rPr>
          <w:lang w:val="vi-VN"/>
        </w:rPr>
        <w:t>•</w:t>
      </w:r>
      <w:r w:rsidRPr="00DA018A">
        <w:rPr>
          <w:lang w:val="vi-VN"/>
        </w:rPr>
        <w:tab/>
        <w:t>Thiết bị, môi trường, địa điểm làm việc cần để thực hiện test.</w:t>
      </w:r>
    </w:p>
    <w:p w14:paraId="0FFF8D20" w14:textId="5225669A" w:rsidR="00777451" w:rsidRDefault="00777451" w:rsidP="00777451">
      <w:pPr>
        <w:pStyle w:val="Heading3"/>
      </w:pPr>
      <w:r>
        <w:lastRenderedPageBreak/>
        <w:t>Ưu điểm, nhược điểm của kiểm thử hộp đen</w:t>
      </w:r>
    </w:p>
    <w:p w14:paraId="3EE8E480" w14:textId="77777777" w:rsidR="00777451" w:rsidRPr="00DA018A" w:rsidRDefault="00777451" w:rsidP="00777451">
      <w:pPr>
        <w:ind w:firstLine="0"/>
      </w:pPr>
      <w:r w:rsidRPr="00DA018A">
        <w:t xml:space="preserve">a. Ưu điểm </w:t>
      </w:r>
    </w:p>
    <w:p w14:paraId="0792C62A" w14:textId="77777777" w:rsidR="00777451" w:rsidRPr="00DA018A" w:rsidRDefault="00777451" w:rsidP="00777451">
      <w:pPr>
        <w:ind w:firstLine="0"/>
      </w:pPr>
      <w:r w:rsidRPr="00DA018A">
        <w:t xml:space="preserve">- Các tester được thực hiện từ quan điểm của người dùng và sẽ giúp đỡ trong việc sáng tỏ sự chênh lệch về thông số kỹ thuật. </w:t>
      </w:r>
    </w:p>
    <w:p w14:paraId="24C8ED8F" w14:textId="77777777" w:rsidR="00777451" w:rsidRPr="00DA018A" w:rsidRDefault="00777451" w:rsidP="00777451">
      <w:pPr>
        <w:ind w:firstLine="0"/>
      </w:pPr>
      <w:r w:rsidRPr="00DA018A">
        <w:t>- Các tester theo phương pháp black box không có “mối ràng buộc” nào với code, và nhận thức của một tester rất đơn giản: một source code có nhiều lỗi. Sử dụng nguyên tắc, "Hỏi và bạn sẽ nhận" các tester black box tìm được nhiều bug ở nơi mà các DEV không tìm thấy.</w:t>
      </w:r>
    </w:p>
    <w:p w14:paraId="4B4E588C" w14:textId="77777777" w:rsidR="00777451" w:rsidRPr="00DA018A" w:rsidRDefault="00777451" w:rsidP="00777451">
      <w:pPr>
        <w:ind w:firstLine="0"/>
      </w:pPr>
      <w:r w:rsidRPr="00DA018A">
        <w:t xml:space="preserve">b.Nhược điểm </w:t>
      </w:r>
    </w:p>
    <w:p w14:paraId="17A7C549" w14:textId="77777777" w:rsidR="00777451" w:rsidRPr="00DA018A" w:rsidRDefault="00777451" w:rsidP="00777451">
      <w:pPr>
        <w:ind w:firstLine="0"/>
      </w:pPr>
      <w:r w:rsidRPr="00DA018A">
        <w:t xml:space="preserve">- Dữ liệu đầu vào yêu cầu một khối lượng mẫu (sample) khá lớn </w:t>
      </w:r>
    </w:p>
    <w:p w14:paraId="1A482D81" w14:textId="77777777" w:rsidR="00777451" w:rsidRPr="00DA018A" w:rsidRDefault="00777451" w:rsidP="00777451">
      <w:pPr>
        <w:ind w:firstLine="0"/>
      </w:pPr>
      <w:r w:rsidRPr="00DA018A">
        <w:t xml:space="preserve">- Nhiều dự án không có thông số rõ ràng thì việc thiết kế test case rất khó và do đó khó viết kịch bản kiểm thử do cần xác định tất cả các yếu tố đầu vào, và thiếu cả thời gian cho việc tập hợp này. </w:t>
      </w:r>
    </w:p>
    <w:p w14:paraId="5E06793D" w14:textId="77777777" w:rsidR="00777451" w:rsidRPr="00DA018A" w:rsidRDefault="00777451" w:rsidP="00777451">
      <w:pPr>
        <w:ind w:firstLine="0"/>
      </w:pPr>
      <w:r w:rsidRPr="00DA018A">
        <w:t xml:space="preserve">- Khả năng để bản thân kỹ sư lạc lối trong khi kiểm thử là khá cao. </w:t>
      </w:r>
    </w:p>
    <w:p w14:paraId="39660F06" w14:textId="77777777" w:rsidR="00777451" w:rsidRPr="00DA018A" w:rsidRDefault="00777451" w:rsidP="00777451">
      <w:pPr>
        <w:ind w:firstLine="0"/>
      </w:pPr>
      <w:r w:rsidRPr="00DA018A">
        <w:t xml:space="preserve">- Chỉ có một số nhỏ các đầu vào có thể được kiểm tra và nhiều đường dẫn chương trình sẽ được để lại chưa được kiểm tra. </w:t>
      </w:r>
    </w:p>
    <w:p w14:paraId="1B5B284E" w14:textId="77777777" w:rsidR="00777451" w:rsidRDefault="00777451" w:rsidP="00777451">
      <w:pPr>
        <w:ind w:firstLine="0"/>
        <w:rPr>
          <w:b/>
          <w:lang w:val="vi-VN"/>
        </w:rPr>
      </w:pPr>
      <w:r w:rsidRPr="00DA018A">
        <w:t>- Kiểm thử black box được xem như "là bước đi trong mê cung tối đen mà không mang đèn pin” bởi vì tester không biết phần mềm đang test đã được xây dựng như thế nào. Có nhiều trường hợp khi một tester viết rất nhiều trường hợp test để kiểm tra một số thứ có thể chỉ được test bằng một trường hợp test và/hoặc một vài phần cuối cùng không được test hết.</w:t>
      </w:r>
      <w:r w:rsidRPr="00DA018A">
        <w:rPr>
          <w:b/>
        </w:rPr>
        <w:t xml:space="preserve"> </w:t>
      </w:r>
    </w:p>
    <w:p w14:paraId="19DD196F" w14:textId="74657C65" w:rsidR="00777451" w:rsidRDefault="00777451" w:rsidP="002D6A2D">
      <w:pPr>
        <w:pStyle w:val="Heading2"/>
      </w:pPr>
      <w:r>
        <w:t>Phương pháp kiểm thử hộp trắng</w:t>
      </w:r>
    </w:p>
    <w:p w14:paraId="2E30BDA6" w14:textId="731757EC" w:rsidR="00777451" w:rsidRDefault="00777451" w:rsidP="00777451">
      <w:pPr>
        <w:pStyle w:val="Heading3"/>
      </w:pPr>
      <w:r>
        <w:t>Định nghĩa</w:t>
      </w:r>
    </w:p>
    <w:p w14:paraId="7B7225AF" w14:textId="77777777" w:rsidR="00777451" w:rsidRPr="000F6F51" w:rsidRDefault="00777451" w:rsidP="00777451">
      <w:pPr>
        <w:pStyle w:val="paragraph0"/>
        <w:spacing w:before="0" w:beforeAutospacing="0" w:after="0" w:afterAutospacing="0" w:line="360" w:lineRule="auto"/>
        <w:jc w:val="both"/>
        <w:textAlignment w:val="baseline"/>
        <w:rPr>
          <w:rFonts w:ascii="Segoe UI" w:hAnsi="Segoe UI" w:cs="Segoe UI"/>
          <w:sz w:val="26"/>
          <w:szCs w:val="26"/>
          <w:lang w:val="vi-VN"/>
        </w:rPr>
      </w:pPr>
      <w:r w:rsidRPr="000F6F51">
        <w:rPr>
          <w:rStyle w:val="normaltextrun"/>
          <w:color w:val="000000"/>
          <w:sz w:val="26"/>
          <w:szCs w:val="26"/>
        </w:rPr>
        <w:t xml:space="preserve">- </w:t>
      </w:r>
      <w:r w:rsidRPr="000F6F51">
        <w:rPr>
          <w:rStyle w:val="spellingerror"/>
          <w:color w:val="000000"/>
          <w:sz w:val="26"/>
          <w:szCs w:val="26"/>
        </w:rPr>
        <w:t>Kiểm</w:t>
      </w:r>
      <w:r w:rsidRPr="000F6F51">
        <w:rPr>
          <w:rStyle w:val="normaltextrun"/>
          <w:color w:val="000000"/>
          <w:sz w:val="26"/>
          <w:szCs w:val="26"/>
        </w:rPr>
        <w:t xml:space="preserve"> </w:t>
      </w:r>
      <w:r w:rsidRPr="000F6F51">
        <w:rPr>
          <w:rStyle w:val="spellingerror"/>
          <w:color w:val="000000"/>
          <w:sz w:val="26"/>
          <w:szCs w:val="26"/>
        </w:rPr>
        <w:t>thử</w:t>
      </w:r>
      <w:r w:rsidRPr="000F6F51">
        <w:rPr>
          <w:rStyle w:val="normaltextrun"/>
          <w:color w:val="000000"/>
          <w:sz w:val="26"/>
          <w:szCs w:val="26"/>
        </w:rPr>
        <w:t xml:space="preserve"> </w:t>
      </w:r>
      <w:r w:rsidRPr="000F6F51">
        <w:rPr>
          <w:rStyle w:val="spellingerror"/>
          <w:color w:val="000000"/>
          <w:sz w:val="26"/>
          <w:szCs w:val="26"/>
        </w:rPr>
        <w:t>hộp</w:t>
      </w:r>
      <w:r w:rsidRPr="000F6F51">
        <w:rPr>
          <w:rStyle w:val="normaltextrun"/>
          <w:color w:val="000000"/>
          <w:sz w:val="26"/>
          <w:szCs w:val="26"/>
        </w:rPr>
        <w:t xml:space="preserve"> </w:t>
      </w:r>
      <w:r w:rsidRPr="000F6F51">
        <w:rPr>
          <w:rStyle w:val="spellingerror"/>
          <w:color w:val="000000"/>
          <w:sz w:val="26"/>
          <w:szCs w:val="26"/>
        </w:rPr>
        <w:t>trắng</w:t>
      </w:r>
      <w:r w:rsidRPr="000F6F51">
        <w:rPr>
          <w:rStyle w:val="normaltextrun"/>
          <w:color w:val="000000"/>
          <w:sz w:val="26"/>
          <w:szCs w:val="26"/>
        </w:rPr>
        <w:t xml:space="preserve"> (White Box Testing) </w:t>
      </w:r>
      <w:r w:rsidRPr="000F6F51">
        <w:rPr>
          <w:rStyle w:val="spellingerror"/>
          <w:color w:val="000000"/>
          <w:sz w:val="26"/>
          <w:szCs w:val="26"/>
        </w:rPr>
        <w:t>là</w:t>
      </w:r>
      <w:r w:rsidRPr="000F6F51">
        <w:rPr>
          <w:rStyle w:val="normaltextrun"/>
          <w:color w:val="000000"/>
          <w:sz w:val="26"/>
          <w:szCs w:val="26"/>
        </w:rPr>
        <w:t xml:space="preserve"> </w:t>
      </w:r>
      <w:r w:rsidRPr="000F6F51">
        <w:rPr>
          <w:rStyle w:val="spellingerror"/>
          <w:color w:val="000000"/>
          <w:sz w:val="26"/>
          <w:szCs w:val="26"/>
        </w:rPr>
        <w:t>loại</w:t>
      </w:r>
      <w:r w:rsidRPr="000F6F51">
        <w:rPr>
          <w:rStyle w:val="normaltextrun"/>
          <w:color w:val="000000"/>
          <w:sz w:val="26"/>
          <w:szCs w:val="26"/>
        </w:rPr>
        <w:t xml:space="preserve"> </w:t>
      </w:r>
      <w:r w:rsidRPr="000F6F51">
        <w:rPr>
          <w:rStyle w:val="spellingerror"/>
          <w:color w:val="000000"/>
          <w:sz w:val="26"/>
          <w:szCs w:val="26"/>
        </w:rPr>
        <w:t>kiểm</w:t>
      </w:r>
      <w:r w:rsidRPr="000F6F51">
        <w:rPr>
          <w:rStyle w:val="normaltextrun"/>
          <w:color w:val="000000"/>
          <w:sz w:val="26"/>
          <w:szCs w:val="26"/>
        </w:rPr>
        <w:t xml:space="preserve"> </w:t>
      </w:r>
      <w:r w:rsidRPr="000F6F51">
        <w:rPr>
          <w:rStyle w:val="spellingerror"/>
          <w:color w:val="000000"/>
          <w:sz w:val="26"/>
          <w:szCs w:val="26"/>
        </w:rPr>
        <w:t>thử</w:t>
      </w:r>
      <w:r w:rsidRPr="000F6F51">
        <w:rPr>
          <w:rStyle w:val="normaltextrun"/>
          <w:color w:val="000000"/>
          <w:sz w:val="26"/>
          <w:szCs w:val="26"/>
        </w:rPr>
        <w:t xml:space="preserve"> </w:t>
      </w:r>
      <w:r w:rsidRPr="000F6F51">
        <w:rPr>
          <w:rStyle w:val="spellingerror"/>
          <w:color w:val="000000"/>
          <w:sz w:val="26"/>
          <w:szCs w:val="26"/>
        </w:rPr>
        <w:t>hướng</w:t>
      </w:r>
      <w:r w:rsidRPr="000F6F51">
        <w:rPr>
          <w:rStyle w:val="normaltextrun"/>
          <w:color w:val="000000"/>
          <w:sz w:val="26"/>
          <w:szCs w:val="26"/>
        </w:rPr>
        <w:t xml:space="preserve"> </w:t>
      </w:r>
      <w:r w:rsidRPr="000F6F51">
        <w:rPr>
          <w:rStyle w:val="spellingerror"/>
          <w:color w:val="000000"/>
          <w:sz w:val="26"/>
          <w:szCs w:val="26"/>
        </w:rPr>
        <w:t>cấu</w:t>
      </w:r>
      <w:r w:rsidRPr="000F6F51">
        <w:rPr>
          <w:rStyle w:val="normaltextrun"/>
          <w:color w:val="000000"/>
          <w:sz w:val="26"/>
          <w:szCs w:val="26"/>
        </w:rPr>
        <w:t xml:space="preserve"> </w:t>
      </w:r>
      <w:r w:rsidRPr="000F6F51">
        <w:rPr>
          <w:rStyle w:val="spellingerror"/>
          <w:color w:val="000000"/>
          <w:sz w:val="26"/>
          <w:szCs w:val="26"/>
        </w:rPr>
        <w:t>trúc</w:t>
      </w:r>
      <w:r w:rsidRPr="000F6F51">
        <w:rPr>
          <w:rStyle w:val="normaltextrun"/>
          <w:color w:val="000000"/>
          <w:sz w:val="26"/>
          <w:szCs w:val="26"/>
        </w:rPr>
        <w:t xml:space="preserve"> logic, </w:t>
      </w:r>
      <w:r w:rsidRPr="000F6F51">
        <w:rPr>
          <w:rStyle w:val="spellingerror"/>
          <w:color w:val="000000"/>
          <w:sz w:val="26"/>
          <w:szCs w:val="26"/>
        </w:rPr>
        <w:t>dựa</w:t>
      </w:r>
      <w:r w:rsidRPr="000F6F51">
        <w:rPr>
          <w:rStyle w:val="normaltextrun"/>
          <w:color w:val="000000"/>
          <w:sz w:val="26"/>
          <w:szCs w:val="26"/>
        </w:rPr>
        <w:t xml:space="preserve"> </w:t>
      </w:r>
      <w:r w:rsidRPr="000F6F51">
        <w:rPr>
          <w:rStyle w:val="spellingerror"/>
          <w:color w:val="000000"/>
          <w:sz w:val="26"/>
          <w:szCs w:val="26"/>
        </w:rPr>
        <w:t>vào</w:t>
      </w:r>
      <w:r w:rsidRPr="000F6F51">
        <w:rPr>
          <w:rStyle w:val="normaltextrun"/>
          <w:color w:val="000000"/>
          <w:sz w:val="26"/>
          <w:szCs w:val="26"/>
        </w:rPr>
        <w:t xml:space="preserve"> </w:t>
      </w:r>
      <w:r w:rsidRPr="000F6F51">
        <w:rPr>
          <w:rStyle w:val="spellingerror"/>
          <w:color w:val="000000"/>
          <w:sz w:val="26"/>
          <w:szCs w:val="26"/>
        </w:rPr>
        <w:t>cấu</w:t>
      </w:r>
      <w:r w:rsidRPr="000F6F51">
        <w:rPr>
          <w:rStyle w:val="normaltextrun"/>
          <w:color w:val="000000"/>
          <w:sz w:val="26"/>
          <w:szCs w:val="26"/>
        </w:rPr>
        <w:t xml:space="preserve"> </w:t>
      </w:r>
      <w:r w:rsidRPr="000F6F51">
        <w:rPr>
          <w:rStyle w:val="spellingerror"/>
          <w:color w:val="000000"/>
          <w:sz w:val="26"/>
          <w:szCs w:val="26"/>
        </w:rPr>
        <w:t>trúc</w:t>
      </w:r>
      <w:r w:rsidRPr="000F6F51">
        <w:rPr>
          <w:rStyle w:val="normaltextrun"/>
          <w:color w:val="000000"/>
          <w:sz w:val="26"/>
          <w:szCs w:val="26"/>
        </w:rPr>
        <w:t xml:space="preserve"> code </w:t>
      </w:r>
      <w:r w:rsidRPr="000F6F51">
        <w:rPr>
          <w:rStyle w:val="spellingerror"/>
          <w:color w:val="000000"/>
          <w:sz w:val="26"/>
          <w:szCs w:val="26"/>
        </w:rPr>
        <w:t>bên</w:t>
      </w:r>
      <w:r w:rsidRPr="000F6F51">
        <w:rPr>
          <w:rStyle w:val="normaltextrun"/>
          <w:color w:val="000000"/>
          <w:sz w:val="26"/>
          <w:szCs w:val="26"/>
        </w:rPr>
        <w:t xml:space="preserve"> </w:t>
      </w:r>
      <w:r w:rsidRPr="000F6F51">
        <w:rPr>
          <w:rStyle w:val="spellingerror"/>
          <w:color w:val="000000"/>
          <w:sz w:val="26"/>
          <w:szCs w:val="26"/>
        </w:rPr>
        <w:t>trong</w:t>
      </w:r>
      <w:r w:rsidRPr="000F6F51">
        <w:rPr>
          <w:rStyle w:val="normaltextrun"/>
          <w:color w:val="000000"/>
          <w:sz w:val="26"/>
          <w:szCs w:val="26"/>
        </w:rPr>
        <w:t xml:space="preserve"> </w:t>
      </w:r>
      <w:r w:rsidRPr="000F6F51">
        <w:rPr>
          <w:rStyle w:val="spellingerror"/>
          <w:color w:val="000000"/>
          <w:sz w:val="26"/>
          <w:szCs w:val="26"/>
        </w:rPr>
        <w:t>của</w:t>
      </w:r>
      <w:r w:rsidRPr="000F6F51">
        <w:rPr>
          <w:rStyle w:val="normaltextrun"/>
          <w:color w:val="000000"/>
          <w:sz w:val="26"/>
          <w:szCs w:val="26"/>
        </w:rPr>
        <w:t xml:space="preserve"> </w:t>
      </w:r>
      <w:r w:rsidRPr="000F6F51">
        <w:rPr>
          <w:rStyle w:val="spellingerror"/>
          <w:color w:val="000000"/>
          <w:sz w:val="26"/>
          <w:szCs w:val="26"/>
        </w:rPr>
        <w:t>phần</w:t>
      </w:r>
      <w:r w:rsidRPr="000F6F51">
        <w:rPr>
          <w:rStyle w:val="normaltextrun"/>
          <w:color w:val="000000"/>
          <w:sz w:val="26"/>
          <w:szCs w:val="26"/>
        </w:rPr>
        <w:t xml:space="preserve"> </w:t>
      </w:r>
      <w:r w:rsidRPr="000F6F51">
        <w:rPr>
          <w:rStyle w:val="spellingerror"/>
          <w:color w:val="000000"/>
          <w:sz w:val="26"/>
          <w:szCs w:val="26"/>
        </w:rPr>
        <w:t>mềm</w:t>
      </w:r>
      <w:r w:rsidRPr="000F6F51">
        <w:rPr>
          <w:rStyle w:val="normaltextrun"/>
          <w:color w:val="000000"/>
          <w:sz w:val="26"/>
          <w:szCs w:val="26"/>
        </w:rPr>
        <w:t xml:space="preserve"> </w:t>
      </w:r>
      <w:r w:rsidRPr="000F6F51">
        <w:rPr>
          <w:rStyle w:val="spellingerror"/>
          <w:color w:val="000000"/>
          <w:sz w:val="26"/>
          <w:szCs w:val="26"/>
        </w:rPr>
        <w:t>với</w:t>
      </w:r>
      <w:r w:rsidRPr="000F6F51">
        <w:rPr>
          <w:rStyle w:val="normaltextrun"/>
          <w:color w:val="000000"/>
          <w:sz w:val="26"/>
          <w:szCs w:val="26"/>
        </w:rPr>
        <w:t xml:space="preserve"> </w:t>
      </w:r>
      <w:r w:rsidRPr="000F6F51">
        <w:rPr>
          <w:rStyle w:val="spellingerror"/>
          <w:color w:val="000000"/>
          <w:sz w:val="26"/>
          <w:szCs w:val="26"/>
        </w:rPr>
        <w:t>mục</w:t>
      </w:r>
      <w:r w:rsidRPr="000F6F51">
        <w:rPr>
          <w:rStyle w:val="normaltextrun"/>
          <w:color w:val="000000"/>
          <w:sz w:val="26"/>
          <w:szCs w:val="26"/>
        </w:rPr>
        <w:t xml:space="preserve"> </w:t>
      </w:r>
      <w:r w:rsidRPr="000F6F51">
        <w:rPr>
          <w:rStyle w:val="spellingerror"/>
          <w:color w:val="000000"/>
          <w:sz w:val="26"/>
          <w:szCs w:val="26"/>
        </w:rPr>
        <w:t>đích</w:t>
      </w:r>
      <w:r w:rsidRPr="000F6F51">
        <w:rPr>
          <w:rStyle w:val="normaltextrun"/>
          <w:color w:val="000000"/>
          <w:sz w:val="26"/>
          <w:szCs w:val="26"/>
        </w:rPr>
        <w:t xml:space="preserve"> </w:t>
      </w:r>
      <w:r w:rsidRPr="000F6F51">
        <w:rPr>
          <w:rStyle w:val="spellingerror"/>
          <w:color w:val="000000"/>
          <w:sz w:val="26"/>
          <w:szCs w:val="26"/>
        </w:rPr>
        <w:t>đảm</w:t>
      </w:r>
      <w:r w:rsidRPr="000F6F51">
        <w:rPr>
          <w:rStyle w:val="normaltextrun"/>
          <w:color w:val="000000"/>
          <w:sz w:val="26"/>
          <w:szCs w:val="26"/>
        </w:rPr>
        <w:t xml:space="preserve"> </w:t>
      </w:r>
      <w:r w:rsidRPr="000F6F51">
        <w:rPr>
          <w:rStyle w:val="spellingerror"/>
          <w:color w:val="000000"/>
          <w:sz w:val="26"/>
          <w:szCs w:val="26"/>
        </w:rPr>
        <w:t>bảo</w:t>
      </w:r>
      <w:r w:rsidRPr="000F6F51">
        <w:rPr>
          <w:rStyle w:val="normaltextrun"/>
          <w:color w:val="000000"/>
          <w:sz w:val="26"/>
          <w:szCs w:val="26"/>
        </w:rPr>
        <w:t xml:space="preserve"> </w:t>
      </w:r>
      <w:r w:rsidRPr="000F6F51">
        <w:rPr>
          <w:rStyle w:val="spellingerror"/>
          <w:color w:val="000000"/>
          <w:sz w:val="26"/>
          <w:szCs w:val="26"/>
        </w:rPr>
        <w:t>rằng</w:t>
      </w:r>
      <w:r w:rsidRPr="000F6F51">
        <w:rPr>
          <w:rStyle w:val="normaltextrun"/>
          <w:color w:val="000000"/>
          <w:sz w:val="26"/>
          <w:szCs w:val="26"/>
        </w:rPr>
        <w:t xml:space="preserve"> </w:t>
      </w:r>
      <w:r w:rsidRPr="000F6F51">
        <w:rPr>
          <w:rStyle w:val="spellingerror"/>
          <w:color w:val="000000"/>
          <w:sz w:val="26"/>
          <w:szCs w:val="26"/>
        </w:rPr>
        <w:t>tất</w:t>
      </w:r>
      <w:r w:rsidRPr="000F6F51">
        <w:rPr>
          <w:rStyle w:val="normaltextrun"/>
          <w:color w:val="000000"/>
          <w:sz w:val="26"/>
          <w:szCs w:val="26"/>
        </w:rPr>
        <w:t xml:space="preserve"> </w:t>
      </w:r>
      <w:r w:rsidRPr="000F6F51">
        <w:rPr>
          <w:rStyle w:val="spellingerror"/>
          <w:color w:val="000000"/>
          <w:sz w:val="26"/>
          <w:szCs w:val="26"/>
        </w:rPr>
        <w:t>cả</w:t>
      </w:r>
      <w:r w:rsidRPr="000F6F51">
        <w:rPr>
          <w:rStyle w:val="normaltextrun"/>
          <w:color w:val="000000"/>
          <w:sz w:val="26"/>
          <w:szCs w:val="26"/>
        </w:rPr>
        <w:t xml:space="preserve"> </w:t>
      </w:r>
      <w:r w:rsidRPr="000F6F51">
        <w:rPr>
          <w:rStyle w:val="spellingerror"/>
          <w:color w:val="000000"/>
          <w:sz w:val="26"/>
          <w:szCs w:val="26"/>
        </w:rPr>
        <w:t>các</w:t>
      </w:r>
      <w:r w:rsidRPr="000F6F51">
        <w:rPr>
          <w:rStyle w:val="normaltextrun"/>
          <w:color w:val="000000"/>
          <w:sz w:val="26"/>
          <w:szCs w:val="26"/>
        </w:rPr>
        <w:t xml:space="preserve"> </w:t>
      </w:r>
      <w:r w:rsidRPr="000F6F51">
        <w:rPr>
          <w:rStyle w:val="spellingerror"/>
          <w:color w:val="000000"/>
          <w:sz w:val="26"/>
          <w:szCs w:val="26"/>
        </w:rPr>
        <w:t>câu</w:t>
      </w:r>
      <w:r w:rsidRPr="000F6F51">
        <w:rPr>
          <w:rStyle w:val="normaltextrun"/>
          <w:color w:val="000000"/>
          <w:sz w:val="26"/>
          <w:szCs w:val="26"/>
        </w:rPr>
        <w:t xml:space="preserve"> </w:t>
      </w:r>
      <w:r w:rsidRPr="000F6F51">
        <w:rPr>
          <w:rStyle w:val="spellingerror"/>
          <w:color w:val="000000"/>
          <w:sz w:val="26"/>
          <w:szCs w:val="26"/>
        </w:rPr>
        <w:t>lệnh</w:t>
      </w:r>
      <w:r w:rsidRPr="000F6F51">
        <w:rPr>
          <w:rStyle w:val="normaltextrun"/>
          <w:color w:val="000000"/>
          <w:sz w:val="26"/>
          <w:szCs w:val="26"/>
        </w:rPr>
        <w:t xml:space="preserve"> </w:t>
      </w:r>
      <w:r w:rsidRPr="000F6F51">
        <w:rPr>
          <w:rStyle w:val="spellingerror"/>
          <w:color w:val="000000"/>
          <w:sz w:val="26"/>
          <w:szCs w:val="26"/>
        </w:rPr>
        <w:t>và</w:t>
      </w:r>
      <w:r w:rsidRPr="000F6F51">
        <w:rPr>
          <w:rStyle w:val="normaltextrun"/>
          <w:color w:val="000000"/>
          <w:sz w:val="26"/>
          <w:szCs w:val="26"/>
        </w:rPr>
        <w:t xml:space="preserve"> </w:t>
      </w:r>
      <w:r w:rsidRPr="000F6F51">
        <w:rPr>
          <w:rStyle w:val="spellingerror"/>
          <w:color w:val="000000"/>
          <w:sz w:val="26"/>
          <w:szCs w:val="26"/>
        </w:rPr>
        <w:t>điều</w:t>
      </w:r>
      <w:r w:rsidRPr="000F6F51">
        <w:rPr>
          <w:rStyle w:val="normaltextrun"/>
          <w:color w:val="000000"/>
          <w:sz w:val="26"/>
          <w:szCs w:val="26"/>
        </w:rPr>
        <w:t xml:space="preserve"> </w:t>
      </w:r>
      <w:r w:rsidRPr="000F6F51">
        <w:rPr>
          <w:rStyle w:val="spellingerror"/>
          <w:color w:val="000000"/>
          <w:sz w:val="26"/>
          <w:szCs w:val="26"/>
        </w:rPr>
        <w:t>kiện</w:t>
      </w:r>
      <w:r w:rsidRPr="000F6F51">
        <w:rPr>
          <w:rStyle w:val="normaltextrun"/>
          <w:color w:val="000000"/>
          <w:sz w:val="26"/>
          <w:szCs w:val="26"/>
        </w:rPr>
        <w:t xml:space="preserve"> </w:t>
      </w:r>
      <w:r w:rsidRPr="000F6F51">
        <w:rPr>
          <w:rStyle w:val="spellingerror"/>
          <w:color w:val="000000"/>
          <w:sz w:val="26"/>
          <w:szCs w:val="26"/>
        </w:rPr>
        <w:t>sẽ</w:t>
      </w:r>
      <w:r w:rsidRPr="000F6F51">
        <w:rPr>
          <w:rStyle w:val="normaltextrun"/>
          <w:color w:val="000000"/>
          <w:sz w:val="26"/>
          <w:szCs w:val="26"/>
        </w:rPr>
        <w:t xml:space="preserve"> </w:t>
      </w:r>
      <w:r w:rsidRPr="000F6F51">
        <w:rPr>
          <w:rStyle w:val="spellingerror"/>
          <w:color w:val="000000"/>
          <w:sz w:val="26"/>
          <w:szCs w:val="26"/>
        </w:rPr>
        <w:t>được</w:t>
      </w:r>
      <w:r w:rsidRPr="000F6F51">
        <w:rPr>
          <w:rStyle w:val="normaltextrun"/>
          <w:color w:val="000000"/>
          <w:sz w:val="26"/>
          <w:szCs w:val="26"/>
        </w:rPr>
        <w:t xml:space="preserve"> </w:t>
      </w:r>
      <w:r w:rsidRPr="000F6F51">
        <w:rPr>
          <w:rStyle w:val="spellingerror"/>
          <w:color w:val="000000"/>
          <w:sz w:val="26"/>
          <w:szCs w:val="26"/>
        </w:rPr>
        <w:t>thực</w:t>
      </w:r>
      <w:r w:rsidRPr="000F6F51">
        <w:rPr>
          <w:rStyle w:val="normaltextrun"/>
          <w:color w:val="000000"/>
          <w:sz w:val="26"/>
          <w:szCs w:val="26"/>
        </w:rPr>
        <w:t xml:space="preserve"> </w:t>
      </w:r>
      <w:r w:rsidRPr="000F6F51">
        <w:rPr>
          <w:rStyle w:val="spellingerror"/>
          <w:color w:val="000000"/>
          <w:sz w:val="26"/>
          <w:szCs w:val="26"/>
        </w:rPr>
        <w:t>hiện</w:t>
      </w:r>
      <w:r w:rsidRPr="000F6F51">
        <w:rPr>
          <w:rStyle w:val="normaltextrun"/>
          <w:color w:val="000000"/>
          <w:sz w:val="26"/>
          <w:szCs w:val="26"/>
        </w:rPr>
        <w:t xml:space="preserve"> </w:t>
      </w:r>
      <w:r w:rsidRPr="000F6F51">
        <w:rPr>
          <w:rStyle w:val="spellingerror"/>
          <w:color w:val="000000"/>
          <w:sz w:val="26"/>
          <w:szCs w:val="26"/>
        </w:rPr>
        <w:t>ít</w:t>
      </w:r>
      <w:r w:rsidRPr="000F6F51">
        <w:rPr>
          <w:rStyle w:val="normaltextrun"/>
          <w:color w:val="000000"/>
          <w:sz w:val="26"/>
          <w:szCs w:val="26"/>
        </w:rPr>
        <w:t xml:space="preserve"> </w:t>
      </w:r>
      <w:r w:rsidRPr="000F6F51">
        <w:rPr>
          <w:rStyle w:val="spellingerror"/>
          <w:color w:val="000000"/>
          <w:sz w:val="26"/>
          <w:szCs w:val="26"/>
        </w:rPr>
        <w:t>nhất</w:t>
      </w:r>
      <w:r w:rsidRPr="000F6F51">
        <w:rPr>
          <w:rStyle w:val="normaltextrun"/>
          <w:color w:val="000000"/>
          <w:sz w:val="26"/>
          <w:szCs w:val="26"/>
        </w:rPr>
        <w:t xml:space="preserve"> 1 </w:t>
      </w:r>
      <w:r w:rsidRPr="000F6F51">
        <w:rPr>
          <w:rStyle w:val="spellingerror"/>
          <w:color w:val="000000"/>
          <w:sz w:val="26"/>
          <w:szCs w:val="26"/>
        </w:rPr>
        <w:t>lần</w:t>
      </w:r>
      <w:r w:rsidRPr="000F6F51">
        <w:rPr>
          <w:rStyle w:val="normaltextrun"/>
          <w:color w:val="000000"/>
          <w:sz w:val="26"/>
          <w:szCs w:val="26"/>
        </w:rPr>
        <w:t>.</w:t>
      </w:r>
      <w:r w:rsidRPr="000F6F51">
        <w:rPr>
          <w:rStyle w:val="eop"/>
          <w:color w:val="000000"/>
          <w:sz w:val="26"/>
          <w:szCs w:val="26"/>
          <w:lang w:val="vi-VN"/>
        </w:rPr>
        <w:t> </w:t>
      </w:r>
    </w:p>
    <w:p w14:paraId="651C98C1" w14:textId="77777777" w:rsidR="00777451" w:rsidRPr="000F6F51" w:rsidRDefault="00777451" w:rsidP="00777451">
      <w:pPr>
        <w:pStyle w:val="paragraph0"/>
        <w:spacing w:before="0" w:beforeAutospacing="0" w:after="0" w:afterAutospacing="0" w:line="360" w:lineRule="auto"/>
        <w:jc w:val="both"/>
        <w:textAlignment w:val="baseline"/>
        <w:rPr>
          <w:rFonts w:ascii="Segoe UI" w:hAnsi="Segoe UI" w:cs="Segoe UI"/>
          <w:sz w:val="26"/>
          <w:szCs w:val="26"/>
          <w:lang w:val="vi-VN"/>
        </w:rPr>
      </w:pPr>
      <w:r w:rsidRPr="000F6F51">
        <w:rPr>
          <w:rStyle w:val="normaltextrun"/>
          <w:color w:val="000000"/>
          <w:sz w:val="26"/>
          <w:szCs w:val="26"/>
        </w:rPr>
        <w:lastRenderedPageBreak/>
        <w:t xml:space="preserve">- </w:t>
      </w:r>
      <w:r w:rsidRPr="000F6F51">
        <w:rPr>
          <w:rStyle w:val="spellingerror"/>
          <w:color w:val="000000"/>
          <w:sz w:val="26"/>
          <w:szCs w:val="26"/>
        </w:rPr>
        <w:t>Người</w:t>
      </w:r>
      <w:r w:rsidRPr="000F6F51">
        <w:rPr>
          <w:rStyle w:val="normaltextrun"/>
          <w:color w:val="000000"/>
          <w:sz w:val="26"/>
          <w:szCs w:val="26"/>
        </w:rPr>
        <w:t xml:space="preserve"> </w:t>
      </w:r>
      <w:r w:rsidRPr="000F6F51">
        <w:rPr>
          <w:rStyle w:val="spellingerror"/>
          <w:color w:val="1B1B1B"/>
          <w:sz w:val="26"/>
          <w:szCs w:val="26"/>
        </w:rPr>
        <w:t>kiểm</w:t>
      </w:r>
      <w:r w:rsidRPr="000F6F51">
        <w:rPr>
          <w:rStyle w:val="normaltextrun"/>
          <w:color w:val="1B1B1B"/>
          <w:sz w:val="26"/>
          <w:szCs w:val="26"/>
        </w:rPr>
        <w:t xml:space="preserve"> </w:t>
      </w:r>
      <w:r w:rsidRPr="000F6F51">
        <w:rPr>
          <w:rStyle w:val="spellingerror"/>
          <w:color w:val="1B1B1B"/>
          <w:sz w:val="26"/>
          <w:szCs w:val="26"/>
        </w:rPr>
        <w:t>tra</w:t>
      </w:r>
      <w:r w:rsidRPr="000F6F51">
        <w:rPr>
          <w:rStyle w:val="normaltextrun"/>
          <w:color w:val="1B1B1B"/>
          <w:sz w:val="26"/>
          <w:szCs w:val="26"/>
        </w:rPr>
        <w:t xml:space="preserve"> </w:t>
      </w:r>
      <w:r w:rsidRPr="000F6F51">
        <w:rPr>
          <w:rStyle w:val="spellingerror"/>
          <w:color w:val="1B1B1B"/>
          <w:sz w:val="26"/>
          <w:szCs w:val="26"/>
        </w:rPr>
        <w:t>chọn</w:t>
      </w:r>
      <w:r w:rsidRPr="000F6F51">
        <w:rPr>
          <w:rStyle w:val="normaltextrun"/>
          <w:color w:val="1B1B1B"/>
          <w:sz w:val="26"/>
          <w:szCs w:val="26"/>
        </w:rPr>
        <w:t xml:space="preserve"> </w:t>
      </w:r>
      <w:r w:rsidRPr="000F6F51">
        <w:rPr>
          <w:rStyle w:val="spellingerror"/>
          <w:color w:val="1B1B1B"/>
          <w:sz w:val="26"/>
          <w:szCs w:val="26"/>
        </w:rPr>
        <w:t>đầu</w:t>
      </w:r>
      <w:r w:rsidRPr="000F6F51">
        <w:rPr>
          <w:rStyle w:val="normaltextrun"/>
          <w:color w:val="1B1B1B"/>
          <w:sz w:val="26"/>
          <w:szCs w:val="26"/>
        </w:rPr>
        <w:t xml:space="preserve"> </w:t>
      </w:r>
      <w:r w:rsidRPr="000F6F51">
        <w:rPr>
          <w:rStyle w:val="spellingerror"/>
          <w:color w:val="1B1B1B"/>
          <w:sz w:val="26"/>
          <w:szCs w:val="26"/>
        </w:rPr>
        <w:t>vào</w:t>
      </w:r>
      <w:r w:rsidRPr="000F6F51">
        <w:rPr>
          <w:rStyle w:val="normaltextrun"/>
          <w:color w:val="1B1B1B"/>
          <w:sz w:val="26"/>
          <w:szCs w:val="26"/>
        </w:rPr>
        <w:t xml:space="preserve"> </w:t>
      </w:r>
      <w:r w:rsidRPr="000F6F51">
        <w:rPr>
          <w:rStyle w:val="spellingerror"/>
          <w:color w:val="1B1B1B"/>
          <w:sz w:val="26"/>
          <w:szCs w:val="26"/>
        </w:rPr>
        <w:t>để</w:t>
      </w:r>
      <w:r w:rsidRPr="000F6F51">
        <w:rPr>
          <w:rStyle w:val="normaltextrun"/>
          <w:color w:val="1B1B1B"/>
          <w:sz w:val="26"/>
          <w:szCs w:val="26"/>
        </w:rPr>
        <w:t xml:space="preserve"> </w:t>
      </w:r>
      <w:r w:rsidRPr="000F6F51">
        <w:rPr>
          <w:rStyle w:val="spellingerror"/>
          <w:color w:val="1B1B1B"/>
          <w:sz w:val="26"/>
          <w:szCs w:val="26"/>
        </w:rPr>
        <w:t>thực</w:t>
      </w:r>
      <w:r w:rsidRPr="000F6F51">
        <w:rPr>
          <w:rStyle w:val="normaltextrun"/>
          <w:color w:val="1B1B1B"/>
          <w:sz w:val="26"/>
          <w:szCs w:val="26"/>
        </w:rPr>
        <w:t xml:space="preserve"> </w:t>
      </w:r>
      <w:r w:rsidRPr="000F6F51">
        <w:rPr>
          <w:rStyle w:val="spellingerror"/>
          <w:color w:val="1B1B1B"/>
          <w:sz w:val="26"/>
          <w:szCs w:val="26"/>
        </w:rPr>
        <w:t>hiện</w:t>
      </w:r>
      <w:r w:rsidRPr="000F6F51">
        <w:rPr>
          <w:rStyle w:val="normaltextrun"/>
          <w:color w:val="1B1B1B"/>
          <w:sz w:val="26"/>
          <w:szCs w:val="26"/>
        </w:rPr>
        <w:t xml:space="preserve"> </w:t>
      </w:r>
      <w:r w:rsidRPr="000F6F51">
        <w:rPr>
          <w:rStyle w:val="spellingerror"/>
          <w:color w:val="1B1B1B"/>
          <w:sz w:val="26"/>
          <w:szCs w:val="26"/>
        </w:rPr>
        <w:t>các</w:t>
      </w:r>
      <w:r w:rsidRPr="000F6F51">
        <w:rPr>
          <w:rStyle w:val="normaltextrun"/>
          <w:color w:val="1B1B1B"/>
          <w:sz w:val="26"/>
          <w:szCs w:val="26"/>
        </w:rPr>
        <w:t xml:space="preserve"> </w:t>
      </w:r>
      <w:r w:rsidRPr="000F6F51">
        <w:rPr>
          <w:rStyle w:val="spellingerror"/>
          <w:color w:val="1B1B1B"/>
          <w:sz w:val="26"/>
          <w:szCs w:val="26"/>
        </w:rPr>
        <w:t>đường</w:t>
      </w:r>
      <w:r w:rsidRPr="000F6F51">
        <w:rPr>
          <w:rStyle w:val="normaltextrun"/>
          <w:color w:val="1B1B1B"/>
          <w:sz w:val="26"/>
          <w:szCs w:val="26"/>
        </w:rPr>
        <w:t xml:space="preserve"> </w:t>
      </w:r>
      <w:r w:rsidRPr="000F6F51">
        <w:rPr>
          <w:rStyle w:val="spellingerror"/>
          <w:color w:val="1B1B1B"/>
          <w:sz w:val="26"/>
          <w:szCs w:val="26"/>
        </w:rPr>
        <w:t>dẫn</w:t>
      </w:r>
      <w:r w:rsidRPr="000F6F51">
        <w:rPr>
          <w:rStyle w:val="normaltextrun"/>
          <w:color w:val="1B1B1B"/>
          <w:sz w:val="26"/>
          <w:szCs w:val="26"/>
        </w:rPr>
        <w:t xml:space="preserve"> </w:t>
      </w:r>
      <w:r w:rsidRPr="000F6F51">
        <w:rPr>
          <w:rStyle w:val="spellingerror"/>
          <w:color w:val="1B1B1B"/>
          <w:sz w:val="26"/>
          <w:szCs w:val="26"/>
        </w:rPr>
        <w:t>thông</w:t>
      </w:r>
      <w:r w:rsidRPr="000F6F51">
        <w:rPr>
          <w:rStyle w:val="normaltextrun"/>
          <w:color w:val="1B1B1B"/>
          <w:sz w:val="26"/>
          <w:szCs w:val="26"/>
        </w:rPr>
        <w:t xml:space="preserve"> qua </w:t>
      </w:r>
      <w:r w:rsidRPr="000F6F51">
        <w:rPr>
          <w:rStyle w:val="spellingerror"/>
          <w:color w:val="1B1B1B"/>
          <w:sz w:val="26"/>
          <w:szCs w:val="26"/>
        </w:rPr>
        <w:t>mã</w:t>
      </w:r>
      <w:r w:rsidRPr="000F6F51">
        <w:rPr>
          <w:rStyle w:val="normaltextrun"/>
          <w:color w:val="1B1B1B"/>
          <w:sz w:val="26"/>
          <w:szCs w:val="26"/>
        </w:rPr>
        <w:t xml:space="preserve"> </w:t>
      </w:r>
      <w:r w:rsidRPr="000F6F51">
        <w:rPr>
          <w:rStyle w:val="spellingerror"/>
          <w:color w:val="1B1B1B"/>
          <w:sz w:val="26"/>
          <w:szCs w:val="26"/>
        </w:rPr>
        <w:t>và</w:t>
      </w:r>
      <w:r w:rsidRPr="000F6F51">
        <w:rPr>
          <w:rStyle w:val="normaltextrun"/>
          <w:color w:val="1B1B1B"/>
          <w:sz w:val="26"/>
          <w:szCs w:val="26"/>
        </w:rPr>
        <w:t xml:space="preserve"> </w:t>
      </w:r>
      <w:r w:rsidRPr="000F6F51">
        <w:rPr>
          <w:rStyle w:val="spellingerror"/>
          <w:color w:val="1B1B1B"/>
          <w:sz w:val="26"/>
          <w:szCs w:val="26"/>
        </w:rPr>
        <w:t>xác</w:t>
      </w:r>
      <w:r w:rsidRPr="000F6F51">
        <w:rPr>
          <w:rStyle w:val="normaltextrun"/>
          <w:color w:val="1B1B1B"/>
          <w:sz w:val="26"/>
          <w:szCs w:val="26"/>
        </w:rPr>
        <w:t xml:space="preserve"> </w:t>
      </w:r>
      <w:r w:rsidRPr="000F6F51">
        <w:rPr>
          <w:rStyle w:val="spellingerror"/>
          <w:color w:val="1B1B1B"/>
          <w:sz w:val="26"/>
          <w:szCs w:val="26"/>
        </w:rPr>
        <w:t>định</w:t>
      </w:r>
      <w:r w:rsidRPr="000F6F51">
        <w:rPr>
          <w:rStyle w:val="normaltextrun"/>
          <w:color w:val="1B1B1B"/>
          <w:sz w:val="26"/>
          <w:szCs w:val="26"/>
        </w:rPr>
        <w:t xml:space="preserve"> </w:t>
      </w:r>
      <w:r w:rsidRPr="000F6F51">
        <w:rPr>
          <w:rStyle w:val="spellingerror"/>
          <w:color w:val="1B1B1B"/>
          <w:sz w:val="26"/>
          <w:szCs w:val="26"/>
        </w:rPr>
        <w:t>đầu</w:t>
      </w:r>
      <w:r w:rsidRPr="000F6F51">
        <w:rPr>
          <w:rStyle w:val="normaltextrun"/>
          <w:color w:val="1B1B1B"/>
          <w:sz w:val="26"/>
          <w:szCs w:val="26"/>
        </w:rPr>
        <w:t xml:space="preserve"> </w:t>
      </w:r>
      <w:r w:rsidRPr="000F6F51">
        <w:rPr>
          <w:rStyle w:val="spellingerror"/>
          <w:color w:val="1B1B1B"/>
          <w:sz w:val="26"/>
          <w:szCs w:val="26"/>
        </w:rPr>
        <w:t>ra</w:t>
      </w:r>
      <w:r w:rsidRPr="000F6F51">
        <w:rPr>
          <w:rStyle w:val="normaltextrun"/>
          <w:color w:val="1B1B1B"/>
          <w:sz w:val="26"/>
          <w:szCs w:val="26"/>
        </w:rPr>
        <w:t xml:space="preserve"> </w:t>
      </w:r>
      <w:r w:rsidRPr="000F6F51">
        <w:rPr>
          <w:rStyle w:val="spellingerror"/>
          <w:color w:val="1B1B1B"/>
          <w:sz w:val="26"/>
          <w:szCs w:val="26"/>
        </w:rPr>
        <w:t>thích</w:t>
      </w:r>
      <w:r w:rsidRPr="000F6F51">
        <w:rPr>
          <w:rStyle w:val="normaltextrun"/>
          <w:color w:val="1B1B1B"/>
          <w:sz w:val="26"/>
          <w:szCs w:val="26"/>
        </w:rPr>
        <w:t xml:space="preserve"> </w:t>
      </w:r>
      <w:r w:rsidRPr="000F6F51">
        <w:rPr>
          <w:rStyle w:val="spellingerror"/>
          <w:color w:val="1B1B1B"/>
          <w:sz w:val="26"/>
          <w:szCs w:val="26"/>
        </w:rPr>
        <w:t>hợp</w:t>
      </w:r>
      <w:r w:rsidRPr="000F6F51">
        <w:rPr>
          <w:rStyle w:val="normaltextrun"/>
          <w:color w:val="1B1B1B"/>
          <w:sz w:val="26"/>
          <w:szCs w:val="26"/>
        </w:rPr>
        <w:t xml:space="preserve">. </w:t>
      </w:r>
      <w:r w:rsidRPr="000F6F51">
        <w:rPr>
          <w:rStyle w:val="spellingerror"/>
          <w:color w:val="1B1B1B"/>
          <w:sz w:val="26"/>
          <w:szCs w:val="26"/>
        </w:rPr>
        <w:t>Kiến</w:t>
      </w:r>
      <w:r w:rsidRPr="000F6F51">
        <w:rPr>
          <w:rStyle w:val="normaltextrun"/>
          <w:color w:val="1B1B1B"/>
          <w:sz w:val="26"/>
          <w:szCs w:val="26"/>
        </w:rPr>
        <w:t xml:space="preserve"> </w:t>
      </w:r>
      <w:r w:rsidRPr="000F6F51">
        <w:rPr>
          <w:rStyle w:val="spellingerror"/>
          <w:color w:val="1B1B1B"/>
          <w:sz w:val="26"/>
          <w:szCs w:val="26"/>
        </w:rPr>
        <w:t>thức</w:t>
      </w:r>
      <w:r w:rsidRPr="000F6F51">
        <w:rPr>
          <w:rStyle w:val="normaltextrun"/>
          <w:color w:val="1B1B1B"/>
          <w:sz w:val="26"/>
          <w:szCs w:val="26"/>
        </w:rPr>
        <w:t xml:space="preserve"> </w:t>
      </w:r>
      <w:r w:rsidRPr="000F6F51">
        <w:rPr>
          <w:rStyle w:val="spellingerror"/>
          <w:color w:val="1B1B1B"/>
          <w:sz w:val="26"/>
          <w:szCs w:val="26"/>
        </w:rPr>
        <w:t>lập</w:t>
      </w:r>
      <w:r w:rsidRPr="000F6F51">
        <w:rPr>
          <w:rStyle w:val="normaltextrun"/>
          <w:color w:val="1B1B1B"/>
          <w:sz w:val="26"/>
          <w:szCs w:val="26"/>
        </w:rPr>
        <w:t xml:space="preserve"> </w:t>
      </w:r>
      <w:r w:rsidRPr="000F6F51">
        <w:rPr>
          <w:rStyle w:val="spellingerror"/>
          <w:color w:val="1B1B1B"/>
          <w:sz w:val="26"/>
          <w:szCs w:val="26"/>
        </w:rPr>
        <w:t>trình</w:t>
      </w:r>
      <w:r w:rsidRPr="000F6F51">
        <w:rPr>
          <w:rStyle w:val="normaltextrun"/>
          <w:color w:val="1B1B1B"/>
          <w:sz w:val="26"/>
          <w:szCs w:val="26"/>
        </w:rPr>
        <w:t xml:space="preserve"> </w:t>
      </w:r>
      <w:r w:rsidRPr="000F6F51">
        <w:rPr>
          <w:rStyle w:val="spellingerror"/>
          <w:color w:val="1B1B1B"/>
          <w:sz w:val="26"/>
          <w:szCs w:val="26"/>
        </w:rPr>
        <w:t>và</w:t>
      </w:r>
      <w:r w:rsidRPr="000F6F51">
        <w:rPr>
          <w:rStyle w:val="normaltextrun"/>
          <w:color w:val="1B1B1B"/>
          <w:sz w:val="26"/>
          <w:szCs w:val="26"/>
        </w:rPr>
        <w:t xml:space="preserve"> </w:t>
      </w:r>
      <w:r w:rsidRPr="000F6F51">
        <w:rPr>
          <w:rStyle w:val="spellingerror"/>
          <w:color w:val="1B1B1B"/>
          <w:sz w:val="26"/>
          <w:szCs w:val="26"/>
        </w:rPr>
        <w:t>kiến</w:t>
      </w:r>
      <w:r w:rsidRPr="000F6F51">
        <w:rPr>
          <w:rStyle w:val="normaltextrun"/>
          <w:color w:val="1B1B1B"/>
          <w:sz w:val="26"/>
          <w:szCs w:val="26"/>
        </w:rPr>
        <w:t xml:space="preserve"> </w:t>
      </w:r>
      <w:r w:rsidRPr="000F6F51">
        <w:rPr>
          <w:rStyle w:val="spellingerror"/>
          <w:color w:val="1B1B1B"/>
          <w:sz w:val="26"/>
          <w:szCs w:val="26"/>
        </w:rPr>
        <w:t>thức</w:t>
      </w:r>
      <w:r w:rsidRPr="000F6F51">
        <w:rPr>
          <w:rStyle w:val="normaltextrun"/>
          <w:color w:val="1B1B1B"/>
          <w:sz w:val="26"/>
          <w:szCs w:val="26"/>
        </w:rPr>
        <w:t xml:space="preserve"> </w:t>
      </w:r>
      <w:r w:rsidRPr="000F6F51">
        <w:rPr>
          <w:rStyle w:val="spellingerror"/>
          <w:color w:val="1B1B1B"/>
          <w:sz w:val="26"/>
          <w:szCs w:val="26"/>
        </w:rPr>
        <w:t>thực</w:t>
      </w:r>
      <w:r w:rsidRPr="000F6F51">
        <w:rPr>
          <w:rStyle w:val="normaltextrun"/>
          <w:color w:val="1B1B1B"/>
          <w:sz w:val="26"/>
          <w:szCs w:val="26"/>
        </w:rPr>
        <w:t xml:space="preserve"> </w:t>
      </w:r>
      <w:r w:rsidRPr="000F6F51">
        <w:rPr>
          <w:rStyle w:val="spellingerror"/>
          <w:color w:val="1B1B1B"/>
          <w:sz w:val="26"/>
          <w:szCs w:val="26"/>
        </w:rPr>
        <w:t>hiện</w:t>
      </w:r>
      <w:r w:rsidRPr="000F6F51">
        <w:rPr>
          <w:rStyle w:val="normaltextrun"/>
          <w:color w:val="1B1B1B"/>
          <w:sz w:val="26"/>
          <w:szCs w:val="26"/>
        </w:rPr>
        <w:t xml:space="preserve"> </w:t>
      </w:r>
      <w:r w:rsidRPr="000F6F51">
        <w:rPr>
          <w:rStyle w:val="spellingerror"/>
          <w:color w:val="1B1B1B"/>
          <w:sz w:val="26"/>
          <w:szCs w:val="26"/>
        </w:rPr>
        <w:t>là</w:t>
      </w:r>
      <w:r w:rsidRPr="000F6F51">
        <w:rPr>
          <w:rStyle w:val="normaltextrun"/>
          <w:color w:val="1B1B1B"/>
          <w:sz w:val="26"/>
          <w:szCs w:val="26"/>
        </w:rPr>
        <w:t xml:space="preserve"> </w:t>
      </w:r>
      <w:r w:rsidRPr="000F6F51">
        <w:rPr>
          <w:rStyle w:val="spellingerror"/>
          <w:color w:val="1B1B1B"/>
          <w:sz w:val="26"/>
          <w:szCs w:val="26"/>
        </w:rPr>
        <w:t>rất</w:t>
      </w:r>
      <w:r w:rsidRPr="000F6F51">
        <w:rPr>
          <w:rStyle w:val="normaltextrun"/>
          <w:color w:val="1B1B1B"/>
          <w:sz w:val="26"/>
          <w:szCs w:val="26"/>
        </w:rPr>
        <w:t xml:space="preserve"> </w:t>
      </w:r>
      <w:r w:rsidRPr="000F6F51">
        <w:rPr>
          <w:rStyle w:val="spellingerror"/>
          <w:color w:val="1B1B1B"/>
          <w:sz w:val="26"/>
          <w:szCs w:val="26"/>
        </w:rPr>
        <w:t>cần</w:t>
      </w:r>
      <w:r w:rsidRPr="000F6F51">
        <w:rPr>
          <w:rStyle w:val="normaltextrun"/>
          <w:color w:val="1B1B1B"/>
          <w:sz w:val="26"/>
          <w:szCs w:val="26"/>
        </w:rPr>
        <w:t xml:space="preserve"> </w:t>
      </w:r>
      <w:r w:rsidRPr="000F6F51">
        <w:rPr>
          <w:rStyle w:val="spellingerror"/>
          <w:color w:val="1B1B1B"/>
          <w:sz w:val="26"/>
          <w:szCs w:val="26"/>
        </w:rPr>
        <w:t>thiết</w:t>
      </w:r>
      <w:r w:rsidRPr="000F6F51">
        <w:rPr>
          <w:rStyle w:val="normaltextrun"/>
          <w:color w:val="1B1B1B"/>
          <w:sz w:val="26"/>
          <w:szCs w:val="26"/>
        </w:rPr>
        <w:t xml:space="preserve"> </w:t>
      </w:r>
      <w:r w:rsidRPr="000F6F51">
        <w:rPr>
          <w:rStyle w:val="spellingerror"/>
          <w:color w:val="1B1B1B"/>
          <w:sz w:val="26"/>
          <w:szCs w:val="26"/>
        </w:rPr>
        <w:t>trong</w:t>
      </w:r>
      <w:r w:rsidRPr="000F6F51">
        <w:rPr>
          <w:rStyle w:val="normaltextrun"/>
          <w:color w:val="1B1B1B"/>
          <w:sz w:val="26"/>
          <w:szCs w:val="26"/>
        </w:rPr>
        <w:t xml:space="preserve"> </w:t>
      </w:r>
      <w:r w:rsidRPr="000F6F51">
        <w:rPr>
          <w:rStyle w:val="spellingerror"/>
          <w:color w:val="1B1B1B"/>
          <w:sz w:val="26"/>
          <w:szCs w:val="26"/>
        </w:rPr>
        <w:t>kiểm</w:t>
      </w:r>
      <w:r w:rsidRPr="000F6F51">
        <w:rPr>
          <w:rStyle w:val="normaltextrun"/>
          <w:color w:val="1B1B1B"/>
          <w:sz w:val="26"/>
          <w:szCs w:val="26"/>
        </w:rPr>
        <w:t xml:space="preserve"> </w:t>
      </w:r>
      <w:r w:rsidRPr="000F6F51">
        <w:rPr>
          <w:rStyle w:val="spellingerror"/>
          <w:color w:val="1B1B1B"/>
          <w:sz w:val="26"/>
          <w:szCs w:val="26"/>
        </w:rPr>
        <w:t>thử</w:t>
      </w:r>
      <w:r w:rsidRPr="000F6F51">
        <w:rPr>
          <w:rStyle w:val="normaltextrun"/>
          <w:color w:val="1B1B1B"/>
          <w:sz w:val="26"/>
          <w:szCs w:val="26"/>
        </w:rPr>
        <w:t xml:space="preserve"> </w:t>
      </w:r>
      <w:r w:rsidRPr="000F6F51">
        <w:rPr>
          <w:rStyle w:val="spellingerror"/>
          <w:color w:val="1B1B1B"/>
          <w:sz w:val="26"/>
          <w:szCs w:val="26"/>
        </w:rPr>
        <w:t>hộp</w:t>
      </w:r>
      <w:r w:rsidRPr="000F6F51">
        <w:rPr>
          <w:rStyle w:val="normaltextrun"/>
          <w:color w:val="1B1B1B"/>
          <w:sz w:val="26"/>
          <w:szCs w:val="26"/>
        </w:rPr>
        <w:t xml:space="preserve"> </w:t>
      </w:r>
      <w:r w:rsidRPr="000F6F51">
        <w:rPr>
          <w:rStyle w:val="spellingerror"/>
          <w:color w:val="1B1B1B"/>
          <w:sz w:val="26"/>
          <w:szCs w:val="26"/>
        </w:rPr>
        <w:t>trắng</w:t>
      </w:r>
      <w:r w:rsidRPr="000F6F51">
        <w:rPr>
          <w:rStyle w:val="normaltextrun"/>
          <w:color w:val="1B1B1B"/>
          <w:sz w:val="26"/>
          <w:szCs w:val="26"/>
        </w:rPr>
        <w:t>.</w:t>
      </w:r>
      <w:r w:rsidRPr="000F6F51">
        <w:rPr>
          <w:rStyle w:val="eop"/>
          <w:color w:val="1B1B1B"/>
          <w:sz w:val="26"/>
          <w:szCs w:val="26"/>
          <w:lang w:val="vi-VN"/>
        </w:rPr>
        <w:t> </w:t>
      </w:r>
    </w:p>
    <w:p w14:paraId="151D152F" w14:textId="77777777" w:rsidR="00777451" w:rsidRDefault="00777451" w:rsidP="00777451">
      <w:pPr>
        <w:pStyle w:val="paragraph0"/>
        <w:spacing w:before="0" w:beforeAutospacing="0" w:after="0" w:afterAutospacing="0" w:line="360" w:lineRule="auto"/>
        <w:jc w:val="both"/>
        <w:textAlignment w:val="baseline"/>
        <w:rPr>
          <w:rStyle w:val="eop"/>
          <w:color w:val="000000"/>
          <w:sz w:val="26"/>
          <w:szCs w:val="26"/>
        </w:rPr>
      </w:pPr>
      <w:r w:rsidRPr="000F6F51">
        <w:rPr>
          <w:rStyle w:val="normaltextrun"/>
          <w:color w:val="000000"/>
          <w:sz w:val="26"/>
          <w:szCs w:val="26"/>
        </w:rPr>
        <w:t xml:space="preserve">- </w:t>
      </w:r>
      <w:r w:rsidRPr="000F6F51">
        <w:rPr>
          <w:rStyle w:val="spellingerror"/>
          <w:color w:val="000000"/>
          <w:sz w:val="26"/>
          <w:szCs w:val="26"/>
        </w:rPr>
        <w:t>Người</w:t>
      </w:r>
      <w:r w:rsidRPr="000F6F51">
        <w:rPr>
          <w:rStyle w:val="normaltextrun"/>
          <w:color w:val="000000"/>
          <w:sz w:val="26"/>
          <w:szCs w:val="26"/>
        </w:rPr>
        <w:t xml:space="preserve"> </w:t>
      </w:r>
      <w:r w:rsidRPr="000F6F51">
        <w:rPr>
          <w:rStyle w:val="spellingerror"/>
          <w:color w:val="000000"/>
          <w:sz w:val="26"/>
          <w:szCs w:val="26"/>
        </w:rPr>
        <w:t>kiểm</w:t>
      </w:r>
      <w:r w:rsidRPr="000F6F51">
        <w:rPr>
          <w:rStyle w:val="normaltextrun"/>
          <w:color w:val="000000"/>
          <w:sz w:val="26"/>
          <w:szCs w:val="26"/>
        </w:rPr>
        <w:t xml:space="preserve"> </w:t>
      </w:r>
      <w:r w:rsidRPr="000F6F51">
        <w:rPr>
          <w:rStyle w:val="spellingerror"/>
          <w:color w:val="000000"/>
          <w:sz w:val="26"/>
          <w:szCs w:val="26"/>
        </w:rPr>
        <w:t>thử</w:t>
      </w:r>
      <w:r w:rsidRPr="000F6F51">
        <w:rPr>
          <w:rStyle w:val="normaltextrun"/>
          <w:color w:val="000000"/>
          <w:sz w:val="26"/>
          <w:szCs w:val="26"/>
        </w:rPr>
        <w:t xml:space="preserve"> </w:t>
      </w:r>
      <w:r w:rsidRPr="000F6F51">
        <w:rPr>
          <w:rStyle w:val="spellingerror"/>
          <w:color w:val="000000"/>
          <w:sz w:val="26"/>
          <w:szCs w:val="26"/>
        </w:rPr>
        <w:t>truy</w:t>
      </w:r>
      <w:r w:rsidRPr="000F6F51">
        <w:rPr>
          <w:rStyle w:val="normaltextrun"/>
          <w:color w:val="000000"/>
          <w:sz w:val="26"/>
          <w:szCs w:val="26"/>
        </w:rPr>
        <w:t xml:space="preserve"> </w:t>
      </w:r>
      <w:r w:rsidRPr="000F6F51">
        <w:rPr>
          <w:rStyle w:val="spellingerror"/>
          <w:color w:val="000000"/>
          <w:sz w:val="26"/>
          <w:szCs w:val="26"/>
        </w:rPr>
        <w:t>nhập</w:t>
      </w:r>
      <w:r w:rsidRPr="000F6F51">
        <w:rPr>
          <w:rStyle w:val="normaltextrun"/>
          <w:color w:val="000000"/>
          <w:sz w:val="26"/>
          <w:szCs w:val="26"/>
        </w:rPr>
        <w:t xml:space="preserve"> </w:t>
      </w:r>
      <w:r w:rsidRPr="000F6F51">
        <w:rPr>
          <w:rStyle w:val="spellingerror"/>
          <w:color w:val="000000"/>
          <w:sz w:val="26"/>
          <w:szCs w:val="26"/>
        </w:rPr>
        <w:t>vào</w:t>
      </w:r>
      <w:r w:rsidRPr="000F6F51">
        <w:rPr>
          <w:rStyle w:val="normaltextrun"/>
          <w:color w:val="000000"/>
          <w:sz w:val="26"/>
          <w:szCs w:val="26"/>
        </w:rPr>
        <w:t xml:space="preserve"> </w:t>
      </w:r>
      <w:r w:rsidRPr="000F6F51">
        <w:rPr>
          <w:rStyle w:val="spellingerror"/>
          <w:color w:val="000000"/>
          <w:sz w:val="26"/>
          <w:szCs w:val="26"/>
        </w:rPr>
        <w:t>mã</w:t>
      </w:r>
      <w:r w:rsidRPr="000F6F51">
        <w:rPr>
          <w:rStyle w:val="normaltextrun"/>
          <w:color w:val="000000"/>
          <w:sz w:val="26"/>
          <w:szCs w:val="26"/>
        </w:rPr>
        <w:t xml:space="preserve"> </w:t>
      </w:r>
      <w:r w:rsidRPr="000F6F51">
        <w:rPr>
          <w:rStyle w:val="spellingerror"/>
          <w:color w:val="000000"/>
          <w:sz w:val="26"/>
          <w:szCs w:val="26"/>
        </w:rPr>
        <w:t>nguồn</w:t>
      </w:r>
      <w:r w:rsidRPr="000F6F51">
        <w:rPr>
          <w:rStyle w:val="normaltextrun"/>
          <w:color w:val="000000"/>
          <w:sz w:val="26"/>
          <w:szCs w:val="26"/>
        </w:rPr>
        <w:t xml:space="preserve"> </w:t>
      </w:r>
      <w:r w:rsidRPr="000F6F51">
        <w:rPr>
          <w:rStyle w:val="spellingerror"/>
          <w:color w:val="000000"/>
          <w:sz w:val="26"/>
          <w:szCs w:val="26"/>
        </w:rPr>
        <w:t>chương</w:t>
      </w:r>
      <w:r w:rsidRPr="000F6F51">
        <w:rPr>
          <w:rStyle w:val="normaltextrun"/>
          <w:color w:val="000000"/>
          <w:sz w:val="26"/>
          <w:szCs w:val="26"/>
        </w:rPr>
        <w:t xml:space="preserve"> </w:t>
      </w:r>
      <w:r w:rsidRPr="000F6F51">
        <w:rPr>
          <w:rStyle w:val="spellingerror"/>
          <w:color w:val="000000"/>
          <w:sz w:val="26"/>
          <w:szCs w:val="26"/>
        </w:rPr>
        <w:t>trình</w:t>
      </w:r>
      <w:r w:rsidRPr="000F6F51">
        <w:rPr>
          <w:rStyle w:val="normaltextrun"/>
          <w:color w:val="000000"/>
          <w:sz w:val="26"/>
          <w:szCs w:val="26"/>
        </w:rPr>
        <w:t xml:space="preserve"> </w:t>
      </w:r>
      <w:r w:rsidRPr="000F6F51">
        <w:rPr>
          <w:rStyle w:val="spellingerror"/>
          <w:color w:val="000000"/>
          <w:sz w:val="26"/>
          <w:szCs w:val="26"/>
        </w:rPr>
        <w:t>và</w:t>
      </w:r>
      <w:r w:rsidRPr="000F6F51">
        <w:rPr>
          <w:rStyle w:val="normaltextrun"/>
          <w:color w:val="000000"/>
          <w:sz w:val="26"/>
          <w:szCs w:val="26"/>
        </w:rPr>
        <w:t xml:space="preserve"> </w:t>
      </w:r>
      <w:r w:rsidRPr="000F6F51">
        <w:rPr>
          <w:rStyle w:val="spellingerror"/>
          <w:color w:val="000000"/>
          <w:sz w:val="26"/>
          <w:szCs w:val="26"/>
        </w:rPr>
        <w:t>có</w:t>
      </w:r>
      <w:r w:rsidRPr="000F6F51">
        <w:rPr>
          <w:rStyle w:val="normaltextrun"/>
          <w:color w:val="000000"/>
          <w:sz w:val="26"/>
          <w:szCs w:val="26"/>
        </w:rPr>
        <w:t xml:space="preserve"> </w:t>
      </w:r>
      <w:r w:rsidRPr="000F6F51">
        <w:rPr>
          <w:rStyle w:val="spellingerror"/>
          <w:color w:val="000000"/>
          <w:sz w:val="26"/>
          <w:szCs w:val="26"/>
        </w:rPr>
        <w:t>thể</w:t>
      </w:r>
      <w:r w:rsidRPr="000F6F51">
        <w:rPr>
          <w:rStyle w:val="normaltextrun"/>
          <w:color w:val="000000"/>
          <w:sz w:val="26"/>
          <w:szCs w:val="26"/>
        </w:rPr>
        <w:t xml:space="preserve"> </w:t>
      </w:r>
      <w:r w:rsidRPr="000F6F51">
        <w:rPr>
          <w:rStyle w:val="spellingerror"/>
          <w:color w:val="000000"/>
          <w:sz w:val="26"/>
          <w:szCs w:val="26"/>
        </w:rPr>
        <w:t>kiểm</w:t>
      </w:r>
      <w:r w:rsidRPr="000F6F51">
        <w:rPr>
          <w:rStyle w:val="normaltextrun"/>
          <w:color w:val="000000"/>
          <w:sz w:val="26"/>
          <w:szCs w:val="26"/>
        </w:rPr>
        <w:t xml:space="preserve"> </w:t>
      </w:r>
      <w:r w:rsidRPr="000F6F51">
        <w:rPr>
          <w:rStyle w:val="spellingerror"/>
          <w:color w:val="000000"/>
          <w:sz w:val="26"/>
          <w:szCs w:val="26"/>
        </w:rPr>
        <w:t>tra</w:t>
      </w:r>
      <w:r w:rsidRPr="000F6F51">
        <w:rPr>
          <w:rStyle w:val="normaltextrun"/>
          <w:color w:val="000000"/>
          <w:sz w:val="26"/>
          <w:szCs w:val="26"/>
        </w:rPr>
        <w:t xml:space="preserve"> </w:t>
      </w:r>
      <w:r w:rsidRPr="000F6F51">
        <w:rPr>
          <w:rStyle w:val="spellingerror"/>
          <w:color w:val="000000"/>
          <w:sz w:val="26"/>
          <w:szCs w:val="26"/>
        </w:rPr>
        <w:t>nó</w:t>
      </w:r>
      <w:r w:rsidRPr="000F6F51">
        <w:rPr>
          <w:rStyle w:val="normaltextrun"/>
          <w:color w:val="000000"/>
          <w:sz w:val="26"/>
          <w:szCs w:val="26"/>
        </w:rPr>
        <w:t xml:space="preserve">, </w:t>
      </w:r>
      <w:r w:rsidRPr="000F6F51">
        <w:rPr>
          <w:rStyle w:val="spellingerror"/>
          <w:color w:val="000000"/>
          <w:sz w:val="26"/>
          <w:szCs w:val="26"/>
        </w:rPr>
        <w:t>lấy</w:t>
      </w:r>
      <w:r w:rsidRPr="000F6F51">
        <w:rPr>
          <w:rStyle w:val="normaltextrun"/>
          <w:color w:val="000000"/>
          <w:sz w:val="26"/>
          <w:szCs w:val="26"/>
        </w:rPr>
        <w:t xml:space="preserve"> </w:t>
      </w:r>
      <w:r w:rsidRPr="000F6F51">
        <w:rPr>
          <w:rStyle w:val="spellingerror"/>
          <w:color w:val="000000"/>
          <w:sz w:val="26"/>
          <w:szCs w:val="26"/>
        </w:rPr>
        <w:t>nó</w:t>
      </w:r>
      <w:r w:rsidRPr="000F6F51">
        <w:rPr>
          <w:rStyle w:val="normaltextrun"/>
          <w:color w:val="000000"/>
          <w:sz w:val="26"/>
          <w:szCs w:val="26"/>
        </w:rPr>
        <w:t xml:space="preserve"> </w:t>
      </w:r>
      <w:r w:rsidRPr="000F6F51">
        <w:rPr>
          <w:rStyle w:val="spellingerror"/>
          <w:color w:val="000000"/>
          <w:sz w:val="26"/>
          <w:szCs w:val="26"/>
        </w:rPr>
        <w:t>làm</w:t>
      </w:r>
      <w:r w:rsidRPr="000F6F51">
        <w:rPr>
          <w:rStyle w:val="normaltextrun"/>
          <w:color w:val="000000"/>
          <w:sz w:val="26"/>
          <w:szCs w:val="26"/>
        </w:rPr>
        <w:t xml:space="preserve"> </w:t>
      </w:r>
      <w:r w:rsidRPr="000F6F51">
        <w:rPr>
          <w:rStyle w:val="spellingerror"/>
          <w:color w:val="000000"/>
          <w:sz w:val="26"/>
          <w:szCs w:val="26"/>
        </w:rPr>
        <w:t>cơ</w:t>
      </w:r>
      <w:r w:rsidRPr="000F6F51">
        <w:rPr>
          <w:rStyle w:val="normaltextrun"/>
          <w:color w:val="000000"/>
          <w:sz w:val="26"/>
          <w:szCs w:val="26"/>
        </w:rPr>
        <w:t xml:space="preserve"> </w:t>
      </w:r>
      <w:r w:rsidRPr="000F6F51">
        <w:rPr>
          <w:rStyle w:val="spellingerror"/>
          <w:color w:val="000000"/>
          <w:sz w:val="26"/>
          <w:szCs w:val="26"/>
        </w:rPr>
        <w:t>sở</w:t>
      </w:r>
      <w:r w:rsidRPr="000F6F51">
        <w:rPr>
          <w:rStyle w:val="normaltextrun"/>
          <w:color w:val="000000"/>
          <w:sz w:val="26"/>
          <w:szCs w:val="26"/>
        </w:rPr>
        <w:t xml:space="preserve"> </w:t>
      </w:r>
      <w:r w:rsidRPr="000F6F51">
        <w:rPr>
          <w:rStyle w:val="spellingerror"/>
          <w:color w:val="000000"/>
          <w:sz w:val="26"/>
          <w:szCs w:val="26"/>
        </w:rPr>
        <w:t>để</w:t>
      </w:r>
      <w:r w:rsidRPr="000F6F51">
        <w:rPr>
          <w:rStyle w:val="normaltextrun"/>
          <w:color w:val="000000"/>
          <w:sz w:val="26"/>
          <w:szCs w:val="26"/>
        </w:rPr>
        <w:t xml:space="preserve"> </w:t>
      </w:r>
      <w:r w:rsidRPr="000F6F51">
        <w:rPr>
          <w:rStyle w:val="spellingerror"/>
          <w:color w:val="000000"/>
          <w:sz w:val="26"/>
          <w:szCs w:val="26"/>
        </w:rPr>
        <w:t>hỗ</w:t>
      </w:r>
      <w:r w:rsidRPr="000F6F51">
        <w:rPr>
          <w:rStyle w:val="normaltextrun"/>
          <w:color w:val="000000"/>
          <w:sz w:val="26"/>
          <w:szCs w:val="26"/>
        </w:rPr>
        <w:t xml:space="preserve"> </w:t>
      </w:r>
      <w:r w:rsidRPr="000F6F51">
        <w:rPr>
          <w:rStyle w:val="spellingerror"/>
          <w:color w:val="000000"/>
          <w:sz w:val="26"/>
          <w:szCs w:val="26"/>
        </w:rPr>
        <w:t>trợ</w:t>
      </w:r>
      <w:r w:rsidRPr="000F6F51">
        <w:rPr>
          <w:rStyle w:val="normaltextrun"/>
          <w:color w:val="000000"/>
          <w:sz w:val="26"/>
          <w:szCs w:val="26"/>
        </w:rPr>
        <w:t xml:space="preserve"> </w:t>
      </w:r>
      <w:r w:rsidRPr="000F6F51">
        <w:rPr>
          <w:rStyle w:val="spellingerror"/>
          <w:color w:val="000000"/>
          <w:sz w:val="26"/>
          <w:szCs w:val="26"/>
        </w:rPr>
        <w:t>việc</w:t>
      </w:r>
      <w:r w:rsidRPr="000F6F51">
        <w:rPr>
          <w:rStyle w:val="normaltextrun"/>
          <w:color w:val="000000"/>
          <w:sz w:val="26"/>
          <w:szCs w:val="26"/>
        </w:rPr>
        <w:t xml:space="preserve"> </w:t>
      </w:r>
      <w:r w:rsidRPr="000F6F51">
        <w:rPr>
          <w:rStyle w:val="spellingerror"/>
          <w:color w:val="000000"/>
          <w:sz w:val="26"/>
          <w:szCs w:val="26"/>
        </w:rPr>
        <w:t>kiểm</w:t>
      </w:r>
      <w:r w:rsidRPr="000F6F51">
        <w:rPr>
          <w:rStyle w:val="normaltextrun"/>
          <w:color w:val="000000"/>
          <w:sz w:val="26"/>
          <w:szCs w:val="26"/>
        </w:rPr>
        <w:t xml:space="preserve"> </w:t>
      </w:r>
      <w:r w:rsidRPr="000F6F51">
        <w:rPr>
          <w:rStyle w:val="spellingerror"/>
          <w:color w:val="000000"/>
          <w:sz w:val="26"/>
          <w:szCs w:val="26"/>
        </w:rPr>
        <w:t>thử</w:t>
      </w:r>
      <w:r w:rsidRPr="000F6F51">
        <w:rPr>
          <w:rStyle w:val="normaltextrun"/>
          <w:color w:val="000000"/>
          <w:sz w:val="26"/>
          <w:szCs w:val="26"/>
        </w:rPr>
        <w:t>.</w:t>
      </w:r>
      <w:r w:rsidRPr="000F6F51">
        <w:rPr>
          <w:rStyle w:val="eop"/>
          <w:color w:val="000000"/>
          <w:sz w:val="26"/>
          <w:szCs w:val="26"/>
          <w:lang w:val="vi-VN"/>
        </w:rPr>
        <w:t> </w:t>
      </w:r>
    </w:p>
    <w:p w14:paraId="1273B1A1" w14:textId="65AF834A" w:rsidR="00777451" w:rsidRDefault="00777451" w:rsidP="00777451">
      <w:r w:rsidRPr="00271218">
        <w:rPr>
          <w:noProof/>
          <w:sz w:val="28"/>
          <w:szCs w:val="28"/>
        </w:rPr>
        <w:drawing>
          <wp:inline distT="0" distB="0" distL="0" distR="0" wp14:anchorId="194C9CC8" wp14:editId="2B27518A">
            <wp:extent cx="4037612" cy="2763748"/>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045220" cy="2768956"/>
                    </a:xfrm>
                    <a:prstGeom prst="rect">
                      <a:avLst/>
                    </a:prstGeom>
                  </pic:spPr>
                </pic:pic>
              </a:graphicData>
            </a:graphic>
          </wp:inline>
        </w:drawing>
      </w:r>
    </w:p>
    <w:p w14:paraId="1E6FED68" w14:textId="1D3FD14C" w:rsidR="00777451" w:rsidRDefault="00777451" w:rsidP="00777451">
      <w:r>
        <w:t>Hình8: White Box Testing</w:t>
      </w:r>
    </w:p>
    <w:p w14:paraId="64B5BA60" w14:textId="77777777" w:rsidR="00777451" w:rsidRPr="00DA018A" w:rsidRDefault="00777451" w:rsidP="00777451">
      <w:pPr>
        <w:ind w:firstLine="0"/>
      </w:pPr>
      <w:r w:rsidRPr="00DA018A">
        <w:t xml:space="preserve">- Việc kiểm tra tập trung chủ yếu vào: </w:t>
      </w:r>
    </w:p>
    <w:p w14:paraId="2ABBE1E6" w14:textId="77777777" w:rsidR="00777451" w:rsidRPr="00DA018A" w:rsidRDefault="00777451" w:rsidP="00777451">
      <w:pPr>
        <w:ind w:firstLine="0"/>
      </w:pPr>
      <w:r w:rsidRPr="00DA018A">
        <w:t>•</w:t>
      </w:r>
      <w:r w:rsidRPr="00DA018A">
        <w:tab/>
        <w:t xml:space="preserve">Cấu trúc chương trình: Những câu lệnh và các nhánh, các loại đường dẫn chương trình </w:t>
      </w:r>
    </w:p>
    <w:p w14:paraId="04D5F30C" w14:textId="77777777" w:rsidR="00777451" w:rsidRPr="00DA018A" w:rsidRDefault="00777451" w:rsidP="00777451">
      <w:pPr>
        <w:ind w:firstLine="0"/>
      </w:pPr>
      <w:r w:rsidRPr="00DA018A">
        <w:t>•</w:t>
      </w:r>
      <w:r w:rsidRPr="00DA018A">
        <w:tab/>
        <w:t xml:space="preserve">Logic bên trong chương trình và cấu trúc dự liệu </w:t>
      </w:r>
    </w:p>
    <w:p w14:paraId="1ED9D992" w14:textId="77777777" w:rsidR="00777451" w:rsidRPr="00DA018A" w:rsidRDefault="00777451" w:rsidP="00777451">
      <w:pPr>
        <w:ind w:firstLine="0"/>
      </w:pPr>
      <w:r w:rsidRPr="00DA018A">
        <w:t>•</w:t>
      </w:r>
      <w:r w:rsidRPr="00DA018A">
        <w:tab/>
        <w:t xml:space="preserve">Những hành động và trạng thái bên trong chương trình </w:t>
      </w:r>
    </w:p>
    <w:p w14:paraId="267C7116" w14:textId="77777777" w:rsidR="00777451" w:rsidRPr="00DA018A" w:rsidRDefault="00777451" w:rsidP="00777451">
      <w:pPr>
        <w:ind w:firstLine="0"/>
      </w:pPr>
      <w:r w:rsidRPr="00DA018A">
        <w:t xml:space="preserve">- Yêu cầu đặt ra cho các ca kiểm thử hộp trắng ít nhất phải đảm bảo: </w:t>
      </w:r>
    </w:p>
    <w:p w14:paraId="0F0B1191" w14:textId="77777777" w:rsidR="00777451" w:rsidRPr="00DA018A" w:rsidRDefault="00777451" w:rsidP="00777451">
      <w:pPr>
        <w:ind w:firstLine="0"/>
      </w:pPr>
      <w:r w:rsidRPr="00DA018A">
        <w:t>•</w:t>
      </w:r>
      <w:r w:rsidRPr="00DA018A">
        <w:tab/>
        <w:t xml:space="preserve">Mọi con đường độc lập trong một module cần được thực hiện ít nhất 1 lần </w:t>
      </w:r>
    </w:p>
    <w:p w14:paraId="36ADA079" w14:textId="77777777" w:rsidR="00777451" w:rsidRPr="00DA018A" w:rsidRDefault="00777451" w:rsidP="00777451">
      <w:pPr>
        <w:ind w:firstLine="0"/>
      </w:pPr>
      <w:r w:rsidRPr="00DA018A">
        <w:t>•</w:t>
      </w:r>
      <w:r w:rsidRPr="00DA018A">
        <w:tab/>
        <w:t xml:space="preserve">Mọi ràng buộc logic cần được thực hiện hai phía đúng và sai </w:t>
      </w:r>
    </w:p>
    <w:p w14:paraId="3DF20FA8" w14:textId="77777777" w:rsidR="00777451" w:rsidRPr="00DA018A" w:rsidRDefault="00777451" w:rsidP="00777451">
      <w:pPr>
        <w:ind w:firstLine="0"/>
      </w:pPr>
      <w:r w:rsidRPr="00DA018A">
        <w:t>•</w:t>
      </w:r>
      <w:r w:rsidRPr="00DA018A">
        <w:tab/>
        <w:t xml:space="preserve">Tất cả các vòng lặp ở biên của nó và biên vận hành phải được thực hiện </w:t>
      </w:r>
    </w:p>
    <w:p w14:paraId="0A4F87BC" w14:textId="77777777" w:rsidR="00777451" w:rsidRDefault="00777451" w:rsidP="00777451">
      <w:pPr>
        <w:ind w:firstLine="0"/>
        <w:rPr>
          <w:i/>
          <w:lang w:val="vi-VN"/>
        </w:rPr>
      </w:pPr>
      <w:r w:rsidRPr="00DA018A">
        <w:t>•</w:t>
      </w:r>
      <w:r w:rsidRPr="00DA018A">
        <w:tab/>
        <w:t>Mọi cấu trúc dữ liệu nội tại được dùng để đảm bảo tính hiệu lực của nó</w:t>
      </w:r>
      <w:r w:rsidRPr="00DA018A">
        <w:rPr>
          <w:i/>
        </w:rPr>
        <w:t xml:space="preserve"> </w:t>
      </w:r>
    </w:p>
    <w:p w14:paraId="19AD0259" w14:textId="216E4684" w:rsidR="00777451" w:rsidRDefault="00777451" w:rsidP="00777451">
      <w:pPr>
        <w:pStyle w:val="Heading3"/>
      </w:pPr>
      <w:r>
        <w:t>Các kĩ thuật trong kiểm thử hộp trắng</w:t>
      </w:r>
    </w:p>
    <w:p w14:paraId="496D83F9" w14:textId="77777777" w:rsidR="00777451" w:rsidRPr="00DA018A" w:rsidRDefault="00777451" w:rsidP="00777451">
      <w:pPr>
        <w:ind w:firstLine="0"/>
      </w:pPr>
      <w:r w:rsidRPr="00DA018A">
        <w:t>- Để thực hiện kiểm thử hộp trắng, sử dụng các kĩ thuật sau:</w:t>
      </w:r>
    </w:p>
    <w:p w14:paraId="096CB862" w14:textId="77777777" w:rsidR="00777451" w:rsidRPr="00DA018A" w:rsidRDefault="00777451" w:rsidP="00777451">
      <w:pPr>
        <w:ind w:firstLine="0"/>
      </w:pPr>
      <w:r w:rsidRPr="00DA018A">
        <w:lastRenderedPageBreak/>
        <w:t>+ Bao phủ mã lệnh (Code coverage)</w:t>
      </w:r>
    </w:p>
    <w:p w14:paraId="2AEA41AC" w14:textId="77777777" w:rsidR="00777451" w:rsidRPr="00DA018A" w:rsidRDefault="00777451" w:rsidP="00777451">
      <w:pPr>
        <w:ind w:firstLine="0"/>
      </w:pPr>
      <w:r w:rsidRPr="00DA018A">
        <w:t>+ Gán looux (Fault injection methods)</w:t>
      </w:r>
    </w:p>
    <w:p w14:paraId="77E6348E" w14:textId="77777777" w:rsidR="00777451" w:rsidRPr="00DA018A" w:rsidRDefault="00777451" w:rsidP="00777451">
      <w:pPr>
        <w:ind w:firstLine="0"/>
      </w:pPr>
      <w:r w:rsidRPr="00DA018A">
        <w:t>+ Kiểm thử hoán chuyển (Mutation testing methods)</w:t>
      </w:r>
    </w:p>
    <w:p w14:paraId="557B19F4" w14:textId="77777777" w:rsidR="00777451" w:rsidRPr="00DA018A" w:rsidRDefault="00777451" w:rsidP="00777451">
      <w:pPr>
        <w:ind w:firstLine="0"/>
      </w:pPr>
      <w:r w:rsidRPr="00DA018A">
        <w:t>+ Kiểm thử tĩnh (Fuzz testing)</w:t>
      </w:r>
    </w:p>
    <w:p w14:paraId="6E9F94E8" w14:textId="77777777" w:rsidR="00777451" w:rsidRPr="00DA018A" w:rsidRDefault="00777451" w:rsidP="00777451">
      <w:pPr>
        <w:ind w:firstLine="0"/>
      </w:pPr>
      <w:r w:rsidRPr="00DA018A">
        <w:t>+ Kiểm thử giao diện lập trình ứng dụng (API testing – Application programming interface)</w:t>
      </w:r>
    </w:p>
    <w:p w14:paraId="1BF50284" w14:textId="568B31B5" w:rsidR="00777451" w:rsidRDefault="00777451" w:rsidP="00777451">
      <w:pPr>
        <w:pStyle w:val="Heading3"/>
      </w:pPr>
      <w:r>
        <w:t>Đối tượng, mức độ áp dụng</w:t>
      </w:r>
    </w:p>
    <w:p w14:paraId="2D7036A9" w14:textId="77777777" w:rsidR="00777451" w:rsidRPr="00DA018A" w:rsidRDefault="00777451" w:rsidP="00777451">
      <w:pPr>
        <w:ind w:firstLine="0"/>
      </w:pPr>
      <w:r w:rsidRPr="00DA018A">
        <w:t>a.</w:t>
      </w:r>
      <w:r w:rsidRPr="00DA018A">
        <w:tab/>
        <w:t>Đối tượng áp dụng</w:t>
      </w:r>
    </w:p>
    <w:p w14:paraId="44EDC0AB" w14:textId="77777777" w:rsidR="00777451" w:rsidRPr="00DA018A" w:rsidRDefault="00777451" w:rsidP="00777451">
      <w:pPr>
        <w:ind w:firstLine="0"/>
      </w:pPr>
      <w:r w:rsidRPr="00DA018A">
        <w:t>- Đối tượng được kiểm thử là 1 thành phần phần mềm (TPPM).TPPM có thể là 1 hàm chức năng, 1 module chức năng, 1 phân hệ chức năng…</w:t>
      </w:r>
    </w:p>
    <w:p w14:paraId="700540B3" w14:textId="77777777" w:rsidR="00777451" w:rsidRPr="00DA018A" w:rsidRDefault="00777451" w:rsidP="00777451">
      <w:pPr>
        <w:ind w:firstLine="0"/>
      </w:pPr>
      <w:r w:rsidRPr="00DA018A">
        <w:t>b.</w:t>
      </w:r>
      <w:r w:rsidRPr="00DA018A">
        <w:tab/>
        <w:t>Mức độ áp dụng</w:t>
      </w:r>
    </w:p>
    <w:p w14:paraId="14901867" w14:textId="77777777" w:rsidR="00777451" w:rsidRPr="00DA018A" w:rsidRDefault="00777451" w:rsidP="00777451">
      <w:pPr>
        <w:ind w:firstLine="0"/>
      </w:pPr>
      <w:r w:rsidRPr="00DA018A">
        <w:t>- Phương pháp Kiểm tra Hộp trắng áp dụng cho các mức độ kiểm tra phần mềm sau đây:</w:t>
      </w:r>
    </w:p>
    <w:p w14:paraId="7704E72E" w14:textId="77777777" w:rsidR="00777451" w:rsidRPr="00DA018A" w:rsidRDefault="00777451" w:rsidP="00777451">
      <w:pPr>
        <w:ind w:firstLine="0"/>
      </w:pPr>
      <w:r w:rsidRPr="00DA018A">
        <w:t>•</w:t>
      </w:r>
      <w:r w:rsidRPr="00DA018A">
        <w:tab/>
        <w:t>Unit Testing(Kiểm thử đơn vị): Để kiểm tra đường dẫn trong một đơn vị.</w:t>
      </w:r>
    </w:p>
    <w:p w14:paraId="1225BFA8" w14:textId="77777777" w:rsidR="00777451" w:rsidRPr="00DA018A" w:rsidRDefault="00777451" w:rsidP="00777451">
      <w:pPr>
        <w:ind w:firstLine="0"/>
      </w:pPr>
      <w:r w:rsidRPr="00DA018A">
        <w:t>•</w:t>
      </w:r>
      <w:r w:rsidRPr="00DA018A">
        <w:tab/>
        <w:t>Integration Testing(Test tích hợp): Để kiểm tra đường dẫn giữa các đơn vị.</w:t>
      </w:r>
    </w:p>
    <w:p w14:paraId="4D3651E5" w14:textId="77777777" w:rsidR="00777451" w:rsidRPr="00DA018A" w:rsidRDefault="00777451" w:rsidP="00777451">
      <w:pPr>
        <w:ind w:firstLine="0"/>
      </w:pPr>
      <w:r w:rsidRPr="00DA018A">
        <w:t>•</w:t>
      </w:r>
      <w:r w:rsidRPr="00DA018A">
        <w:tab/>
        <w:t>System Testing(Test hệ thống): Để kiểm tra các đường dẫn giữa các hệ thống con.</w:t>
      </w:r>
    </w:p>
    <w:p w14:paraId="28C2D85D" w14:textId="77777777" w:rsidR="00777451" w:rsidRDefault="00777451" w:rsidP="00777451">
      <w:pPr>
        <w:ind w:firstLine="0"/>
      </w:pPr>
      <w:r w:rsidRPr="00DA018A">
        <w:t>Tuy nhiên, nó là chủ yếu áp dụng cho các kiểm thử đơn vị.</w:t>
      </w:r>
    </w:p>
    <w:p w14:paraId="69DCCC01" w14:textId="36E3E09A" w:rsidR="00777451" w:rsidRDefault="00777451" w:rsidP="00777451">
      <w:pPr>
        <w:pStyle w:val="Heading3"/>
      </w:pPr>
      <w:r>
        <w:t>Ưu điểm, nhược điểm của kiểm thử hộp trắng</w:t>
      </w:r>
    </w:p>
    <w:p w14:paraId="274325F7" w14:textId="77777777" w:rsidR="00777451" w:rsidRPr="00AE39ED" w:rsidRDefault="00777451" w:rsidP="00777451">
      <w:pPr>
        <w:rPr>
          <w:b/>
          <w:bCs/>
        </w:rPr>
      </w:pPr>
      <w:r>
        <w:rPr>
          <w:b/>
          <w:bCs/>
        </w:rPr>
        <w:t xml:space="preserve">a. </w:t>
      </w:r>
      <w:r w:rsidRPr="00AE39ED">
        <w:rPr>
          <w:b/>
          <w:bCs/>
        </w:rPr>
        <w:t>Ưu điểm</w:t>
      </w:r>
    </w:p>
    <w:p w14:paraId="56143B3D" w14:textId="77777777" w:rsidR="00777451" w:rsidRPr="00B73833" w:rsidRDefault="00777451" w:rsidP="00777451">
      <w:pPr>
        <w:pStyle w:val="NormalWeb"/>
        <w:spacing w:before="0" w:beforeAutospacing="0" w:after="0" w:afterAutospacing="0"/>
        <w:ind w:left="112"/>
        <w:jc w:val="both"/>
        <w:rPr>
          <w:sz w:val="26"/>
          <w:szCs w:val="26"/>
        </w:rPr>
      </w:pPr>
      <w:r w:rsidRPr="00B73833">
        <w:rPr>
          <w:bCs/>
          <w:color w:val="000000"/>
          <w:sz w:val="26"/>
          <w:szCs w:val="26"/>
        </w:rPr>
        <w:t xml:space="preserve">- Test </w:t>
      </w:r>
      <w:r w:rsidRPr="00B73833">
        <w:rPr>
          <w:sz w:val="26"/>
          <w:szCs w:val="26"/>
        </w:rPr>
        <w:t>có thể bắt đầu ở giai đoạn sớm hơn, không cần phải chờ đợi cho GUI để có thể test</w:t>
      </w:r>
    </w:p>
    <w:p w14:paraId="61316A13"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Test kỹ càng hơn, có thể bao phủ hầu hết các đường dẫn</w:t>
      </w:r>
    </w:p>
    <w:p w14:paraId="3FBF4FB7"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Thích hợp trong việc tìm kiếm lỗi và các vấn đề trong mã lệnh</w:t>
      </w:r>
    </w:p>
    <w:p w14:paraId="29620024"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Cho phép tìm kiếm các lỗi ẩn bên trong</w:t>
      </w:r>
    </w:p>
    <w:p w14:paraId="2FAC24B2"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Các lập trình viên có thể tự kiểm tra</w:t>
      </w:r>
    </w:p>
    <w:p w14:paraId="7A087C4E"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lastRenderedPageBreak/>
        <w:t>- Giúp tối ưu việc mã hoá</w:t>
      </w:r>
    </w:p>
    <w:p w14:paraId="3295ACA8"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Do yêu cầu kiến thức cấu trúc bên trong của phần mềm, nên việc kiểm soát lỗi tối đa nhất.</w:t>
      </w:r>
    </w:p>
    <w:p w14:paraId="330D674C" w14:textId="77777777" w:rsidR="00777451" w:rsidRPr="00AE39ED" w:rsidRDefault="00777451" w:rsidP="00777451">
      <w:pPr>
        <w:rPr>
          <w:b/>
          <w:bCs/>
        </w:rPr>
      </w:pPr>
      <w:r w:rsidRPr="00AE39ED">
        <w:rPr>
          <w:b/>
          <w:bCs/>
        </w:rPr>
        <w:t>b. Nhược điểm</w:t>
      </w:r>
    </w:p>
    <w:p w14:paraId="2440A647" w14:textId="77777777" w:rsidR="00777451" w:rsidRPr="00B73833" w:rsidRDefault="00777451" w:rsidP="00777451">
      <w:pPr>
        <w:pStyle w:val="NormalWeb"/>
        <w:spacing w:before="0" w:beforeAutospacing="0" w:after="0" w:afterAutospacing="0"/>
        <w:jc w:val="both"/>
        <w:rPr>
          <w:bCs/>
          <w:color w:val="000000"/>
          <w:sz w:val="26"/>
          <w:szCs w:val="26"/>
        </w:rPr>
      </w:pPr>
      <w:r w:rsidRPr="00B73833">
        <w:rPr>
          <w:bCs/>
          <w:color w:val="000000"/>
          <w:sz w:val="26"/>
          <w:szCs w:val="26"/>
        </w:rPr>
        <w:t>- Việc kiểm thử bằng kĩ thuật hộp trắng không thể đảm bảo rằng chương trình đã tuân theo đặc tả.</w:t>
      </w:r>
    </w:p>
    <w:p w14:paraId="5F37B933" w14:textId="77777777" w:rsidR="00777451" w:rsidRPr="00B73833" w:rsidRDefault="00777451" w:rsidP="00777451">
      <w:pPr>
        <w:pStyle w:val="NormalWeb"/>
        <w:spacing w:before="0" w:beforeAutospacing="0" w:after="0" w:afterAutospacing="0"/>
        <w:jc w:val="both"/>
        <w:rPr>
          <w:bCs/>
          <w:color w:val="000000"/>
          <w:sz w:val="26"/>
          <w:szCs w:val="26"/>
        </w:rPr>
      </w:pPr>
      <w:r w:rsidRPr="00B73833">
        <w:rPr>
          <w:bCs/>
          <w:color w:val="000000"/>
          <w:sz w:val="26"/>
          <w:szCs w:val="26"/>
        </w:rPr>
        <w:t>- Một chương trình sai do thiếu đường dẫn. Việc kiểm thử hộp trắng không thể biết được sự thiếu sót này.</w:t>
      </w:r>
    </w:p>
    <w:p w14:paraId="77C8B756" w14:textId="77777777" w:rsidR="00777451" w:rsidRPr="00B73833" w:rsidRDefault="00777451" w:rsidP="00777451">
      <w:pPr>
        <w:pStyle w:val="NormalWeb"/>
        <w:spacing w:before="0" w:beforeAutospacing="0" w:after="0" w:afterAutospacing="0"/>
        <w:jc w:val="both"/>
        <w:rPr>
          <w:bCs/>
          <w:color w:val="000000"/>
          <w:sz w:val="26"/>
          <w:szCs w:val="26"/>
        </w:rPr>
      </w:pPr>
      <w:r w:rsidRPr="00B73833">
        <w:rPr>
          <w:bCs/>
          <w:color w:val="000000"/>
          <w:sz w:val="26"/>
          <w:szCs w:val="26"/>
        </w:rPr>
        <w:t>- Việc kiểm thử bằng ký thuật hộp trắng không thể phát hiện được lỗi do dữ liệu. Như vậy, việc kiểm thử chỉ dùng kỹ thuật hộp trắng là không đủ để phát hiện</w:t>
      </w:r>
    </w:p>
    <w:p w14:paraId="6A2E47F7" w14:textId="77777777" w:rsidR="00777451" w:rsidRPr="00B73833" w:rsidRDefault="00777451" w:rsidP="00777451">
      <w:pPr>
        <w:pStyle w:val="NormalWeb"/>
        <w:spacing w:before="0" w:beforeAutospacing="0" w:after="0" w:afterAutospacing="0"/>
        <w:jc w:val="both"/>
        <w:rPr>
          <w:sz w:val="26"/>
          <w:szCs w:val="26"/>
        </w:rPr>
      </w:pPr>
      <w:r w:rsidRPr="00B73833">
        <w:rPr>
          <w:bCs/>
          <w:color w:val="000000"/>
          <w:sz w:val="26"/>
          <w:szCs w:val="26"/>
        </w:rPr>
        <w:t xml:space="preserve">- Đòi </w:t>
      </w:r>
      <w:r w:rsidRPr="00B73833">
        <w:rPr>
          <w:sz w:val="26"/>
          <w:szCs w:val="26"/>
        </w:rPr>
        <w:t>hỏi phải có các nguồn lực có tay nghề cao, với kiến thức sâu rộng về lập trình và thực hiện.</w:t>
      </w:r>
    </w:p>
    <w:p w14:paraId="0C8BB3F6" w14:textId="77777777" w:rsidR="00777451" w:rsidRPr="00B73833" w:rsidRDefault="00777451" w:rsidP="00777451">
      <w:pPr>
        <w:pStyle w:val="NormalWeb"/>
        <w:spacing w:before="0" w:beforeAutospacing="0" w:after="0" w:afterAutospacing="0"/>
        <w:jc w:val="both"/>
        <w:rPr>
          <w:sz w:val="26"/>
          <w:szCs w:val="26"/>
        </w:rPr>
      </w:pPr>
      <w:r w:rsidRPr="00B73833">
        <w:rPr>
          <w:sz w:val="26"/>
          <w:szCs w:val="26"/>
        </w:rPr>
        <w:t>- Maintenance test script có thể là một gánh nặng nếu thể hiện thay đổi quá thường xuyên.</w:t>
      </w:r>
    </w:p>
    <w:p w14:paraId="6683A70D" w14:textId="77777777" w:rsidR="00777451" w:rsidRDefault="00777451" w:rsidP="00777451">
      <w:pPr>
        <w:pStyle w:val="NormalWeb"/>
        <w:spacing w:before="0" w:beforeAutospacing="0" w:after="0" w:afterAutospacing="0"/>
        <w:jc w:val="both"/>
        <w:rPr>
          <w:sz w:val="26"/>
          <w:szCs w:val="26"/>
        </w:rPr>
      </w:pPr>
      <w:r>
        <w:rPr>
          <w:sz w:val="26"/>
          <w:szCs w:val="26"/>
        </w:rPr>
        <w:t xml:space="preserve">- </w:t>
      </w:r>
      <w:r w:rsidRPr="00B73833">
        <w:rPr>
          <w:sz w:val="26"/>
          <w:szCs w:val="26"/>
        </w:rPr>
        <w:t>Vì phương pháp thử nghiệm này liên quan chặt chẽ với ứng dụng đang được test, nên các công cụ để phục vụ cho mọi loại triển khai / nền tảng có thể không sẵn có.</w:t>
      </w:r>
    </w:p>
    <w:p w14:paraId="176C757C" w14:textId="24FF2596" w:rsidR="00777451" w:rsidRDefault="00777451" w:rsidP="002D6A2D">
      <w:pPr>
        <w:pStyle w:val="Heading2"/>
      </w:pPr>
      <w:r>
        <w:t xml:space="preserve">Phương pháp kiểm thử hộp xám </w:t>
      </w:r>
    </w:p>
    <w:p w14:paraId="1EC23F03" w14:textId="3739809E" w:rsidR="00777451" w:rsidRDefault="00777451" w:rsidP="00777451">
      <w:pPr>
        <w:pStyle w:val="Heading3"/>
      </w:pPr>
      <w:r>
        <w:t>Định nghĩa</w:t>
      </w:r>
    </w:p>
    <w:p w14:paraId="7409D2BC" w14:textId="77777777" w:rsidR="00777451" w:rsidRPr="00DA018A" w:rsidRDefault="00777451" w:rsidP="00777451">
      <w:pPr>
        <w:ind w:firstLine="0"/>
      </w:pPr>
      <w:r w:rsidRPr="00DA018A">
        <w:t>- Là phương pháp đòi hỏi trình độ cao.</w:t>
      </w:r>
    </w:p>
    <w:p w14:paraId="37E66425" w14:textId="77777777" w:rsidR="00777451" w:rsidRPr="00DA018A" w:rsidRDefault="00777451" w:rsidP="00777451">
      <w:pPr>
        <w:ind w:firstLine="0"/>
      </w:pPr>
      <w:r w:rsidRPr="00DA018A">
        <w:t>- Là kiểu trung gian giữa kiểm thử hộp đen và kiểm thử hộp trắng, trong đó tester phải vận dụng các kiến thức về thuật toán, cấu trúc bên trong chương trình,… như của hộp trắng nhưng để thiết kế testcase theo hướng người sử dụng hoặc có testcase như của hộp đen.</w:t>
      </w:r>
    </w:p>
    <w:p w14:paraId="1C850C67" w14:textId="546E684B" w:rsidR="00777451" w:rsidRDefault="000D4E03" w:rsidP="000D4E03">
      <w:pPr>
        <w:pStyle w:val="Heading3"/>
      </w:pPr>
      <w:r>
        <w:t>Các kĩ thuật trong kiểm thử hộp xám</w:t>
      </w:r>
    </w:p>
    <w:p w14:paraId="31C525C3" w14:textId="77777777" w:rsidR="000D4E03" w:rsidRPr="00DA018A" w:rsidRDefault="000D4E03" w:rsidP="000D4E03">
      <w:pPr>
        <w:ind w:firstLine="0"/>
      </w:pPr>
      <w:r w:rsidRPr="00DA018A">
        <w:t>- Kiểm thử ma trận (Matrix Testing)</w:t>
      </w:r>
    </w:p>
    <w:p w14:paraId="73467B82" w14:textId="77777777" w:rsidR="000D4E03" w:rsidRPr="00DA018A" w:rsidRDefault="000D4E03" w:rsidP="000D4E03">
      <w:pPr>
        <w:ind w:firstLine="0"/>
      </w:pPr>
      <w:r w:rsidRPr="00DA018A">
        <w:t>- Kiểm thử hồi quy (Regression Testing)</w:t>
      </w:r>
    </w:p>
    <w:p w14:paraId="71FD29FA" w14:textId="77777777" w:rsidR="000D4E03" w:rsidRPr="00DA018A" w:rsidRDefault="000D4E03" w:rsidP="000D4E03">
      <w:pPr>
        <w:ind w:firstLine="0"/>
      </w:pPr>
      <w:r w:rsidRPr="00DA018A">
        <w:lastRenderedPageBreak/>
        <w:t>- Kiểm thử mảng trực giao (Orthogonal Array Testing or OAT)</w:t>
      </w:r>
    </w:p>
    <w:p w14:paraId="1840507D" w14:textId="77777777" w:rsidR="000D4E03" w:rsidRPr="00DA018A" w:rsidRDefault="000D4E03" w:rsidP="000D4E03">
      <w:pPr>
        <w:ind w:firstLine="0"/>
      </w:pPr>
      <w:r w:rsidRPr="00DA018A">
        <w:t>- Kiểm thử mẫu (Pattern Testing)</w:t>
      </w:r>
    </w:p>
    <w:p w14:paraId="765C77D7" w14:textId="77777777" w:rsidR="000D4E03" w:rsidRPr="00DA018A" w:rsidRDefault="000D4E03" w:rsidP="000D4E03">
      <w:pPr>
        <w:ind w:firstLine="0"/>
      </w:pPr>
      <w:r w:rsidRPr="00DA018A">
        <w:t>- Ngoài ra, phương pháp kiểm thử hộp xám sử dụng các công cụ kiểm thử phần mềm tự động để tiến hành kiểm tra. Và còn có các stubs và module drivers được tạo giúp giải tỏa 1 phần quá trình kiểm thử bằng cách viết code thủ công.</w:t>
      </w:r>
    </w:p>
    <w:p w14:paraId="27652791" w14:textId="62CF08F2" w:rsidR="000D4E03" w:rsidRDefault="000D4E03" w:rsidP="000D4E03">
      <w:pPr>
        <w:pStyle w:val="Heading3"/>
      </w:pPr>
      <w:r>
        <w:t>Ưu điểm, nhược điểm trong kiểm thử hộp xám</w:t>
      </w:r>
    </w:p>
    <w:p w14:paraId="19079192" w14:textId="77777777" w:rsidR="000D4E03" w:rsidRPr="00DA018A" w:rsidRDefault="000D4E03" w:rsidP="000D4E03">
      <w:pPr>
        <w:ind w:firstLine="0"/>
      </w:pPr>
      <w:r w:rsidRPr="00DA018A">
        <w:t>a.</w:t>
      </w:r>
      <w:r w:rsidRPr="00DA018A">
        <w:tab/>
        <w:t>Ưu điểm</w:t>
      </w:r>
    </w:p>
    <w:p w14:paraId="5268451C" w14:textId="77777777" w:rsidR="000D4E03" w:rsidRPr="00DA018A" w:rsidRDefault="000D4E03" w:rsidP="000D4E03">
      <w:pPr>
        <w:ind w:firstLine="0"/>
      </w:pPr>
      <w:r w:rsidRPr="00DA018A">
        <w:t>- Quan điểm kiểm thử của kiểm thử hộp xám là từ quan điểm của người dùng.</w:t>
      </w:r>
    </w:p>
    <w:p w14:paraId="0530306C" w14:textId="77777777" w:rsidR="000D4E03" w:rsidRPr="00DA018A" w:rsidRDefault="000D4E03" w:rsidP="000D4E03">
      <w:pPr>
        <w:ind w:firstLine="0"/>
      </w:pPr>
      <w:r w:rsidRPr="00DA018A">
        <w:t>- Cung cấp các lợi ích của cả thử nghiệm hộp đen và hộp trắng cùng nhau.</w:t>
      </w:r>
    </w:p>
    <w:p w14:paraId="24BE4C45" w14:textId="77777777" w:rsidR="000D4E03" w:rsidRPr="00DA018A" w:rsidRDefault="000D4E03" w:rsidP="000D4E03">
      <w:pPr>
        <w:ind w:firstLine="0"/>
      </w:pPr>
      <w:r w:rsidRPr="00DA018A">
        <w:t>- Sẽ dựa trên các đặc tả chức năng, mô tả của người dùng và sơ đồ kiến trúc hệ thống, từ đó xác nhận các yêu cầu ngay từ ban đầu.</w:t>
      </w:r>
    </w:p>
    <w:p w14:paraId="3380ACEA" w14:textId="77777777" w:rsidR="000D4E03" w:rsidRPr="00DA018A" w:rsidRDefault="000D4E03" w:rsidP="000D4E03">
      <w:pPr>
        <w:ind w:firstLine="0"/>
      </w:pPr>
      <w:r w:rsidRPr="00DA018A">
        <w:t>- Việc kiểm tra sẽ tường minh vì sẽ có nhiều sự quan tâm giữa người kiểm thử phần mềm và người thiết kế hoặc kỹ sư.</w:t>
      </w:r>
    </w:p>
    <w:p w14:paraId="6A76492C" w14:textId="77777777" w:rsidR="000D4E03" w:rsidRPr="00DA018A" w:rsidRDefault="000D4E03" w:rsidP="000D4E03">
      <w:pPr>
        <w:ind w:firstLine="0"/>
      </w:pPr>
      <w:r w:rsidRPr="00DA018A">
        <w:t>b.</w:t>
      </w:r>
      <w:r w:rsidRPr="00DA018A">
        <w:tab/>
        <w:t xml:space="preserve"> Nhược điểm</w:t>
      </w:r>
    </w:p>
    <w:p w14:paraId="56E217B7" w14:textId="77777777" w:rsidR="000D4E03" w:rsidRPr="00DA018A" w:rsidRDefault="000D4E03" w:rsidP="000D4E03">
      <w:pPr>
        <w:ind w:firstLine="0"/>
      </w:pPr>
      <w:r w:rsidRPr="00DA018A">
        <w:t>- Kiểm tra hộp xám cũng có thể mất nhiều thời gian để kiểm tra từng đường dẫn và đôi khi điều này là không thực tế.</w:t>
      </w:r>
    </w:p>
    <w:p w14:paraId="3AB4B58D" w14:textId="77777777" w:rsidR="000D4E03" w:rsidRPr="00DA018A" w:rsidRDefault="000D4E03" w:rsidP="000D4E03">
      <w:pPr>
        <w:ind w:firstLine="0"/>
      </w:pPr>
      <w:r w:rsidRPr="00DA018A">
        <w:t>- Rất khó để liên kết lỗi khi thực hiện kiểm tra hộp xám cho một ứng dụng có hệ thống phân tán.</w:t>
      </w:r>
    </w:p>
    <w:p w14:paraId="41A5B58B" w14:textId="77777777" w:rsidR="000D4E03" w:rsidRPr="00DA018A" w:rsidRDefault="000D4E03" w:rsidP="000D4E03">
      <w:pPr>
        <w:ind w:firstLine="0"/>
      </w:pPr>
      <w:r w:rsidRPr="00DA018A">
        <w:t>- Thông thường sẽ dẫn đến phạm vi kiểm tra thấp hơn so với thực hiện kiểm tra hộp trắng và đen riêng biệt.</w:t>
      </w:r>
    </w:p>
    <w:p w14:paraId="0D326EBD" w14:textId="77777777" w:rsidR="000D4E03" w:rsidRPr="00DA018A" w:rsidRDefault="000D4E03" w:rsidP="000D4E03">
      <w:pPr>
        <w:ind w:firstLine="0"/>
      </w:pPr>
      <w:r w:rsidRPr="00DA018A">
        <w:t>- Có thể không phù hợp để thử nghiệm một số loại chức năng.</w:t>
      </w:r>
    </w:p>
    <w:p w14:paraId="36804A71" w14:textId="0176CF11" w:rsidR="000D4E03" w:rsidRDefault="000D4E03" w:rsidP="002D6A2D">
      <w:pPr>
        <w:pStyle w:val="Heading2"/>
      </w:pPr>
      <w:r>
        <w:t>Bug</w:t>
      </w:r>
    </w:p>
    <w:p w14:paraId="100B0401" w14:textId="61E87B94" w:rsidR="000D4E03" w:rsidRDefault="000D4E03" w:rsidP="000D4E03">
      <w:pPr>
        <w:pStyle w:val="Heading3"/>
      </w:pPr>
      <w:r>
        <w:t>Khái niệm</w:t>
      </w:r>
    </w:p>
    <w:p w14:paraId="3C675E40" w14:textId="77777777" w:rsidR="000D4E03" w:rsidRPr="004643DD" w:rsidRDefault="000D4E03" w:rsidP="000D4E03">
      <w:pPr>
        <w:ind w:firstLine="0"/>
        <w:rPr>
          <w:lang w:val="vi-VN"/>
        </w:rPr>
      </w:pPr>
      <w:r w:rsidRPr="004643DD">
        <w:t xml:space="preserve">- Bug là lỗi phát sinh trong phần mềm, phát sinh từ sự không khớp giữa chương trình và đặc tả. </w:t>
      </w:r>
    </w:p>
    <w:p w14:paraId="6497A09A" w14:textId="77777777" w:rsidR="000D4E03" w:rsidRPr="004643DD" w:rsidRDefault="000D4E03" w:rsidP="000D4E03">
      <w:pPr>
        <w:ind w:firstLine="0"/>
        <w:rPr>
          <w:lang w:val="vi-VN"/>
        </w:rPr>
      </w:pPr>
      <w:r w:rsidRPr="004643DD">
        <w:lastRenderedPageBreak/>
        <w:t xml:space="preserve">- Phần mềm có quá nhiều bug thì sẽ không sử dụng được , gây mất uy tín của công ty trên thị trường và có thể khiến cả công ty phá sản. </w:t>
      </w:r>
    </w:p>
    <w:p w14:paraId="27F92E9B" w14:textId="77777777" w:rsidR="000D4E03" w:rsidRPr="004643DD" w:rsidRDefault="000D4E03" w:rsidP="000D4E03">
      <w:pPr>
        <w:ind w:firstLine="0"/>
        <w:rPr>
          <w:lang w:val="vi-VN"/>
        </w:rPr>
      </w:pPr>
      <w:r>
        <w:t xml:space="preserve">- Bug </w:t>
      </w:r>
      <w:r>
        <w:rPr>
          <w:lang w:val="vi-VN"/>
        </w:rPr>
        <w:t>l</w:t>
      </w:r>
      <w:r w:rsidRPr="004643DD">
        <w:t xml:space="preserve">à những lỗi xảy ra khi thực thi test phần mềm. </w:t>
      </w:r>
    </w:p>
    <w:p w14:paraId="206F1E42" w14:textId="31BF7930" w:rsidR="000D4E03" w:rsidRDefault="000D4E03" w:rsidP="000D4E03">
      <w:pPr>
        <w:pStyle w:val="Heading3"/>
      </w:pPr>
      <w:r>
        <w:t>Những nguyên nhân gây ra lỗi phần mềm</w:t>
      </w:r>
    </w:p>
    <w:p w14:paraId="103B8648" w14:textId="77777777" w:rsidR="000D4E03" w:rsidRPr="004643DD" w:rsidRDefault="000D4E03" w:rsidP="000D4E03">
      <w:pPr>
        <w:ind w:firstLine="0"/>
        <w:rPr>
          <w:lang w:val="vi-VN"/>
        </w:rPr>
      </w:pPr>
      <w:r w:rsidRPr="004643DD">
        <w:t xml:space="preserve">- Dev hiểu sai SRS </w:t>
      </w:r>
    </w:p>
    <w:p w14:paraId="569B2736" w14:textId="77777777" w:rsidR="000D4E03" w:rsidRPr="004643DD" w:rsidRDefault="000D4E03" w:rsidP="000D4E03">
      <w:pPr>
        <w:ind w:firstLine="0"/>
        <w:rPr>
          <w:lang w:val="vi-VN"/>
        </w:rPr>
      </w:pPr>
      <w:r w:rsidRPr="004643DD">
        <w:t xml:space="preserve">- Dev không chịu unit testing sau khi code </w:t>
      </w:r>
    </w:p>
    <w:p w14:paraId="193C1F28" w14:textId="77777777" w:rsidR="000D4E03" w:rsidRPr="004643DD" w:rsidRDefault="000D4E03" w:rsidP="000D4E03">
      <w:pPr>
        <w:ind w:firstLine="0"/>
        <w:rPr>
          <w:lang w:val="vi-VN"/>
        </w:rPr>
      </w:pPr>
      <w:r w:rsidRPr="004643DD">
        <w:t xml:space="preserve">- Dev </w:t>
      </w:r>
      <w:r>
        <w:t>không cẩn thận dẫn đến code sai</w:t>
      </w:r>
    </w:p>
    <w:p w14:paraId="32840185" w14:textId="77777777" w:rsidR="000D4E03" w:rsidRPr="004643DD" w:rsidRDefault="000D4E03" w:rsidP="000D4E03">
      <w:pPr>
        <w:ind w:firstLine="0"/>
        <w:rPr>
          <w:lang w:val="vi-VN"/>
        </w:rPr>
      </w:pPr>
      <w:r w:rsidRPr="004643DD">
        <w:t xml:space="preserve">- Môi trường chạy phần mềm không tương thích </w:t>
      </w:r>
    </w:p>
    <w:p w14:paraId="0D3B29CE" w14:textId="77777777" w:rsidR="000D4E03" w:rsidRDefault="000D4E03" w:rsidP="000D4E03">
      <w:pPr>
        <w:ind w:firstLine="0"/>
      </w:pPr>
      <w:r w:rsidRPr="004643DD">
        <w:t xml:space="preserve">- Lỗi trong quá trình build chương trình </w:t>
      </w:r>
    </w:p>
    <w:p w14:paraId="5A0D72FE" w14:textId="16D264C7" w:rsidR="000D4E03" w:rsidRDefault="000D4E03" w:rsidP="000D4E03">
      <w:pPr>
        <w:pStyle w:val="Heading3"/>
      </w:pPr>
      <w:r>
        <w:t>Mức độ nghiêm trọng</w:t>
      </w:r>
    </w:p>
    <w:p w14:paraId="3FAE7F40" w14:textId="77777777" w:rsidR="000D4E03" w:rsidRPr="004643DD" w:rsidRDefault="000D4E03" w:rsidP="000D4E03">
      <w:pPr>
        <w:ind w:firstLine="0"/>
        <w:rPr>
          <w:lang w:val="vi-VN"/>
        </w:rPr>
      </w:pPr>
      <w:r w:rsidRPr="004643DD">
        <w:t xml:space="preserve">- Mức độ nghiêm trọng được định nghĩa là mức độ ảnh hưởng của bug đối với sự phát triển hoặc hoạt động của thành phần của ứng dụng đang được kiểm thử. </w:t>
      </w:r>
    </w:p>
    <w:p w14:paraId="245483E8" w14:textId="77777777" w:rsidR="000D4E03" w:rsidRPr="004643DD" w:rsidRDefault="000D4E03" w:rsidP="000D4E03">
      <w:pPr>
        <w:ind w:firstLine="0"/>
        <w:rPr>
          <w:lang w:val="vi-VN"/>
        </w:rPr>
      </w:pPr>
      <w:r w:rsidRPr="004643DD">
        <w:t xml:space="preserve">- Mức độ ảnh hưởng của bug với chức năng hệ thống càng cao thì mức độ nghiêm trọng của nó càng cao.Tester thường là người xác định mức độ nghiêm trọng của bug. </w:t>
      </w:r>
    </w:p>
    <w:p w14:paraId="595523F6" w14:textId="77777777" w:rsidR="000D4E03" w:rsidRPr="004643DD" w:rsidRDefault="000D4E03" w:rsidP="000D4E03">
      <w:pPr>
        <w:ind w:firstLine="0"/>
        <w:rPr>
          <w:lang w:val="vi-VN"/>
        </w:rPr>
      </w:pPr>
      <w:r w:rsidRPr="004643DD">
        <w:t xml:space="preserve">Trong kiểm thử, mức độ nghiêm trọng của bug được chia làm 4 mức độ: </w:t>
      </w:r>
    </w:p>
    <w:p w14:paraId="3251758D" w14:textId="77777777" w:rsidR="000D4E03" w:rsidRPr="004643DD" w:rsidRDefault="000D4E03" w:rsidP="000D4E03">
      <w:pPr>
        <w:ind w:firstLine="0"/>
        <w:rPr>
          <w:lang w:val="vi-VN"/>
        </w:rPr>
      </w:pPr>
      <w:r>
        <w:rPr>
          <w:lang w:val="vi-VN"/>
        </w:rPr>
        <w:t>M</w:t>
      </w:r>
      <w:r w:rsidRPr="004643DD">
        <w:t xml:space="preserve">ức Critical: Lỗi làm chết hệ thống, không thể thực hiện bất kỳ thao tác gì với hệ thống. </w:t>
      </w:r>
    </w:p>
    <w:p w14:paraId="7A176C40" w14:textId="77777777" w:rsidR="000D4E03" w:rsidRPr="004643DD" w:rsidRDefault="000D4E03" w:rsidP="000D4E03">
      <w:pPr>
        <w:ind w:firstLine="0"/>
        <w:rPr>
          <w:lang w:val="vi-VN"/>
        </w:rPr>
      </w:pPr>
      <w:r w:rsidRPr="004643DD">
        <w:t xml:space="preserve">Mức High: Lỗi về chức năng. </w:t>
      </w:r>
    </w:p>
    <w:p w14:paraId="6FA0BEC5" w14:textId="77777777" w:rsidR="000D4E03" w:rsidRPr="004643DD" w:rsidRDefault="000D4E03" w:rsidP="000D4E03">
      <w:pPr>
        <w:ind w:firstLine="0"/>
        <w:rPr>
          <w:lang w:val="vi-VN"/>
        </w:rPr>
      </w:pPr>
      <w:r w:rsidRPr="004643DD">
        <w:t xml:space="preserve">Mức Medium: Lỗi validate </w:t>
      </w:r>
    </w:p>
    <w:p w14:paraId="195E2B0B" w14:textId="04C37E96" w:rsidR="000D4E03" w:rsidRDefault="000D4E03" w:rsidP="000D4E03">
      <w:pPr>
        <w:ind w:firstLine="0"/>
      </w:pPr>
      <w:r>
        <w:t>Mứ</w:t>
      </w:r>
      <w:r>
        <w:rPr>
          <w:lang w:val="vi-VN"/>
        </w:rPr>
        <w:t>c</w:t>
      </w:r>
      <w:r w:rsidRPr="004643DD">
        <w:t xml:space="preserve"> Low: Lỗi về giao diện</w:t>
      </w:r>
    </w:p>
    <w:p w14:paraId="5ADBED13" w14:textId="45D80FD9" w:rsidR="000D4E03" w:rsidRDefault="000D4E03" w:rsidP="000D4E03">
      <w:pPr>
        <w:pStyle w:val="Heading3"/>
      </w:pPr>
      <w:r>
        <w:t>Độ ưu tiên của Bug</w:t>
      </w:r>
    </w:p>
    <w:p w14:paraId="1CD3E80B" w14:textId="77777777" w:rsidR="000D4E03" w:rsidRPr="004643DD" w:rsidRDefault="000D4E03" w:rsidP="000D4E03">
      <w:pPr>
        <w:ind w:firstLine="0"/>
        <w:rPr>
          <w:lang w:val="vi-VN"/>
        </w:rPr>
      </w:pPr>
      <w:r w:rsidRPr="004643DD">
        <w:t xml:space="preserve">- Độ ưu tiên quyết định thứ tự các bug được giải quyết. Độ ưu tiên càng cao thì bug cần phải được sửa càng sớm càng tốt. </w:t>
      </w:r>
    </w:p>
    <w:p w14:paraId="08799F9A" w14:textId="77777777" w:rsidR="000D4E03" w:rsidRPr="004643DD" w:rsidRDefault="000D4E03" w:rsidP="000D4E03">
      <w:pPr>
        <w:ind w:firstLine="0"/>
        <w:rPr>
          <w:lang w:val="vi-VN"/>
        </w:rPr>
      </w:pPr>
      <w:r w:rsidRPr="004643DD">
        <w:t xml:space="preserve">- Lỗi khiến toàn hệ thống không hoạt động thì sẽ có độ ưu tiên cao hơn những bug xảy ra tại các chức năng nhỏ. </w:t>
      </w:r>
    </w:p>
    <w:p w14:paraId="3CEC93DD" w14:textId="77777777" w:rsidR="000D4E03" w:rsidRPr="004643DD" w:rsidRDefault="000D4E03" w:rsidP="000D4E03">
      <w:pPr>
        <w:ind w:firstLine="0"/>
        <w:rPr>
          <w:lang w:val="vi-VN"/>
        </w:rPr>
      </w:pPr>
      <w:r w:rsidRPr="004643DD">
        <w:lastRenderedPageBreak/>
        <w:t xml:space="preserve">- Priority có thể được đánh từ 1 đến 3. </w:t>
      </w:r>
    </w:p>
    <w:p w14:paraId="5AF1529C" w14:textId="77777777" w:rsidR="000D4E03" w:rsidRPr="004643DD" w:rsidRDefault="000D4E03" w:rsidP="000D4E03">
      <w:pPr>
        <w:ind w:firstLine="0"/>
        <w:rPr>
          <w:lang w:val="vi-VN"/>
        </w:rPr>
      </w:pPr>
      <w:r w:rsidRPr="004643DD">
        <w:t xml:space="preserve">- Khi phát hiện 1 bug, tester sẽ xác định mức độ nghiêm trọng của bug đó (gồm các mức: nghiêm trọng - Critical, cao - high, trung bình - medium, thấp-low), bug nào càng có độ nghiêm trọng cao thì developer nên ưu tiên fix trước. Thông thường thì bug về function - chức năng thì có độ nghiêm trọng cao hơn bug về giao diện và bug phi chức năng (hiệu năng, tính khả dụng, thân thiện,...). Nếu nhiều bug cùng là bug chức năng thì tùy yêu cầu dự án, và thứ tự ưu tiên release (phát hành - giao cho khách hàng) mà gán độ ưu tiên. </w:t>
      </w:r>
    </w:p>
    <w:p w14:paraId="76FB15E4" w14:textId="77777777" w:rsidR="000D4E03" w:rsidRDefault="000D4E03" w:rsidP="000D4E03">
      <w:pPr>
        <w:ind w:firstLine="0"/>
        <w:rPr>
          <w:i/>
          <w:lang w:val="vi-VN"/>
        </w:rPr>
      </w:pPr>
      <w:r w:rsidRPr="004643DD">
        <w:t>- Nói chung: Nếu bug nào xảy ra mà không thể test được các chức năng khác nữa thì thường là ưu tiên cao hơn.</w:t>
      </w:r>
      <w:r w:rsidRPr="004643DD">
        <w:rPr>
          <w:i/>
        </w:rPr>
        <w:t xml:space="preserve"> </w:t>
      </w:r>
    </w:p>
    <w:p w14:paraId="4305854F" w14:textId="6EAC8F64" w:rsidR="000D4E03" w:rsidRDefault="000D4E03" w:rsidP="000D4E03">
      <w:pPr>
        <w:pStyle w:val="Heading3"/>
      </w:pPr>
      <w:r>
        <w:t>Vòng đời của Bug</w:t>
      </w:r>
    </w:p>
    <w:p w14:paraId="5EE235A7" w14:textId="275E8F47" w:rsidR="000D4E03" w:rsidRDefault="000D4E03" w:rsidP="000D4E03">
      <w:r>
        <w:rPr>
          <w:noProof/>
        </w:rPr>
        <w:drawing>
          <wp:inline distT="0" distB="0" distL="0" distR="0" wp14:anchorId="71AB6670" wp14:editId="5785DA1C">
            <wp:extent cx="4716145" cy="3184525"/>
            <wp:effectExtent l="0" t="0" r="8255" b="0"/>
            <wp:docPr id="5" name="Picture 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6"/>
                    <a:stretch>
                      <a:fillRect/>
                    </a:stretch>
                  </pic:blipFill>
                  <pic:spPr>
                    <a:xfrm>
                      <a:off x="0" y="0"/>
                      <a:ext cx="4716145" cy="3184525"/>
                    </a:xfrm>
                    <a:prstGeom prst="rect">
                      <a:avLst/>
                    </a:prstGeom>
                  </pic:spPr>
                </pic:pic>
              </a:graphicData>
            </a:graphic>
          </wp:inline>
        </w:drawing>
      </w:r>
    </w:p>
    <w:p w14:paraId="450D5517" w14:textId="65853CF7" w:rsidR="000D4E03" w:rsidRDefault="000D4E03" w:rsidP="000D4E03">
      <w:r>
        <w:t>Hình 9:Vòng đời của BUG</w:t>
      </w:r>
    </w:p>
    <w:p w14:paraId="111C9228" w14:textId="77777777" w:rsidR="000D4E03" w:rsidRPr="004643DD" w:rsidRDefault="000D4E03" w:rsidP="000D4E03">
      <w:pPr>
        <w:ind w:firstLine="0"/>
        <w:rPr>
          <w:lang w:val="vi-VN"/>
        </w:rPr>
      </w:pPr>
      <w:r w:rsidRPr="004643DD">
        <w:rPr>
          <w:lang w:val="vi-VN"/>
        </w:rPr>
        <w:t>Trạng thái lỗi:</w:t>
      </w:r>
    </w:p>
    <w:p w14:paraId="101FC334" w14:textId="77777777" w:rsidR="000D4E03" w:rsidRPr="004643DD" w:rsidRDefault="000D4E03" w:rsidP="000D4E03">
      <w:pPr>
        <w:ind w:firstLine="0"/>
        <w:rPr>
          <w:lang w:val="vi-VN"/>
        </w:rPr>
      </w:pPr>
      <w:r>
        <w:rPr>
          <w:lang w:val="vi-VN"/>
        </w:rPr>
        <w:t xml:space="preserve">a. </w:t>
      </w:r>
      <w:r w:rsidRPr="004643DD">
        <w:rPr>
          <w:lang w:val="vi-VN"/>
        </w:rPr>
        <w:t>New (Mới tạo)</w:t>
      </w:r>
    </w:p>
    <w:p w14:paraId="2D905DFC" w14:textId="77777777" w:rsidR="000D4E03" w:rsidRPr="004643DD" w:rsidRDefault="000D4E03" w:rsidP="000D4E03">
      <w:pPr>
        <w:ind w:firstLine="0"/>
        <w:rPr>
          <w:lang w:val="vi-VN"/>
        </w:rPr>
      </w:pPr>
      <w:r w:rsidRPr="004643DD">
        <w:rPr>
          <w:lang w:val="vi-VN"/>
        </w:rPr>
        <w:t>- Đây là trạng thái lỗi đầu tiên trong vòng đời của bug.</w:t>
      </w:r>
    </w:p>
    <w:p w14:paraId="167259F3" w14:textId="77777777" w:rsidR="000D4E03" w:rsidRPr="004643DD" w:rsidRDefault="000D4E03" w:rsidP="000D4E03">
      <w:pPr>
        <w:ind w:firstLine="0"/>
        <w:rPr>
          <w:lang w:val="vi-VN"/>
        </w:rPr>
      </w:pPr>
      <w:r w:rsidRPr="004643DD">
        <w:rPr>
          <w:lang w:val="vi-VN"/>
        </w:rPr>
        <w:t>- Khi tester tìm thấy bug thì nó sẽ có trạng thái là NEW.</w:t>
      </w:r>
    </w:p>
    <w:p w14:paraId="3BF18B1B" w14:textId="77777777" w:rsidR="000D4E03" w:rsidRPr="004643DD" w:rsidRDefault="000D4E03" w:rsidP="000D4E03">
      <w:pPr>
        <w:ind w:firstLine="0"/>
        <w:rPr>
          <w:lang w:val="vi-VN"/>
        </w:rPr>
      </w:pPr>
      <w:r>
        <w:rPr>
          <w:lang w:val="vi-VN"/>
        </w:rPr>
        <w:t xml:space="preserve">b. </w:t>
      </w:r>
      <w:r w:rsidRPr="004643DD">
        <w:rPr>
          <w:lang w:val="vi-VN"/>
        </w:rPr>
        <w:t>Assigned (Được chỉ định)</w:t>
      </w:r>
    </w:p>
    <w:p w14:paraId="3C725DC1" w14:textId="77777777" w:rsidR="000D4E03" w:rsidRPr="004643DD" w:rsidRDefault="000D4E03" w:rsidP="000D4E03">
      <w:pPr>
        <w:ind w:firstLine="0"/>
        <w:rPr>
          <w:lang w:val="vi-VN"/>
        </w:rPr>
      </w:pPr>
      <w:r w:rsidRPr="004643DD">
        <w:rPr>
          <w:lang w:val="vi-VN"/>
        </w:rPr>
        <w:lastRenderedPageBreak/>
        <w:t>- Khi bug tìm thấy là hợp lệ, duy nhất và thuộc bản release hiện tại, thì team lead sẽ gán bug đó cho developer.</w:t>
      </w:r>
    </w:p>
    <w:p w14:paraId="0A8391E1" w14:textId="77777777" w:rsidR="000D4E03" w:rsidRPr="004643DD" w:rsidRDefault="000D4E03" w:rsidP="000D4E03">
      <w:pPr>
        <w:ind w:firstLine="0"/>
        <w:rPr>
          <w:lang w:val="vi-VN"/>
        </w:rPr>
      </w:pPr>
      <w:r>
        <w:rPr>
          <w:lang w:val="vi-VN"/>
        </w:rPr>
        <w:t xml:space="preserve">c. </w:t>
      </w:r>
      <w:r w:rsidRPr="004643DD">
        <w:rPr>
          <w:lang w:val="vi-VN"/>
        </w:rPr>
        <w:t>Open (Mở)</w:t>
      </w:r>
    </w:p>
    <w:p w14:paraId="74801344" w14:textId="77777777" w:rsidR="000D4E03" w:rsidRPr="004643DD" w:rsidRDefault="000D4E03" w:rsidP="000D4E03">
      <w:pPr>
        <w:ind w:firstLine="0"/>
        <w:rPr>
          <w:lang w:val="vi-VN"/>
        </w:rPr>
      </w:pPr>
      <w:r w:rsidRPr="004643DD">
        <w:rPr>
          <w:lang w:val="vi-VN"/>
        </w:rPr>
        <w:t>- Lỗi được log lên bởi tester. Team lead cần xác minh lại bug đó xem có đúng là bug hay không, thì bug có trạng thái OPEN.</w:t>
      </w:r>
    </w:p>
    <w:p w14:paraId="7070102F" w14:textId="77777777" w:rsidR="000D4E03" w:rsidRPr="004643DD" w:rsidRDefault="000D4E03" w:rsidP="000D4E03">
      <w:pPr>
        <w:ind w:firstLine="0"/>
        <w:rPr>
          <w:lang w:val="vi-VN"/>
        </w:rPr>
      </w:pPr>
      <w:r>
        <w:rPr>
          <w:lang w:val="vi-VN"/>
        </w:rPr>
        <w:t xml:space="preserve">d. </w:t>
      </w:r>
      <w:r w:rsidRPr="004643DD">
        <w:rPr>
          <w:lang w:val="vi-VN"/>
        </w:rPr>
        <w:t>Rejected (từ chối)</w:t>
      </w:r>
    </w:p>
    <w:p w14:paraId="1629DE47" w14:textId="77777777" w:rsidR="000D4E03" w:rsidRPr="004643DD" w:rsidRDefault="000D4E03" w:rsidP="000D4E03">
      <w:pPr>
        <w:ind w:firstLine="0"/>
        <w:rPr>
          <w:lang w:val="vi-VN"/>
        </w:rPr>
      </w:pPr>
      <w:r w:rsidRPr="004643DD">
        <w:rPr>
          <w:lang w:val="vi-VN"/>
        </w:rPr>
        <w:t>- Một bug được đánh dấu là Rejected khi bug đó không hợp lệ. Nghĩa là thỉnh thoảng tester có thể hiểu sai chức năng và có thể đánh dấu chức năng là bug. Trong trường hợp này, bug sẽ bị reject sau khi team lead kiểm tra lại.</w:t>
      </w:r>
    </w:p>
    <w:p w14:paraId="5F40FF5D" w14:textId="77777777" w:rsidR="000D4E03" w:rsidRPr="004643DD" w:rsidRDefault="000D4E03" w:rsidP="000D4E03">
      <w:pPr>
        <w:ind w:firstLine="0"/>
        <w:rPr>
          <w:lang w:val="vi-VN"/>
        </w:rPr>
      </w:pPr>
      <w:r>
        <w:rPr>
          <w:lang w:val="vi-VN"/>
        </w:rPr>
        <w:t xml:space="preserve">- </w:t>
      </w:r>
      <w:r w:rsidRPr="004643DD">
        <w:rPr>
          <w:lang w:val="vi-VN"/>
        </w:rPr>
        <w:t>Khi tester báo cáo một bug nhưng nó lại là chức năng của ứng dụng thì team lead sẽ đánh dấu nó là REJECTED (H1).</w:t>
      </w:r>
    </w:p>
    <w:p w14:paraId="5B918E1E" w14:textId="77777777" w:rsidR="000D4E03" w:rsidRPr="004643DD" w:rsidRDefault="000D4E03" w:rsidP="000D4E03">
      <w:pPr>
        <w:ind w:firstLine="0"/>
        <w:rPr>
          <w:lang w:val="vi-VN"/>
        </w:rPr>
      </w:pPr>
      <w:r>
        <w:rPr>
          <w:lang w:val="vi-VN"/>
        </w:rPr>
        <w:t xml:space="preserve">e. </w:t>
      </w:r>
      <w:r w:rsidRPr="004643DD">
        <w:rPr>
          <w:lang w:val="vi-VN"/>
        </w:rPr>
        <w:t>Fixed/ Resoved (Đã sửa lỗi)</w:t>
      </w:r>
    </w:p>
    <w:p w14:paraId="7A05EDFC" w14:textId="77777777" w:rsidR="000D4E03" w:rsidRPr="004643DD" w:rsidRDefault="000D4E03" w:rsidP="000D4E03">
      <w:pPr>
        <w:ind w:firstLine="0"/>
        <w:rPr>
          <w:lang w:val="vi-VN"/>
        </w:rPr>
      </w:pPr>
      <w:r w:rsidRPr="004643DD">
        <w:rPr>
          <w:lang w:val="vi-VN"/>
        </w:rPr>
        <w:t>- Khi nhận được bug từ team lead, developer sẽ thực hiện thay đổi để fix bug cho đúng với yêu cầu, và đẩy lại cho tester kiểm tra lại lỗi đó.</w:t>
      </w:r>
    </w:p>
    <w:p w14:paraId="5087DBA0" w14:textId="77777777" w:rsidR="000D4E03" w:rsidRPr="004643DD" w:rsidRDefault="000D4E03" w:rsidP="000D4E03">
      <w:pPr>
        <w:ind w:firstLine="0"/>
        <w:rPr>
          <w:lang w:val="vi-VN"/>
        </w:rPr>
      </w:pPr>
      <w:r>
        <w:rPr>
          <w:lang w:val="vi-VN"/>
        </w:rPr>
        <w:t xml:space="preserve">f. </w:t>
      </w:r>
      <w:r w:rsidRPr="004643DD">
        <w:rPr>
          <w:lang w:val="vi-VN"/>
        </w:rPr>
        <w:t>Re-test (Kiểm tra lại)</w:t>
      </w:r>
    </w:p>
    <w:p w14:paraId="0701655E" w14:textId="77777777" w:rsidR="000D4E03" w:rsidRPr="004643DD" w:rsidRDefault="000D4E03" w:rsidP="000D4E03">
      <w:pPr>
        <w:ind w:firstLine="0"/>
        <w:rPr>
          <w:lang w:val="vi-VN"/>
        </w:rPr>
      </w:pPr>
      <w:r w:rsidRPr="004643DD">
        <w:rPr>
          <w:lang w:val="vi-VN"/>
        </w:rPr>
        <w:t>- Sau khi fix xong bug, và chức năng/tính năng đã sẵn sàng để kiểm thử, thì tester sẽ thực hiện lại những test case lỗi và xác minh lại xem nó đã chạy đúng hay chưa. Việc này gọi là RE-TESTING.</w:t>
      </w:r>
    </w:p>
    <w:p w14:paraId="5B9A6B43" w14:textId="77777777" w:rsidR="000D4E03" w:rsidRPr="004643DD" w:rsidRDefault="000D4E03" w:rsidP="000D4E03">
      <w:pPr>
        <w:ind w:firstLine="0"/>
        <w:rPr>
          <w:lang w:val="vi-VN"/>
        </w:rPr>
      </w:pPr>
      <w:r>
        <w:rPr>
          <w:lang w:val="vi-VN"/>
        </w:rPr>
        <w:t xml:space="preserve">g. </w:t>
      </w:r>
      <w:r w:rsidRPr="004643DD">
        <w:rPr>
          <w:lang w:val="vi-VN"/>
        </w:rPr>
        <w:t>Re-open (Mở lại)</w:t>
      </w:r>
    </w:p>
    <w:p w14:paraId="4E11D84F" w14:textId="77777777" w:rsidR="000D4E03" w:rsidRPr="004643DD" w:rsidRDefault="000D4E03" w:rsidP="000D4E03">
      <w:pPr>
        <w:ind w:firstLine="0"/>
        <w:rPr>
          <w:lang w:val="vi-VN"/>
        </w:rPr>
      </w:pPr>
      <w:r w:rsidRPr="004643DD">
        <w:rPr>
          <w:lang w:val="vi-VN"/>
        </w:rPr>
        <w:t>Có 2 tình huống mà chúng ta cần phải re-open lại bug:</w:t>
      </w:r>
    </w:p>
    <w:p w14:paraId="1DA428EA" w14:textId="77777777" w:rsidR="000D4E03" w:rsidRPr="004643DD" w:rsidRDefault="000D4E03" w:rsidP="000D4E03">
      <w:pPr>
        <w:ind w:firstLine="0"/>
        <w:rPr>
          <w:lang w:val="vi-VN"/>
        </w:rPr>
      </w:pPr>
      <w:r>
        <w:rPr>
          <w:lang w:val="vi-VN"/>
        </w:rPr>
        <w:t xml:space="preserve">• </w:t>
      </w:r>
      <w:r w:rsidRPr="004643DD">
        <w:rPr>
          <w:lang w:val="vi-VN"/>
        </w:rPr>
        <w:t>Khi developer fix bug và tester thực hiện test lại nó, nhưng sau khi re-test, bug đó vẫn xảy ra thì tester sẽ RE-OPEN lại bug và assign cho developer.</w:t>
      </w:r>
    </w:p>
    <w:p w14:paraId="3DC26729" w14:textId="77777777" w:rsidR="000D4E03" w:rsidRPr="004643DD" w:rsidRDefault="000D4E03" w:rsidP="000D4E03">
      <w:pPr>
        <w:ind w:firstLine="0"/>
        <w:rPr>
          <w:lang w:val="vi-VN"/>
        </w:rPr>
      </w:pPr>
      <w:r>
        <w:rPr>
          <w:lang w:val="vi-VN"/>
        </w:rPr>
        <w:t xml:space="preserve">• </w:t>
      </w:r>
      <w:r w:rsidRPr="004643DD">
        <w:rPr>
          <w:lang w:val="vi-VN"/>
        </w:rPr>
        <w:t>Có trường hợp lỗi đã fix và được close xuất hiện lại. Trong trường hợp này, tester cần RE-OPEN lại bug đã close và gán nó cho developer.</w:t>
      </w:r>
    </w:p>
    <w:p w14:paraId="65FC54AD" w14:textId="77777777" w:rsidR="000D4E03" w:rsidRPr="004643DD" w:rsidRDefault="000D4E03" w:rsidP="000D4E03">
      <w:pPr>
        <w:ind w:firstLine="0"/>
        <w:rPr>
          <w:lang w:val="vi-VN"/>
        </w:rPr>
      </w:pPr>
      <w:r>
        <w:rPr>
          <w:lang w:val="vi-VN"/>
        </w:rPr>
        <w:t xml:space="preserve">h. </w:t>
      </w:r>
      <w:r w:rsidRPr="004643DD">
        <w:rPr>
          <w:lang w:val="vi-VN"/>
        </w:rPr>
        <w:t>Closed (Đã đóng)</w:t>
      </w:r>
    </w:p>
    <w:p w14:paraId="1C496750" w14:textId="77777777" w:rsidR="000D4E03" w:rsidRPr="004643DD" w:rsidRDefault="000D4E03" w:rsidP="000D4E03">
      <w:pPr>
        <w:ind w:firstLine="0"/>
        <w:rPr>
          <w:lang w:val="vi-VN"/>
        </w:rPr>
      </w:pPr>
      <w:r w:rsidRPr="004643DD">
        <w:rPr>
          <w:lang w:val="vi-VN"/>
        </w:rPr>
        <w:t>- Khi bug đã được fix, đã được kiểm thử lại và nó chạy đúng như yêu cầu thì tester sẽ đánh dấu nó là closed.</w:t>
      </w:r>
    </w:p>
    <w:p w14:paraId="470D2235" w14:textId="77777777" w:rsidR="000D4E03" w:rsidRPr="004643DD" w:rsidRDefault="000D4E03" w:rsidP="000D4E03">
      <w:pPr>
        <w:ind w:firstLine="0"/>
        <w:rPr>
          <w:lang w:val="vi-VN"/>
        </w:rPr>
      </w:pPr>
      <w:r w:rsidRPr="004643DD">
        <w:rPr>
          <w:lang w:val="vi-VN"/>
        </w:rPr>
        <w:lastRenderedPageBreak/>
        <w:t>Phát biểu vòng đời bug:</w:t>
      </w:r>
    </w:p>
    <w:p w14:paraId="5DE6234B" w14:textId="77777777" w:rsidR="000D4E03" w:rsidRPr="004643DD" w:rsidRDefault="000D4E03" w:rsidP="000D4E03">
      <w:pPr>
        <w:ind w:firstLine="0"/>
        <w:rPr>
          <w:lang w:val="vi-VN"/>
        </w:rPr>
      </w:pPr>
      <w:r w:rsidRPr="004643DD">
        <w:rPr>
          <w:lang w:val="vi-VN"/>
        </w:rPr>
        <w:t>- Khi tester phát hiện ra bug, tester sẽ log bug lên hệ thống Redmine, trạng thái bug lúc này là  New bug và tester gán bug đó cho team leader của Dev hoặc Test lead để verify,Nếu bug đó không phải là bug, team leader sẽ reject bug đó và trả lại cho Tester, nếu Test lead verify  bug đó đúng là bug, gán cho dev fix và trạng thái của bug là này là Open bug.</w:t>
      </w:r>
    </w:p>
    <w:p w14:paraId="60E4DE7E" w14:textId="77777777" w:rsidR="000D4E03" w:rsidRPr="004643DD" w:rsidRDefault="000D4E03" w:rsidP="000D4E03">
      <w:pPr>
        <w:ind w:firstLine="0"/>
        <w:rPr>
          <w:lang w:val="vi-VN"/>
        </w:rPr>
      </w:pPr>
      <w:r w:rsidRPr="004643DD">
        <w:rPr>
          <w:lang w:val="vi-VN"/>
        </w:rPr>
        <w:t>- Sau khi Dev fix xong, Dev sẽ bật trạng thái là resolved bug và gán bug đó cho tester test lại.</w:t>
      </w:r>
    </w:p>
    <w:p w14:paraId="47387757" w14:textId="77777777" w:rsidR="000D4E03" w:rsidRPr="004643DD" w:rsidRDefault="000D4E03" w:rsidP="000D4E03">
      <w:pPr>
        <w:ind w:firstLine="0"/>
        <w:rPr>
          <w:lang w:val="vi-VN"/>
        </w:rPr>
      </w:pPr>
      <w:r w:rsidRPr="004643DD">
        <w:rPr>
          <w:lang w:val="vi-VN"/>
        </w:rPr>
        <w:t>- Nếu bug đó được fix ok, Tester sẽ close bug. Nếu bug đó dược fix không ok, Tester sẽ Re-Open bug đó và gán lại cho Dev fix.</w:t>
      </w:r>
    </w:p>
    <w:p w14:paraId="3327E669" w14:textId="5363A678" w:rsidR="00777451" w:rsidRPr="000D4E03" w:rsidRDefault="000D4E03" w:rsidP="000D4E03">
      <w:pPr>
        <w:ind w:firstLine="0"/>
      </w:pPr>
      <w:r w:rsidRPr="004643DD">
        <w:rPr>
          <w:lang w:val="vi-VN"/>
        </w:rPr>
        <w:t>- Vòng đời của bug được lặp lại cho đến khi bug được Close.</w:t>
      </w:r>
    </w:p>
    <w:p w14:paraId="2A5468D2" w14:textId="7BDDCC2B" w:rsidR="00153BDA" w:rsidRDefault="00DF5686" w:rsidP="002D6A2D">
      <w:pPr>
        <w:pStyle w:val="Heading2"/>
      </w:pPr>
      <w:r>
        <w:t>Vòng đời phát triển phần mềm (SDLC)</w:t>
      </w:r>
    </w:p>
    <w:p w14:paraId="1F06FFE1" w14:textId="6390FD10" w:rsidR="00365783" w:rsidRPr="00365783" w:rsidRDefault="00DF5686" w:rsidP="00365783">
      <w:pPr>
        <w:pStyle w:val="Heading3"/>
      </w:pPr>
      <w:r>
        <w:t>Khái niệm</w:t>
      </w:r>
    </w:p>
    <w:p w14:paraId="6D250FD7" w14:textId="77777777" w:rsidR="00365783" w:rsidRDefault="00365783" w:rsidP="00365783">
      <w:r>
        <w:t xml:space="preserve">SDLC là một cách tiếp cận có hệ thống và trật tự để giải quyết các vấn đề liên quan đến hệ thống phần mềm hay một cấu trúc đối với sự phát triển của một sản phẩm phần mềm. </w:t>
      </w:r>
    </w:p>
    <w:p w14:paraId="58C217D7" w14:textId="41DD8CD0" w:rsidR="00365783" w:rsidRDefault="00365783" w:rsidP="00365783">
      <w:r>
        <w:t>Gồm có 6 giai đoạn cơ bản trong vòng đời phát triển phần mềm</w:t>
      </w:r>
    </w:p>
    <w:p w14:paraId="6B6FDC01" w14:textId="767BFD4F" w:rsidR="00365783" w:rsidRDefault="00365783" w:rsidP="00365783">
      <w:r w:rsidRPr="00365783">
        <w:lastRenderedPageBreak/>
        <w:drawing>
          <wp:inline distT="0" distB="0" distL="0" distR="0" wp14:anchorId="0DB1B3D7" wp14:editId="754D078F">
            <wp:extent cx="4505954" cy="3924848"/>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05954" cy="3924848"/>
                    </a:xfrm>
                    <a:prstGeom prst="rect">
                      <a:avLst/>
                    </a:prstGeom>
                  </pic:spPr>
                </pic:pic>
              </a:graphicData>
            </a:graphic>
          </wp:inline>
        </w:drawing>
      </w:r>
    </w:p>
    <w:p w14:paraId="2727EB97" w14:textId="6475C327" w:rsidR="00365783" w:rsidRDefault="00365783" w:rsidP="00365783">
      <w:r>
        <w:t>Hình. Vòng đời phát triển của sản phẩm</w:t>
      </w:r>
    </w:p>
    <w:p w14:paraId="45E32FC2" w14:textId="77777777" w:rsidR="00365783" w:rsidRDefault="00365783" w:rsidP="00365783">
      <w:r>
        <w:t>1. Requirment Analysis (Thu thập, phân tích yêu cầu): đây là bước khá quan trọng trong một phần mềm. Thông thường khi bắt đầu làm sản phẩm, khách hàng sẽ chưa xác định rõ sản phẩm mình cần là gì nên yêu cầu đưa ra thường không đầy đủ và rõ ràng. Lúc này, đội phát triển sẽ xác nhận và góp ý để có thể đưa ra một bản yêu cầu ban đầu.</w:t>
      </w:r>
    </w:p>
    <w:p w14:paraId="37AC0F6D" w14:textId="77777777" w:rsidR="00365783" w:rsidRDefault="00365783" w:rsidP="00365783">
      <w:r>
        <w:t>2. Design (Thiết kế): Kiến trúc hệ thống liên quan đến việc bảo đảm rằng hệ thống phần mềm sẽ đáp ứng đầy đủ các yêu cầu của sản phẩm, đảm bảo rằng các yêu cầu trong tương lai có thể giải quyết. Ngoài ra, nó cũng liên quan đến việc giao tiếp giữa các hệ thống phần mềm và các phần mềm khác, cũng như các phần cứng cơ bản hoặc các hệ điều hành chủ.</w:t>
      </w:r>
    </w:p>
    <w:p w14:paraId="5ED89C4A" w14:textId="77777777" w:rsidR="00365783" w:rsidRDefault="00365783" w:rsidP="00365783">
      <w:r>
        <w:t>3. Implementation (Thực hiện/xây dựng): Thiết kế trước đó phải được lập trình viên dịch sang ngôn ngữ mà máy tính có thể thiểu. Nếu thiết kế được thực hiện một cách chi tiết và đầy đủ thì ở giai đoạn này việc code sẽ trở nên dễ dàng hơn. Ngược lại, nếu thiết kế hệ thống quá sơ sài thì đến giai đoạn này sẽ gặp nhiều khó khăn và tốn thời gian để giải quyết vấn đề.</w:t>
      </w:r>
    </w:p>
    <w:p w14:paraId="36F0BEF7" w14:textId="77777777" w:rsidR="00365783" w:rsidRDefault="00365783" w:rsidP="00365783">
      <w:r>
        <w:lastRenderedPageBreak/>
        <w:t>4. Testing (Kiểm thử): Sau khi các lập trình viên hoàn tất việc lập trình thì công việc kiểm thử được bắt đầu. Đội ngũ kiểm thử sẽ thực hiện các phương pháp kiểm thử khác nhau để có thể phát hiện lỗi trong hệ thống, trong giai đoạn này các công cụ kiểm thử sẽ được sử dụng nhằm phát hiện ra lỗi để lập trình viên có thể kịp thời sửa chữa trước khi chuyển đến người dung cuối. Ngoài ra, hiện nay cũng có nhiều công ty tự xây dựng và phát triển các công cụ kiểm thử để phục vụ cho mục đích của họ.</w:t>
      </w:r>
    </w:p>
    <w:p w14:paraId="4CDADBC7" w14:textId="77777777" w:rsidR="00365783" w:rsidRDefault="00365783" w:rsidP="00365783">
      <w:r>
        <w:t>5. Deployment (Triển khai): Sau khi đội kiểm thử kết thúc công việc của mình, sản phẩm đảm bảo có thể đưa vào sử dụng thì nó sẽ được đưa vào sử dụng trong thực tế.</w:t>
      </w:r>
    </w:p>
    <w:p w14:paraId="4554624F" w14:textId="514C4571" w:rsidR="00365783" w:rsidRDefault="00365783" w:rsidP="00365783">
      <w:r>
        <w:t>6. Maintenance (Bảo trì): Bảo trì và nâng cấp phần mềm để đối phó với các vấn đề được phát hiện hoặc yêu cầu mới có thể tốn nhiều thời gian hơn so với việc phát triển ban đầu của phần mềm.</w:t>
      </w:r>
    </w:p>
    <w:p w14:paraId="51CCC5B4" w14:textId="295FDF02" w:rsidR="00DF5686" w:rsidRDefault="00365783" w:rsidP="00DF5686">
      <w:pPr>
        <w:pStyle w:val="Heading3"/>
      </w:pPr>
      <w:r>
        <w:t>Quy trình kiểm thử phần mềm</w:t>
      </w:r>
    </w:p>
    <w:p w14:paraId="044D6D1F" w14:textId="691F7CDC" w:rsidR="00365783" w:rsidRDefault="00365783" w:rsidP="00365783">
      <w:r w:rsidRPr="00365783">
        <w:t>Quy trình kiểm thử phần mềm xác định các giai đoạn hay còn gọi là pha trong kiểm thử phần mềm</w:t>
      </w:r>
    </w:p>
    <w:p w14:paraId="7805F7FC" w14:textId="65CEAA47" w:rsidR="00365783" w:rsidRDefault="00365783" w:rsidP="00365783">
      <w:r w:rsidRPr="00365783">
        <w:drawing>
          <wp:inline distT="0" distB="0" distL="0" distR="0" wp14:anchorId="446756A3" wp14:editId="5FDFE47C">
            <wp:extent cx="5400040" cy="16794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00040" cy="1679436"/>
                    </a:xfrm>
                    <a:prstGeom prst="rect">
                      <a:avLst/>
                    </a:prstGeom>
                  </pic:spPr>
                </pic:pic>
              </a:graphicData>
            </a:graphic>
          </wp:inline>
        </w:drawing>
      </w:r>
    </w:p>
    <w:p w14:paraId="2B4D588B" w14:textId="05BD1D1F" w:rsidR="00365783" w:rsidRDefault="00365783" w:rsidP="00365783">
      <w:r>
        <w:t>Hình. Quy trình kiểm thử phần mềm</w:t>
      </w:r>
    </w:p>
    <w:p w14:paraId="4024B539" w14:textId="77777777" w:rsidR="00365783" w:rsidRDefault="00365783" w:rsidP="00365783">
      <w:r>
        <w:t>1. Requirenment analysis - Phân tích yêu cầu</w:t>
      </w:r>
    </w:p>
    <w:p w14:paraId="5B4920D3" w14:textId="77777777" w:rsidR="00365783" w:rsidRDefault="00365783" w:rsidP="00365783">
      <w:r>
        <w:t>2. Test planning - Lập kế hoạch kiểm thử</w:t>
      </w:r>
    </w:p>
    <w:p w14:paraId="1F7D3125" w14:textId="77777777" w:rsidR="00365783" w:rsidRDefault="00365783" w:rsidP="00365783">
      <w:r>
        <w:t>3. Test case development - Thiết kế kịch bản cho quy trình kiểm thử</w:t>
      </w:r>
    </w:p>
    <w:p w14:paraId="20D320E6" w14:textId="77777777" w:rsidR="00365783" w:rsidRDefault="00365783" w:rsidP="00365783">
      <w:r>
        <w:t>4. Test environment set up - Thiết lập môi trường kiểm thử</w:t>
      </w:r>
    </w:p>
    <w:p w14:paraId="5EA1E3D5" w14:textId="77777777" w:rsidR="00365783" w:rsidRDefault="00365783" w:rsidP="00365783">
      <w:r>
        <w:t>5. Test execution - Thực hiện kiểm thử</w:t>
      </w:r>
    </w:p>
    <w:p w14:paraId="03AE38C6" w14:textId="77777777" w:rsidR="00365783" w:rsidRDefault="00365783" w:rsidP="00365783">
      <w:r>
        <w:lastRenderedPageBreak/>
        <w:t>6. Test cycle closure - Đóng chu trình kiểm thử</w:t>
      </w:r>
    </w:p>
    <w:p w14:paraId="4DC4C7F7" w14:textId="77777777" w:rsidR="00365783" w:rsidRDefault="00365783" w:rsidP="00365783">
      <w:r>
        <w:t xml:space="preserve">Các giai đoạn kiểm thử được thực hiện một cách tuần tự. Mỗi giai đoạn sẽ có những mục tiêu khác nhau, đầu vào và kết quả đầu ra khác nhau nhưng mục đích cuối cùng vẫn là đảm bảo chất lượng sản phẩm phần mềm tốt nhất. </w:t>
      </w:r>
    </w:p>
    <w:p w14:paraId="113825E0" w14:textId="77777777" w:rsidR="00365783" w:rsidRDefault="00365783" w:rsidP="00365783">
      <w:r>
        <w:t>Mô tả 6 giai đoạn cơ bản trong quy trình kiểm thử phần mềm:</w:t>
      </w:r>
    </w:p>
    <w:p w14:paraId="3211BF5E" w14:textId="77777777" w:rsidR="00365783" w:rsidRDefault="00365783" w:rsidP="00365783">
      <w:r>
        <w:t>1. Requirement Analysis – Phân tích yêu cầu</w:t>
      </w:r>
    </w:p>
    <w:p w14:paraId="6DE74D71" w14:textId="77777777" w:rsidR="00365783" w:rsidRDefault="00365783" w:rsidP="00365783">
      <w:r>
        <w:t>Phân tích yêu cầu đề cập đến bước bắt đầu STLC. Tại đây, nhóm tester sẽ đánh giá các yêu cầu của kiểm thử và phác thảo những yêu cầu phức tạp trong số các yêu cầu nhất định mà họ có thể kiểm tra thông qua những tài liệu bao gồm: tài liệu yêu cầu của khách hàng (User stories), tài liệu thiết kế phần mềm, tài liệu đặc tả yêu cầu của phần mềm (SRS)…</w:t>
      </w:r>
    </w:p>
    <w:p w14:paraId="5D92CF27" w14:textId="77777777" w:rsidR="00365783" w:rsidRDefault="00365783" w:rsidP="00365783">
      <w:r>
        <w:t>2. Test Planning – Lập kế hoạch kiểm thử</w:t>
      </w:r>
    </w:p>
    <w:p w14:paraId="6421E29B" w14:textId="77777777" w:rsidR="00365783" w:rsidRDefault="00365783" w:rsidP="00365783">
      <w:r>
        <w:t>Giai đoạn này của vòng đời kiểm thử đưa ra các tài liệu như: Ước tính nỗ lực và kế hoạch kiểm thử. Mục tiêu chính của giai đoạn này là phác thảo nỗ lực và ước tính chi phí cho dự án của bạn.</w:t>
      </w:r>
    </w:p>
    <w:p w14:paraId="02FF538A" w14:textId="77777777" w:rsidR="00365783" w:rsidRDefault="00365783" w:rsidP="00365783">
      <w:r>
        <w:t>Người quản lý có thể chuẩn bị kế hoạch kiểm thử cho các loại kiểm thử phần mềm khác nhau, chọn công cụ kiểm thử nào là tối ưu và đánh giá ước tính nỗ lực (chức năng, thời gian, nhân lực...). Đồng thời, họ cần phân công trách nhiệm và vai trò cho đội của mình.</w:t>
      </w:r>
    </w:p>
    <w:p w14:paraId="183498F2" w14:textId="77777777" w:rsidR="00365783" w:rsidRDefault="00365783" w:rsidP="00365783">
      <w:r>
        <w:t>3. Test case development – Thiết kế kịch bản cho quy trình kiểm thử</w:t>
      </w:r>
    </w:p>
    <w:p w14:paraId="34DC3E27" w14:textId="77777777" w:rsidR="00365783" w:rsidRDefault="00365783" w:rsidP="00365783">
      <w:r>
        <w:t>Giai đoạn Phát triển trường hợp kiểm thử để đáp ứng yêu cầu của sản phẩm. Nhóm tester cần tạo, xác minh và làm lại các trường hợp kiểm thử cụ thể, dựa trên các chức năng và yêu cầu khách hàng. Ngoài ra, nhóm tester cũng cần đưa ra dữ liệu thử nghiệm (test data) để có thể sử dụng cho các trường hợp kiểm thử.</w:t>
      </w:r>
    </w:p>
    <w:p w14:paraId="00493E88" w14:textId="77777777" w:rsidR="00365783" w:rsidRDefault="00365783" w:rsidP="00365783">
      <w:r>
        <w:t>4. Environment Setup – Thiết lập môi trường kiểm thử</w:t>
      </w:r>
    </w:p>
    <w:p w14:paraId="14F08B26" w14:textId="77777777" w:rsidR="00365783" w:rsidRDefault="00365783" w:rsidP="00365783">
      <w:r>
        <w:t xml:space="preserve">Môi trường kiểm thử bao gồm các điều kiện kiểm thử như:  thông số kỹ thuật phần cứng và phần mềm được sử dụng trong quy trình kiểm thử. Nhóm </w:t>
      </w:r>
      <w:r>
        <w:lastRenderedPageBreak/>
        <w:t>kiểm thử được yêu cầu thiết lập hoàn toàn môi trường kiểm thử và kiểm tra mức độ sẵn sàng của môi trường kiểm thử (kiểm thử khói - Smoke testing).</w:t>
      </w:r>
    </w:p>
    <w:p w14:paraId="6B16FCEE" w14:textId="77777777" w:rsidR="00365783" w:rsidRDefault="00365783" w:rsidP="00365783">
      <w:r>
        <w:t>5. Test Execution – Thực thi kiểm thử</w:t>
      </w:r>
    </w:p>
    <w:p w14:paraId="6BF233A5" w14:textId="77777777" w:rsidR="00365783" w:rsidRDefault="00365783" w:rsidP="00365783">
      <w:r>
        <w:t>Trong giai đoạn Thực thi Kiểm thử, người kiểm thử thực hiện kiểm thử theo các kế hoạch kiểm thử và các trường hợp kiểm thử do nhóm tạo ra. Nếu phát hiện lỗi, tester sẽ báo cáo các lỗi thử nghiệm cho các developers đang làm việc trong dự án.</w:t>
      </w:r>
    </w:p>
    <w:p w14:paraId="45B436A7" w14:textId="77777777" w:rsidR="00365783" w:rsidRDefault="00365783" w:rsidP="00365783">
      <w:r>
        <w:t>Nhóm tester cần ghi lại tất cả các kết quả kiểm tra và ghi lại bất kỳ trường hợp nào không thành công. Sau đó, các chuyên viên kiểm thử cần ghi lại test results (kết quả kiểm thử) và bug report (báo cáo lỗi).</w:t>
      </w:r>
    </w:p>
    <w:p w14:paraId="2DA18C4C" w14:textId="77777777" w:rsidR="00365783" w:rsidRDefault="00365783" w:rsidP="00365783">
      <w:r>
        <w:t>6. Test cycle closure – Đóng chu trình kiểm thử</w:t>
      </w:r>
    </w:p>
    <w:p w14:paraId="0E5F3296" w14:textId="13A0F6D4" w:rsidR="00365783" w:rsidRPr="00365783" w:rsidRDefault="00365783" w:rsidP="00365783">
      <w:r>
        <w:t>Để đóng chu trình kiểm thử, nhóm kiểm thử cần phân tích lại những tài liệu đã được tổng hợp và hoàn thiện từ những giai đoạn trước: tài liệu phân tích đặc tả yêu cầu, test plan, bug reports… Từ đó, nhóm kiểm thử sẽ tổng kết, báo cáo kết quả về quá trình kiểm thử, các bug đã được fix...</w:t>
      </w:r>
    </w:p>
    <w:p w14:paraId="07A1568A" w14:textId="77777777" w:rsidR="00DF5686" w:rsidRPr="00DF5686" w:rsidRDefault="00DF5686" w:rsidP="00DF5686"/>
    <w:p w14:paraId="6B766FA0" w14:textId="29958FB4" w:rsidR="00153BDA" w:rsidRDefault="00153BDA" w:rsidP="000C0CC9">
      <w:pPr>
        <w:pStyle w:val="Heading1"/>
      </w:pPr>
      <w:r>
        <w:br w:type="page"/>
      </w:r>
      <w:r w:rsidR="000C0CC9" w:rsidRPr="000C0CC9">
        <w:lastRenderedPageBreak/>
        <w:t xml:space="preserve">GIỚI THIỆU DỰ ÁN </w:t>
      </w:r>
    </w:p>
    <w:p w14:paraId="0D7A655C" w14:textId="43098CEC" w:rsidR="001A5CAB" w:rsidRDefault="001A5CAB" w:rsidP="002D6A2D">
      <w:pPr>
        <w:pStyle w:val="Heading2"/>
      </w:pPr>
      <w:r>
        <w:t>Tổng quan về phần mềm</w:t>
      </w:r>
    </w:p>
    <w:p w14:paraId="5F2C56C4" w14:textId="5BB2A9BC" w:rsidR="001A5CAB" w:rsidRDefault="001A5CAB" w:rsidP="001A5CAB">
      <w:pPr>
        <w:pStyle w:val="Heading3"/>
      </w:pPr>
      <w:r>
        <w:t>Giới thiệu về phần mềm</w:t>
      </w:r>
    </w:p>
    <w:p w14:paraId="4E7B0F3C" w14:textId="6A604F2C" w:rsidR="001A5CAB" w:rsidRDefault="001A5CAB" w:rsidP="001A5CAB">
      <w:pPr>
        <w:pStyle w:val="Heading4"/>
      </w:pPr>
      <w:r>
        <w:t>Mục tiêu</w:t>
      </w:r>
    </w:p>
    <w:p w14:paraId="4964938E" w14:textId="1433686C" w:rsidR="001A5CAB" w:rsidRPr="001A5CAB" w:rsidRDefault="001A5CAB" w:rsidP="001A5CAB">
      <w:r w:rsidRPr="001A5CAB">
        <w:t>Tài liệu nhằm mô tả các chức năng, nghiệp vụ để xây dựng phân hệ PMS của hệ thống quản lý chuỗi khách sạn Mandala  (SmartHotel) của Apec Group</w:t>
      </w:r>
    </w:p>
    <w:p w14:paraId="634EDBE5" w14:textId="4FD40793" w:rsidR="00156148" w:rsidRDefault="001A5CAB" w:rsidP="002D6A2D">
      <w:pPr>
        <w:pStyle w:val="Heading2"/>
      </w:pPr>
      <w:r>
        <w:t>Tổng quan về hệ thống</w:t>
      </w:r>
      <w:r w:rsidR="00156148">
        <w:t xml:space="preserve"> </w:t>
      </w:r>
      <w:r w:rsidR="00156148">
        <w:tab/>
      </w:r>
    </w:p>
    <w:p w14:paraId="1339BECB" w14:textId="20FA0EB6" w:rsidR="001A5CAB" w:rsidRDefault="001A5CAB" w:rsidP="001A5CAB">
      <w:pPr>
        <w:pStyle w:val="Heading3"/>
      </w:pPr>
      <w:r>
        <w:t>Chức năng của hệ thống</w:t>
      </w:r>
    </w:p>
    <w:p w14:paraId="60B1D30A" w14:textId="53A5B2DD" w:rsidR="001A5CAB" w:rsidRDefault="004527C8" w:rsidP="001A5CAB">
      <w:r w:rsidRPr="004527C8">
        <w:t>- PMS gồm các chức năng:</w:t>
      </w:r>
    </w:p>
    <w:p w14:paraId="2885FC2D" w14:textId="21905919" w:rsidR="004527C8" w:rsidRDefault="004527C8" w:rsidP="004527C8">
      <w:pPr>
        <w:ind w:firstLine="0"/>
        <w:jc w:val="center"/>
        <w:rPr>
          <w:noProof/>
          <w:sz w:val="22"/>
          <w:szCs w:val="22"/>
        </w:rPr>
      </w:pPr>
      <w:r>
        <w:rPr>
          <w:noProof/>
          <w:sz w:val="22"/>
          <w:szCs w:val="22"/>
        </w:rPr>
        <w:object w:dxaOrig="9825" w:dyaOrig="6465" w14:anchorId="2DB883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86.65pt" o:ole="" o:allowoverlap="f">
            <v:imagedata r:id="rId29" o:title=""/>
          </v:shape>
          <o:OLEObject Type="Embed" ProgID="Visio.Drawing.15" ShapeID="_x0000_i1025" DrawAspect="Content" ObjectID="_1741296140" r:id="rId30"/>
        </w:object>
      </w:r>
    </w:p>
    <w:p w14:paraId="73DAE1E3" w14:textId="788559EC" w:rsidR="004527C8" w:rsidRDefault="004527C8" w:rsidP="004527C8">
      <w:pPr>
        <w:pStyle w:val="Heading3"/>
      </w:pPr>
      <w:r>
        <w:t>Chức năng người dùng</w:t>
      </w:r>
    </w:p>
    <w:p w14:paraId="7D68E9D6" w14:textId="77777777" w:rsidR="002D6A2D" w:rsidRPr="00862BE7" w:rsidRDefault="002D6A2D" w:rsidP="002D6A2D">
      <w:r w:rsidRPr="00862BE7">
        <w:t>Hệ thống có những người dùng chính sau:</w:t>
      </w:r>
    </w:p>
    <w:p w14:paraId="3CDFA1BE" w14:textId="77777777" w:rsidR="002D6A2D" w:rsidRDefault="002D6A2D" w:rsidP="002D6A2D">
      <w:r>
        <w:t>1.FO :Nhân viên lễ tân</w:t>
      </w:r>
    </w:p>
    <w:p w14:paraId="6A4CB82F" w14:textId="77777777" w:rsidR="002D6A2D" w:rsidRDefault="002D6A2D" w:rsidP="002D6A2D">
      <w:r>
        <w:t>2.FOM : Quản lý lễ tân</w:t>
      </w:r>
    </w:p>
    <w:p w14:paraId="1C42CBD4" w14:textId="77777777" w:rsidR="002D6A2D" w:rsidRPr="004527C8" w:rsidRDefault="002D6A2D" w:rsidP="002D6A2D">
      <w:r>
        <w:lastRenderedPageBreak/>
        <w:t>3.HK: Nhân viên buồng phòng</w:t>
      </w:r>
    </w:p>
    <w:p w14:paraId="45698D92" w14:textId="77777777" w:rsidR="002D6A2D" w:rsidRPr="002D6A2D" w:rsidRDefault="002D6A2D" w:rsidP="002D6A2D"/>
    <w:p w14:paraId="2BEF06BF" w14:textId="226AB405" w:rsidR="002D6A2D" w:rsidRDefault="002D6A2D" w:rsidP="002D6A2D">
      <w:pPr>
        <w:pStyle w:val="Heading3"/>
      </w:pPr>
      <w:r>
        <w:t>Mô tả chi tiết hệ thống</w:t>
      </w:r>
    </w:p>
    <w:p w14:paraId="230DC74A" w14:textId="5BBF51FD" w:rsidR="00D012C1" w:rsidRPr="00D012C1" w:rsidRDefault="00D012C1" w:rsidP="00D012C1">
      <w:pPr>
        <w:pStyle w:val="Heading4"/>
      </w:pPr>
      <w:r>
        <w:t xml:space="preserve">Màn hình </w:t>
      </w:r>
      <w:r w:rsidRPr="00D012C1">
        <w:t>Dashboard</w:t>
      </w:r>
    </w:p>
    <w:p w14:paraId="12B71FB6" w14:textId="3289CF1B" w:rsidR="00D56C45" w:rsidRDefault="00D56C45" w:rsidP="00D56C45">
      <w:r>
        <w:rPr>
          <w:noProof/>
        </w:rPr>
        <w:drawing>
          <wp:inline distT="0" distB="0" distL="0" distR="0" wp14:anchorId="6BDB1B45" wp14:editId="6D67249C">
            <wp:extent cx="5400040" cy="4410033"/>
            <wp:effectExtent l="0" t="0" r="0" b="0"/>
            <wp:docPr id="76" name="Picture 76"/>
            <wp:cNvGraphicFramePr/>
            <a:graphic xmlns:a="http://schemas.openxmlformats.org/drawingml/2006/main">
              <a:graphicData uri="http://schemas.openxmlformats.org/drawingml/2006/picture">
                <pic:pic xmlns:pic="http://schemas.openxmlformats.org/drawingml/2006/picture">
                  <pic:nvPicPr>
                    <pic:cNvPr id="76" name="Picture 76"/>
                    <pic:cNvPicPr/>
                  </pic:nvPicPr>
                  <pic:blipFill>
                    <a:blip r:embed="rId31"/>
                    <a:stretch>
                      <a:fillRect/>
                    </a:stretch>
                  </pic:blipFill>
                  <pic:spPr>
                    <a:xfrm>
                      <a:off x="0" y="0"/>
                      <a:ext cx="5400040" cy="4410033"/>
                    </a:xfrm>
                    <a:prstGeom prst="rect">
                      <a:avLst/>
                    </a:prstGeom>
                  </pic:spPr>
                </pic:pic>
              </a:graphicData>
            </a:graphic>
          </wp:inline>
        </w:drawing>
      </w:r>
    </w:p>
    <w:p w14:paraId="28F46D3C" w14:textId="479D48F7" w:rsidR="00D56C45" w:rsidRDefault="00D56C45" w:rsidP="00D56C45">
      <w:r>
        <w:t>Hình. Màn hình</w:t>
      </w:r>
      <w:r w:rsidR="00D012C1">
        <w:t xml:space="preserve"> </w:t>
      </w:r>
      <w:r w:rsidR="00D012C1" w:rsidRPr="00D012C1">
        <w:t>Dashboard</w:t>
      </w:r>
    </w:p>
    <w:tbl>
      <w:tblPr>
        <w:tblStyle w:val="LightList-Accent11"/>
        <w:tblW w:w="9810"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539"/>
        <w:gridCol w:w="1421"/>
        <w:gridCol w:w="900"/>
        <w:gridCol w:w="1440"/>
        <w:gridCol w:w="3510"/>
      </w:tblGrid>
      <w:tr w:rsidR="00D012C1" w:rsidRPr="00D012C1" w14:paraId="1B0508C9" w14:textId="77777777" w:rsidTr="00D012C1">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7AA09C59" w14:textId="77777777" w:rsidR="00D012C1" w:rsidRPr="00D012C1" w:rsidRDefault="00D012C1" w:rsidP="00D012C1">
            <w:pPr>
              <w:spacing w:before="0" w:after="0"/>
              <w:ind w:firstLine="79"/>
              <w:jc w:val="center"/>
              <w:rPr>
                <w:rFonts w:eastAsia="Times New Roman"/>
                <w:sz w:val="22"/>
                <w:szCs w:val="22"/>
                <w:lang w:val="en-GB"/>
              </w:rPr>
            </w:pPr>
            <w:r w:rsidRPr="00D012C1">
              <w:rPr>
                <w:sz w:val="22"/>
                <w:szCs w:val="22"/>
                <w:lang w:val="en-GB"/>
              </w:rPr>
              <w:t>Field Name</w:t>
            </w:r>
          </w:p>
        </w:tc>
        <w:tc>
          <w:tcPr>
            <w:cnfStyle w:val="000010000000" w:firstRow="0" w:lastRow="0" w:firstColumn="0" w:lastColumn="0" w:oddVBand="1" w:evenVBand="0" w:oddHBand="0" w:evenHBand="0" w:firstRowFirstColumn="0" w:firstRowLastColumn="0" w:lastRowFirstColumn="0" w:lastRowLastColumn="0"/>
            <w:tcW w:w="1421" w:type="dxa"/>
            <w:tcBorders>
              <w:bottom w:val="single" w:sz="8" w:space="0" w:color="000000" w:themeColor="text1"/>
            </w:tcBorders>
            <w:shd w:val="clear" w:color="auto" w:fill="215868" w:themeFill="accent5" w:themeFillShade="80"/>
            <w:hideMark/>
          </w:tcPr>
          <w:p w14:paraId="7E9B00BC"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Format/size</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1B78169F" w14:textId="77777777" w:rsidR="00D012C1" w:rsidRPr="00D012C1" w:rsidRDefault="00D012C1" w:rsidP="00D012C1">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sz w:val="22"/>
                <w:szCs w:val="22"/>
                <w:lang w:val="en-GB"/>
              </w:rPr>
            </w:pPr>
            <w:r w:rsidRPr="00D012C1">
              <w:rPr>
                <w:sz w:val="22"/>
                <w:szCs w:val="22"/>
                <w:lang w:val="en-GB"/>
              </w:rPr>
              <w:t>M/C/O</w:t>
            </w:r>
          </w:p>
        </w:tc>
        <w:tc>
          <w:tcPr>
            <w:cnfStyle w:val="000010000000" w:firstRow="0" w:lastRow="0" w:firstColumn="0" w:lastColumn="0" w:oddVBand="1" w:evenVBand="0" w:oddHBand="0" w:evenHBand="0" w:firstRowFirstColumn="0" w:firstRowLastColumn="0" w:lastRowFirstColumn="0" w:lastRowLastColumn="0"/>
            <w:tcW w:w="1440" w:type="dxa"/>
            <w:tcBorders>
              <w:bottom w:val="single" w:sz="8" w:space="0" w:color="000000" w:themeColor="text1"/>
            </w:tcBorders>
            <w:shd w:val="clear" w:color="auto" w:fill="215868" w:themeFill="accent5" w:themeFillShade="80"/>
            <w:hideMark/>
          </w:tcPr>
          <w:p w14:paraId="6908A202"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Default value</w:t>
            </w: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0B3C152D"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Rules Description</w:t>
            </w:r>
          </w:p>
        </w:tc>
      </w:tr>
      <w:tr w:rsidR="00D012C1" w:rsidRPr="00D012C1" w14:paraId="3D47AE32"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0" w:type="dxa"/>
            <w:gridSpan w:val="5"/>
            <w:hideMark/>
          </w:tcPr>
          <w:p w14:paraId="2B2ECBA8" w14:textId="77777777" w:rsidR="00D012C1" w:rsidRPr="00D012C1" w:rsidRDefault="00D012C1" w:rsidP="00D012C1">
            <w:pPr>
              <w:spacing w:before="20" w:after="20"/>
              <w:ind w:right="99" w:firstLine="0"/>
              <w:jc w:val="center"/>
              <w:rPr>
                <w:rFonts w:eastAsia="Times New Roman"/>
                <w:b/>
                <w:sz w:val="22"/>
                <w:szCs w:val="22"/>
              </w:rPr>
            </w:pPr>
            <w:r w:rsidRPr="00D012C1">
              <w:rPr>
                <w:b/>
                <w:sz w:val="22"/>
                <w:szCs w:val="22"/>
              </w:rPr>
              <w:t>OCCUPANCY CHART</w:t>
            </w:r>
          </w:p>
        </w:tc>
      </w:tr>
      <w:tr w:rsidR="00D012C1" w:rsidRPr="00D012C1" w14:paraId="4A4956B9"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1F2768E"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From date</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4DBAD683" w14:textId="77777777" w:rsidR="00D012C1" w:rsidRPr="00D012C1" w:rsidRDefault="00D012C1" w:rsidP="00D012C1">
            <w:pPr>
              <w:spacing w:before="20" w:after="20"/>
              <w:ind w:right="99" w:firstLine="0"/>
              <w:rPr>
                <w:rFonts w:eastAsia="Times New Roman"/>
                <w:sz w:val="22"/>
                <w:szCs w:val="22"/>
              </w:rPr>
            </w:pPr>
            <w:r w:rsidRPr="00D012C1">
              <w:rPr>
                <w:sz w:val="22"/>
                <w:szCs w:val="22"/>
              </w:rPr>
              <w:t>Date</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3C450E3"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M</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hideMark/>
          </w:tcPr>
          <w:p w14:paraId="6D5FD128"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hiện tại trên hệ thống</w:t>
            </w: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FE7CA52"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xem dữ liệu từ</w:t>
            </w:r>
          </w:p>
        </w:tc>
      </w:tr>
      <w:tr w:rsidR="00D012C1" w:rsidRPr="00D012C1" w14:paraId="3600D01F"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7A90D41D"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To date</w:t>
            </w:r>
          </w:p>
        </w:tc>
        <w:tc>
          <w:tcPr>
            <w:cnfStyle w:val="000010000000" w:firstRow="0" w:lastRow="0" w:firstColumn="0" w:lastColumn="0" w:oddVBand="1" w:evenVBand="0" w:oddHBand="0" w:evenHBand="0" w:firstRowFirstColumn="0" w:firstRowLastColumn="0" w:lastRowFirstColumn="0" w:lastRowLastColumn="0"/>
            <w:tcW w:w="1421" w:type="dxa"/>
            <w:hideMark/>
          </w:tcPr>
          <w:p w14:paraId="212665BB" w14:textId="77777777" w:rsidR="00D012C1" w:rsidRPr="00D012C1" w:rsidRDefault="00D012C1" w:rsidP="00D012C1">
            <w:pPr>
              <w:spacing w:before="20" w:after="20"/>
              <w:ind w:right="99" w:firstLine="0"/>
              <w:rPr>
                <w:rFonts w:eastAsia="Times New Roman"/>
                <w:sz w:val="22"/>
                <w:szCs w:val="22"/>
              </w:rPr>
            </w:pPr>
            <w:r w:rsidRPr="00D012C1">
              <w:rPr>
                <w:sz w:val="22"/>
                <w:szCs w:val="22"/>
              </w:rPr>
              <w:t>Date</w:t>
            </w:r>
          </w:p>
        </w:tc>
        <w:tc>
          <w:tcPr>
            <w:tcW w:w="900" w:type="dxa"/>
            <w:tcBorders>
              <w:left w:val="single" w:sz="8" w:space="0" w:color="000000" w:themeColor="text1"/>
              <w:right w:val="single" w:sz="8" w:space="0" w:color="000000" w:themeColor="text1"/>
            </w:tcBorders>
            <w:hideMark/>
          </w:tcPr>
          <w:p w14:paraId="591980E3"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M</w:t>
            </w:r>
          </w:p>
        </w:tc>
        <w:tc>
          <w:tcPr>
            <w:cnfStyle w:val="000010000000" w:firstRow="0" w:lastRow="0" w:firstColumn="0" w:lastColumn="0" w:oddVBand="1" w:evenVBand="0" w:oddHBand="0" w:evenHBand="0" w:firstRowFirstColumn="0" w:firstRowLastColumn="0" w:lastRowFirstColumn="0" w:lastRowLastColumn="0"/>
            <w:tcW w:w="1440" w:type="dxa"/>
            <w:hideMark/>
          </w:tcPr>
          <w:p w14:paraId="42726905"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Ngày hiện tại trên hệ thống + 30 </w:t>
            </w:r>
            <w:r w:rsidRPr="00D012C1">
              <w:rPr>
                <w:sz w:val="22"/>
                <w:szCs w:val="22"/>
              </w:rPr>
              <w:lastRenderedPageBreak/>
              <w:t>ngày</w:t>
            </w: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A33B584" w14:textId="77777777" w:rsidR="00D012C1" w:rsidRPr="00D012C1" w:rsidRDefault="00D012C1" w:rsidP="00D012C1">
            <w:pPr>
              <w:spacing w:before="20" w:after="20"/>
              <w:ind w:right="99" w:firstLine="0"/>
              <w:rPr>
                <w:rFonts w:eastAsia="Times New Roman"/>
                <w:sz w:val="22"/>
                <w:szCs w:val="22"/>
              </w:rPr>
            </w:pPr>
            <w:r w:rsidRPr="00D012C1">
              <w:rPr>
                <w:sz w:val="22"/>
                <w:szCs w:val="22"/>
              </w:rPr>
              <w:lastRenderedPageBreak/>
              <w:t>Ngày xem dữ liệu đến</w:t>
            </w:r>
          </w:p>
          <w:p w14:paraId="6CC7547A" w14:textId="77777777" w:rsidR="00D012C1" w:rsidRPr="00D012C1" w:rsidRDefault="00D012C1" w:rsidP="00D012C1">
            <w:pPr>
              <w:spacing w:before="20" w:after="20"/>
              <w:ind w:right="99" w:firstLine="0"/>
              <w:rPr>
                <w:rFonts w:eastAsia="Times New Roman"/>
                <w:sz w:val="22"/>
                <w:szCs w:val="22"/>
              </w:rPr>
            </w:pPr>
            <w:r w:rsidRPr="00D012C1">
              <w:rPr>
                <w:sz w:val="22"/>
                <w:szCs w:val="22"/>
              </w:rPr>
              <w:t>To Date &gt;= from</w:t>
            </w:r>
          </w:p>
        </w:tc>
      </w:tr>
      <w:tr w:rsidR="00D012C1" w:rsidRPr="00D012C1" w14:paraId="7DFC2BA6"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83CFC38"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Search</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36A4CAB5" w14:textId="77777777" w:rsidR="00D012C1" w:rsidRPr="00D012C1" w:rsidRDefault="00D012C1" w:rsidP="00D012C1">
            <w:pPr>
              <w:spacing w:before="20" w:after="20"/>
              <w:ind w:right="99" w:firstLine="0"/>
              <w:rPr>
                <w:rFonts w:eastAsia="Times New Roman"/>
                <w:sz w:val="22"/>
                <w:szCs w:val="22"/>
              </w:rPr>
            </w:pPr>
            <w:r w:rsidRPr="00D012C1">
              <w:rPr>
                <w:sz w:val="22"/>
                <w:szCs w:val="22"/>
              </w:rPr>
              <w:t>Button</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B015DD7"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E79E403"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52D17F1" w14:textId="77777777" w:rsidR="00D012C1" w:rsidRPr="00D012C1" w:rsidRDefault="00D012C1" w:rsidP="00D012C1">
            <w:pPr>
              <w:spacing w:before="20" w:after="20"/>
              <w:ind w:right="99" w:firstLine="0"/>
              <w:rPr>
                <w:rFonts w:eastAsia="Times New Roman"/>
                <w:sz w:val="22"/>
                <w:szCs w:val="22"/>
              </w:rPr>
            </w:pPr>
            <w:r w:rsidRPr="00D012C1">
              <w:rPr>
                <w:sz w:val="22"/>
                <w:szCs w:val="22"/>
              </w:rPr>
              <w:t>Nhấn để hiển thị biểu đồ theo khoảng thời gian tương ứng</w:t>
            </w:r>
          </w:p>
        </w:tc>
      </w:tr>
      <w:tr w:rsidR="00D012C1" w:rsidRPr="00D012C1" w14:paraId="177E7FF1"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4E237ADC"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Chỉ dẫn màu</w:t>
            </w:r>
          </w:p>
        </w:tc>
        <w:tc>
          <w:tcPr>
            <w:cnfStyle w:val="000010000000" w:firstRow="0" w:lastRow="0" w:firstColumn="0" w:lastColumn="0" w:oddVBand="1" w:evenVBand="0" w:oddHBand="0" w:evenHBand="0" w:firstRowFirstColumn="0" w:firstRowLastColumn="0" w:lastRowFirstColumn="0" w:lastRowLastColumn="0"/>
            <w:tcW w:w="1421" w:type="dxa"/>
          </w:tcPr>
          <w:p w14:paraId="422D37FE"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5BC9DE98"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6A6D4675"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D34DD27" w14:textId="77777777" w:rsidR="00D012C1" w:rsidRPr="00D012C1" w:rsidRDefault="00D012C1" w:rsidP="00D012C1">
            <w:pPr>
              <w:spacing w:before="20" w:after="20"/>
              <w:ind w:right="99" w:firstLine="0"/>
              <w:rPr>
                <w:rFonts w:eastAsia="Times New Roman"/>
                <w:sz w:val="22"/>
                <w:szCs w:val="22"/>
              </w:rPr>
            </w:pPr>
            <w:r w:rsidRPr="00D012C1">
              <w:rPr>
                <w:sz w:val="22"/>
                <w:szCs w:val="22"/>
              </w:rPr>
              <w:t>- Màu đỏ: Phòng OOO</w:t>
            </w:r>
          </w:p>
          <w:p w14:paraId="70151B86" w14:textId="77777777" w:rsidR="00D012C1" w:rsidRPr="00D012C1" w:rsidRDefault="00D012C1" w:rsidP="00D012C1">
            <w:pPr>
              <w:spacing w:before="20" w:after="20"/>
              <w:ind w:right="99" w:firstLine="0"/>
              <w:rPr>
                <w:sz w:val="22"/>
                <w:szCs w:val="22"/>
              </w:rPr>
            </w:pPr>
            <w:r w:rsidRPr="00D012C1">
              <w:rPr>
                <w:sz w:val="22"/>
                <w:szCs w:val="22"/>
              </w:rPr>
              <w:t>- Màu ghi xám: Phòng OOI</w:t>
            </w:r>
          </w:p>
          <w:p w14:paraId="74CDD558" w14:textId="77777777" w:rsidR="00D012C1" w:rsidRPr="00D012C1" w:rsidRDefault="00D012C1" w:rsidP="00D012C1">
            <w:pPr>
              <w:spacing w:before="20" w:after="20"/>
              <w:ind w:right="99" w:firstLine="0"/>
              <w:rPr>
                <w:rFonts w:eastAsia="Times New Roman"/>
                <w:sz w:val="22"/>
                <w:szCs w:val="22"/>
              </w:rPr>
            </w:pPr>
            <w:r w:rsidRPr="00D012C1">
              <w:rPr>
                <w:sz w:val="22"/>
                <w:szCs w:val="22"/>
              </w:rPr>
              <w:t>- Màu trắng: Phòng có khách lưu trú</w:t>
            </w:r>
          </w:p>
        </w:tc>
      </w:tr>
      <w:tr w:rsidR="00D012C1" w:rsidRPr="00D012C1" w14:paraId="7CC094EC"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AFEF479"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rục tung (Rms)</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51F5C170"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0ACCB6"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55C58F5"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2CD65A0" w14:textId="77777777" w:rsidR="00D012C1" w:rsidRPr="00D012C1" w:rsidRDefault="00D012C1" w:rsidP="00D012C1">
            <w:pPr>
              <w:spacing w:before="20" w:after="20"/>
              <w:ind w:right="99" w:firstLine="0"/>
              <w:rPr>
                <w:rFonts w:eastAsia="Times New Roman"/>
                <w:sz w:val="22"/>
                <w:szCs w:val="22"/>
              </w:rPr>
            </w:pPr>
            <w:r w:rsidRPr="00D012C1">
              <w:rPr>
                <w:sz w:val="22"/>
                <w:szCs w:val="22"/>
              </w:rPr>
              <w:t>Biểu thị tổng số phòng active tại khách sạn (không tính phòng ảo Dummy)</w:t>
            </w:r>
          </w:p>
        </w:tc>
      </w:tr>
      <w:tr w:rsidR="00D012C1" w:rsidRPr="00D012C1" w14:paraId="3A38A072"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031E0DDC"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rục hoành (Date)</w:t>
            </w:r>
          </w:p>
        </w:tc>
        <w:tc>
          <w:tcPr>
            <w:cnfStyle w:val="000010000000" w:firstRow="0" w:lastRow="0" w:firstColumn="0" w:lastColumn="0" w:oddVBand="1" w:evenVBand="0" w:oddHBand="0" w:evenHBand="0" w:firstRowFirstColumn="0" w:firstRowLastColumn="0" w:lastRowFirstColumn="0" w:lastRowLastColumn="0"/>
            <w:tcW w:w="1421" w:type="dxa"/>
          </w:tcPr>
          <w:p w14:paraId="33066898"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17E7677D"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2379EFD8"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17F2E53F" w14:textId="77777777" w:rsidR="00D012C1" w:rsidRPr="00D012C1" w:rsidRDefault="00D012C1" w:rsidP="00D012C1">
            <w:pPr>
              <w:spacing w:before="20" w:after="20"/>
              <w:ind w:right="99" w:firstLine="0"/>
              <w:rPr>
                <w:rFonts w:eastAsia="Times New Roman"/>
                <w:sz w:val="22"/>
                <w:szCs w:val="22"/>
              </w:rPr>
            </w:pPr>
            <w:r w:rsidRPr="00D012C1">
              <w:rPr>
                <w:sz w:val="22"/>
                <w:szCs w:val="22"/>
              </w:rPr>
              <w:t>- Hiển thị lần lượt các ngày và thứ tương ứng trong khoảng thời gian từ From date đến To date</w:t>
            </w:r>
          </w:p>
          <w:p w14:paraId="5C516911" w14:textId="77777777" w:rsidR="00D012C1" w:rsidRPr="00D012C1" w:rsidRDefault="00D012C1" w:rsidP="00D012C1">
            <w:pPr>
              <w:spacing w:before="20" w:after="20"/>
              <w:ind w:right="99" w:firstLine="0"/>
              <w:rPr>
                <w:rFonts w:eastAsia="Times New Roman"/>
                <w:sz w:val="22"/>
                <w:szCs w:val="22"/>
              </w:rPr>
            </w:pPr>
            <w:r w:rsidRPr="00D012C1">
              <w:rPr>
                <w:sz w:val="22"/>
                <w:szCs w:val="22"/>
              </w:rPr>
              <w:t>- Hiển thị % Occupancy theo công thức = (số lượng phòng (không tính phòng ảo) đã check in mà chưa check out tại ngày tương ứng)*100/(Tổng số phòng  active, không tính phòng ảo – Số lượng phòng OOO và OOI)</w:t>
            </w:r>
          </w:p>
        </w:tc>
      </w:tr>
      <w:tr w:rsidR="00D012C1" w:rsidRPr="00D012C1" w14:paraId="5DFF0598"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9700524"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hanh biểu đồ hình cột</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4981F3BE"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970ACAC"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129D0480"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CC256F4" w14:textId="77777777" w:rsidR="00D012C1" w:rsidRPr="00D012C1" w:rsidRDefault="00D012C1" w:rsidP="00D012C1">
            <w:pPr>
              <w:spacing w:before="20" w:after="20"/>
              <w:ind w:right="99" w:firstLine="0"/>
              <w:rPr>
                <w:rFonts w:eastAsia="Times New Roman"/>
                <w:sz w:val="22"/>
                <w:szCs w:val="22"/>
              </w:rPr>
            </w:pPr>
            <w:r w:rsidRPr="00D012C1">
              <w:rPr>
                <w:sz w:val="22"/>
                <w:szCs w:val="22"/>
              </w:rPr>
              <w:t>- Biểu thị theo thứ tự từ trên xuống dưới của thanh biểu đồ như sau:</w:t>
            </w:r>
          </w:p>
          <w:p w14:paraId="368E87D0" w14:textId="77777777" w:rsidR="00D012C1" w:rsidRPr="00D012C1" w:rsidRDefault="00D012C1" w:rsidP="00D012C1">
            <w:pPr>
              <w:spacing w:before="20" w:after="20"/>
              <w:ind w:right="99" w:firstLine="0"/>
              <w:rPr>
                <w:sz w:val="22"/>
                <w:szCs w:val="22"/>
              </w:rPr>
            </w:pPr>
            <w:r w:rsidRPr="00D012C1">
              <w:rPr>
                <w:sz w:val="22"/>
                <w:szCs w:val="22"/>
              </w:rPr>
              <w:t>+ Hiển thị lượng phòng đang khoá sửa với trạng thái OOI</w:t>
            </w:r>
          </w:p>
          <w:p w14:paraId="14FD00BF" w14:textId="77777777" w:rsidR="00D012C1" w:rsidRPr="00D012C1" w:rsidRDefault="00D012C1" w:rsidP="00D012C1">
            <w:pPr>
              <w:spacing w:before="20" w:after="20"/>
              <w:ind w:right="99" w:firstLine="0"/>
              <w:rPr>
                <w:sz w:val="22"/>
                <w:szCs w:val="22"/>
              </w:rPr>
            </w:pPr>
            <w:r w:rsidRPr="00D012C1">
              <w:rPr>
                <w:sz w:val="22"/>
                <w:szCs w:val="22"/>
              </w:rPr>
              <w:t>+ Hiển thị lượng phòng đang khoá sửa với trạng thái OOO</w:t>
            </w:r>
          </w:p>
          <w:p w14:paraId="49124C1E" w14:textId="77777777" w:rsidR="00D012C1" w:rsidRPr="00D012C1" w:rsidRDefault="00D012C1" w:rsidP="00D012C1">
            <w:pPr>
              <w:spacing w:before="20" w:after="20"/>
              <w:ind w:right="99" w:firstLine="0"/>
              <w:rPr>
                <w:rFonts w:eastAsia="Times New Roman"/>
                <w:sz w:val="22"/>
                <w:szCs w:val="22"/>
              </w:rPr>
            </w:pPr>
            <w:r w:rsidRPr="00D012C1">
              <w:rPr>
                <w:sz w:val="22"/>
                <w:szCs w:val="22"/>
              </w:rPr>
              <w:t>+ Hiển thị lượng phòng (không tính phòng ảo) đã check in mà chưa check out tại ngày tương ứng</w:t>
            </w:r>
          </w:p>
        </w:tc>
      </w:tr>
      <w:tr w:rsidR="00D012C1" w:rsidRPr="00D012C1" w14:paraId="13984FAC"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0" w:type="dxa"/>
            <w:gridSpan w:val="5"/>
            <w:hideMark/>
          </w:tcPr>
          <w:p w14:paraId="1B868B3C" w14:textId="77777777" w:rsidR="00D012C1" w:rsidRPr="00D012C1" w:rsidRDefault="00D012C1" w:rsidP="00D012C1">
            <w:pPr>
              <w:spacing w:before="20" w:after="20"/>
              <w:ind w:right="99" w:firstLine="0"/>
              <w:jc w:val="center"/>
              <w:rPr>
                <w:rFonts w:eastAsia="Times New Roman"/>
                <w:b/>
                <w:sz w:val="22"/>
                <w:szCs w:val="22"/>
              </w:rPr>
            </w:pPr>
            <w:r w:rsidRPr="00D012C1">
              <w:rPr>
                <w:b/>
                <w:sz w:val="22"/>
                <w:szCs w:val="22"/>
              </w:rPr>
              <w:t>PHẦN THÔNG TIN THỐNG KÊ</w:t>
            </w:r>
          </w:p>
        </w:tc>
      </w:tr>
      <w:tr w:rsidR="00D012C1" w:rsidRPr="00D012C1" w14:paraId="7A8389D6"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53528EA"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ate</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736F7205" w14:textId="77777777" w:rsidR="00D012C1" w:rsidRPr="00D012C1" w:rsidRDefault="00D012C1" w:rsidP="00D012C1">
            <w:pPr>
              <w:spacing w:before="20" w:after="20"/>
              <w:ind w:right="99" w:firstLine="0"/>
              <w:rPr>
                <w:rFonts w:eastAsia="Times New Roman"/>
                <w:sz w:val="22"/>
                <w:szCs w:val="22"/>
              </w:rPr>
            </w:pPr>
            <w:r w:rsidRPr="00D012C1">
              <w:rPr>
                <w:sz w:val="22"/>
                <w:szCs w:val="22"/>
              </w:rPr>
              <w:t>Date</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57621EE"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M</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hideMark/>
          </w:tcPr>
          <w:p w14:paraId="70006187"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Ngày hiện tại trên hệ </w:t>
            </w:r>
            <w:r w:rsidRPr="00D012C1">
              <w:rPr>
                <w:sz w:val="22"/>
                <w:szCs w:val="22"/>
              </w:rPr>
              <w:lastRenderedPageBreak/>
              <w:t>thống</w:t>
            </w: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9AA6F7A" w14:textId="77777777" w:rsidR="00D012C1" w:rsidRPr="00D012C1" w:rsidRDefault="00D012C1" w:rsidP="00D012C1">
            <w:pPr>
              <w:spacing w:before="20" w:after="20"/>
              <w:ind w:right="99" w:firstLine="0"/>
              <w:rPr>
                <w:rFonts w:eastAsia="Times New Roman"/>
                <w:sz w:val="22"/>
                <w:szCs w:val="22"/>
              </w:rPr>
            </w:pPr>
            <w:r w:rsidRPr="00D012C1">
              <w:rPr>
                <w:sz w:val="22"/>
                <w:szCs w:val="22"/>
              </w:rPr>
              <w:lastRenderedPageBreak/>
              <w:t>Ngày muốn xem dữ liệu thống kê</w:t>
            </w:r>
          </w:p>
        </w:tc>
      </w:tr>
      <w:tr w:rsidR="00D012C1" w:rsidRPr="00D012C1" w14:paraId="3BCB827D"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234BD3E0"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Search</w:t>
            </w:r>
          </w:p>
        </w:tc>
        <w:tc>
          <w:tcPr>
            <w:cnfStyle w:val="000010000000" w:firstRow="0" w:lastRow="0" w:firstColumn="0" w:lastColumn="0" w:oddVBand="1" w:evenVBand="0" w:oddHBand="0" w:evenHBand="0" w:firstRowFirstColumn="0" w:firstRowLastColumn="0" w:lastRowFirstColumn="0" w:lastRowLastColumn="0"/>
            <w:tcW w:w="1421" w:type="dxa"/>
            <w:hideMark/>
          </w:tcPr>
          <w:p w14:paraId="2F0BF90A" w14:textId="77777777" w:rsidR="00D012C1" w:rsidRPr="00D012C1" w:rsidRDefault="00D012C1" w:rsidP="00D012C1">
            <w:pPr>
              <w:spacing w:before="20" w:after="20"/>
              <w:ind w:right="99" w:firstLine="0"/>
              <w:rPr>
                <w:rFonts w:eastAsia="Times New Roman"/>
                <w:sz w:val="22"/>
                <w:szCs w:val="22"/>
              </w:rPr>
            </w:pPr>
            <w:r w:rsidRPr="00D012C1">
              <w:rPr>
                <w:sz w:val="22"/>
                <w:szCs w:val="22"/>
              </w:rPr>
              <w:t>Button</w:t>
            </w:r>
          </w:p>
        </w:tc>
        <w:tc>
          <w:tcPr>
            <w:tcW w:w="900" w:type="dxa"/>
            <w:tcBorders>
              <w:left w:val="single" w:sz="8" w:space="0" w:color="000000" w:themeColor="text1"/>
              <w:right w:val="single" w:sz="8" w:space="0" w:color="000000" w:themeColor="text1"/>
            </w:tcBorders>
          </w:tcPr>
          <w:p w14:paraId="795DC51A"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1D5F79CC"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2D04A9E" w14:textId="77777777" w:rsidR="00D012C1" w:rsidRPr="00D012C1" w:rsidRDefault="00D012C1" w:rsidP="00D012C1">
            <w:pPr>
              <w:spacing w:before="20" w:after="20"/>
              <w:ind w:right="99" w:firstLine="0"/>
              <w:rPr>
                <w:rFonts w:eastAsia="Times New Roman"/>
                <w:sz w:val="22"/>
                <w:szCs w:val="22"/>
              </w:rPr>
            </w:pPr>
            <w:r w:rsidRPr="00D012C1">
              <w:rPr>
                <w:sz w:val="22"/>
                <w:szCs w:val="22"/>
              </w:rPr>
              <w:t>Nhấn để hiển thị thông tin theo Date đã chọn</w:t>
            </w:r>
          </w:p>
        </w:tc>
      </w:tr>
      <w:tr w:rsidR="00D012C1" w:rsidRPr="00D012C1" w14:paraId="55709BEC"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0" w:type="dxa"/>
            <w:gridSpan w:val="5"/>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959CF41" w14:textId="77777777" w:rsidR="00D012C1" w:rsidRPr="00D012C1" w:rsidRDefault="00D012C1" w:rsidP="00D012C1">
            <w:pPr>
              <w:spacing w:before="20" w:after="20"/>
              <w:ind w:right="99" w:firstLine="0"/>
              <w:jc w:val="center"/>
              <w:rPr>
                <w:rFonts w:eastAsia="Times New Roman"/>
                <w:b/>
                <w:sz w:val="22"/>
                <w:szCs w:val="22"/>
              </w:rPr>
            </w:pPr>
            <w:r w:rsidRPr="00D012C1">
              <w:rPr>
                <w:b/>
                <w:sz w:val="22"/>
                <w:szCs w:val="22"/>
              </w:rPr>
              <w:t>Hotel inventory</w:t>
            </w:r>
          </w:p>
        </w:tc>
      </w:tr>
      <w:tr w:rsidR="00D012C1" w:rsidRPr="00D012C1" w14:paraId="36FD99BE"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5C1A861F"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otal Room</w:t>
            </w:r>
          </w:p>
        </w:tc>
        <w:tc>
          <w:tcPr>
            <w:cnfStyle w:val="000010000000" w:firstRow="0" w:lastRow="0" w:firstColumn="0" w:lastColumn="0" w:oddVBand="1" w:evenVBand="0" w:oddHBand="0" w:evenHBand="0" w:firstRowFirstColumn="0" w:firstRowLastColumn="0" w:lastRowFirstColumn="0" w:lastRowLastColumn="0"/>
            <w:tcW w:w="1421" w:type="dxa"/>
            <w:hideMark/>
          </w:tcPr>
          <w:p w14:paraId="009847DB" w14:textId="77777777" w:rsidR="00D012C1" w:rsidRPr="00D012C1" w:rsidRDefault="00D012C1" w:rsidP="00D012C1">
            <w:pPr>
              <w:spacing w:before="20" w:after="20"/>
              <w:ind w:right="99" w:firstLine="0"/>
              <w:rPr>
                <w:rFonts w:eastAsia="Times New Roman"/>
                <w:sz w:val="22"/>
                <w:szCs w:val="22"/>
              </w:rPr>
            </w:pPr>
            <w:r w:rsidRPr="00D012C1">
              <w:rPr>
                <w:sz w:val="22"/>
                <w:szCs w:val="22"/>
              </w:rPr>
              <w:t>Numberic</w:t>
            </w:r>
          </w:p>
        </w:tc>
        <w:tc>
          <w:tcPr>
            <w:tcW w:w="900" w:type="dxa"/>
            <w:tcBorders>
              <w:left w:val="single" w:sz="8" w:space="0" w:color="000000" w:themeColor="text1"/>
              <w:right w:val="single" w:sz="8" w:space="0" w:color="000000" w:themeColor="text1"/>
            </w:tcBorders>
            <w:hideMark/>
          </w:tcPr>
          <w:p w14:paraId="6D0941F2"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1733D342"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A3C5109"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Tổng số phòng có trạng thái active trong danh mục phòng đã thiết lập</w:t>
            </w:r>
          </w:p>
        </w:tc>
      </w:tr>
      <w:tr w:rsidR="00D012C1" w:rsidRPr="00D012C1" w14:paraId="3D569DDA"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9FFCED6"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Out Of Inventory</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25AEC627" w14:textId="77777777" w:rsidR="00D012C1" w:rsidRPr="00D012C1" w:rsidRDefault="00D012C1" w:rsidP="00D012C1">
            <w:pPr>
              <w:spacing w:before="20" w:after="20"/>
              <w:ind w:right="99" w:firstLine="0"/>
              <w:rPr>
                <w:rFonts w:eastAsia="Times New Roman"/>
                <w:sz w:val="22"/>
                <w:szCs w:val="22"/>
              </w:rPr>
            </w:pPr>
            <w:r w:rsidRPr="00D012C1">
              <w:rPr>
                <w:sz w:val="22"/>
                <w:szCs w:val="22"/>
              </w:rPr>
              <w:t>Numb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CF49AEA"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0EE7C732"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CD187E0"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Số lượng phòng bị block với trạng thái OOI</w:t>
            </w:r>
          </w:p>
        </w:tc>
      </w:tr>
      <w:tr w:rsidR="00D012C1" w:rsidRPr="00D012C1" w14:paraId="6C0BBF36"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3EF2893D"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otal Available Room</w:t>
            </w:r>
          </w:p>
        </w:tc>
        <w:tc>
          <w:tcPr>
            <w:cnfStyle w:val="000010000000" w:firstRow="0" w:lastRow="0" w:firstColumn="0" w:lastColumn="0" w:oddVBand="1" w:evenVBand="0" w:oddHBand="0" w:evenHBand="0" w:firstRowFirstColumn="0" w:firstRowLastColumn="0" w:lastRowFirstColumn="0" w:lastRowLastColumn="0"/>
            <w:tcW w:w="1421" w:type="dxa"/>
            <w:hideMark/>
          </w:tcPr>
          <w:p w14:paraId="7987C937" w14:textId="77777777" w:rsidR="00D012C1" w:rsidRPr="00D012C1" w:rsidRDefault="00D012C1" w:rsidP="00D012C1">
            <w:pPr>
              <w:spacing w:before="20" w:after="20"/>
              <w:ind w:right="99" w:firstLine="0"/>
              <w:rPr>
                <w:rFonts w:eastAsia="Times New Roman"/>
                <w:sz w:val="22"/>
                <w:szCs w:val="22"/>
              </w:rPr>
            </w:pPr>
            <w:r w:rsidRPr="00D012C1">
              <w:rPr>
                <w:sz w:val="22"/>
                <w:szCs w:val="22"/>
              </w:rPr>
              <w:t>Numberic</w:t>
            </w:r>
          </w:p>
        </w:tc>
        <w:tc>
          <w:tcPr>
            <w:tcW w:w="900" w:type="dxa"/>
            <w:tcBorders>
              <w:left w:val="single" w:sz="8" w:space="0" w:color="000000" w:themeColor="text1"/>
              <w:right w:val="single" w:sz="8" w:space="0" w:color="000000" w:themeColor="text1"/>
            </w:tcBorders>
            <w:hideMark/>
          </w:tcPr>
          <w:p w14:paraId="693F3DF0"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3A37FCE0"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10ECEB4E" w14:textId="77777777" w:rsidR="00D012C1" w:rsidRPr="00D012C1" w:rsidRDefault="00D012C1" w:rsidP="00D012C1">
            <w:pPr>
              <w:spacing w:before="20" w:after="20"/>
              <w:ind w:right="99" w:firstLine="0"/>
              <w:rPr>
                <w:rFonts w:eastAsia="Times New Roman"/>
                <w:sz w:val="22"/>
                <w:szCs w:val="22"/>
              </w:rPr>
            </w:pPr>
            <w:r w:rsidRPr="00D012C1">
              <w:rPr>
                <w:noProof/>
                <w:sz w:val="22"/>
                <w:szCs w:val="22"/>
              </w:rPr>
              <w:t>= Total room - Out of Inventory</w:t>
            </w:r>
          </w:p>
        </w:tc>
      </w:tr>
      <w:tr w:rsidR="00D012C1" w:rsidRPr="00D012C1" w14:paraId="36AFB5E2"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9B37D7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Out Of Order</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15E03796" w14:textId="77777777" w:rsidR="00D012C1" w:rsidRPr="00D012C1" w:rsidRDefault="00D012C1" w:rsidP="00D012C1">
            <w:pPr>
              <w:spacing w:before="20" w:after="20"/>
              <w:ind w:right="99" w:firstLine="0"/>
              <w:rPr>
                <w:rFonts w:eastAsia="Times New Roman"/>
                <w:sz w:val="22"/>
                <w:szCs w:val="22"/>
              </w:rPr>
            </w:pPr>
            <w:r w:rsidRPr="00D012C1">
              <w:rPr>
                <w:sz w:val="22"/>
                <w:szCs w:val="22"/>
              </w:rPr>
              <w:t>Numb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5C13FAC"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71B47C94"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41C2477" w14:textId="77777777" w:rsidR="00D012C1" w:rsidRPr="00D012C1" w:rsidRDefault="00D012C1" w:rsidP="00D012C1">
            <w:pPr>
              <w:spacing w:before="20" w:after="20"/>
              <w:ind w:right="99" w:firstLine="0"/>
              <w:rPr>
                <w:rFonts w:eastAsia="Times New Roman"/>
                <w:sz w:val="22"/>
                <w:szCs w:val="22"/>
              </w:rPr>
            </w:pPr>
            <w:r w:rsidRPr="00D012C1">
              <w:rPr>
                <w:noProof/>
                <w:sz w:val="22"/>
                <w:szCs w:val="22"/>
              </w:rPr>
              <w:t>Hiển thị số lượng phòng bị block với trạng thái OOO</w:t>
            </w:r>
          </w:p>
        </w:tc>
      </w:tr>
      <w:tr w:rsidR="00D012C1" w:rsidRPr="00D012C1" w14:paraId="639199D1"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0DE171FA"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otal Room to sell</w:t>
            </w:r>
          </w:p>
        </w:tc>
        <w:tc>
          <w:tcPr>
            <w:cnfStyle w:val="000010000000" w:firstRow="0" w:lastRow="0" w:firstColumn="0" w:lastColumn="0" w:oddVBand="1" w:evenVBand="0" w:oddHBand="0" w:evenHBand="0" w:firstRowFirstColumn="0" w:firstRowLastColumn="0" w:lastRowFirstColumn="0" w:lastRowLastColumn="0"/>
            <w:tcW w:w="1421" w:type="dxa"/>
            <w:hideMark/>
          </w:tcPr>
          <w:p w14:paraId="1CDE3341" w14:textId="77777777" w:rsidR="00D012C1" w:rsidRPr="00D012C1" w:rsidRDefault="00D012C1" w:rsidP="00D012C1">
            <w:pPr>
              <w:spacing w:before="20" w:after="20"/>
              <w:ind w:right="99" w:firstLine="0"/>
              <w:rPr>
                <w:rFonts w:eastAsia="Times New Roman"/>
                <w:sz w:val="22"/>
                <w:szCs w:val="22"/>
              </w:rPr>
            </w:pPr>
            <w:r w:rsidRPr="00D012C1">
              <w:rPr>
                <w:sz w:val="22"/>
                <w:szCs w:val="22"/>
              </w:rPr>
              <w:t>Numberic</w:t>
            </w:r>
          </w:p>
        </w:tc>
        <w:tc>
          <w:tcPr>
            <w:tcW w:w="900" w:type="dxa"/>
            <w:tcBorders>
              <w:left w:val="single" w:sz="8" w:space="0" w:color="000000" w:themeColor="text1"/>
              <w:right w:val="single" w:sz="8" w:space="0" w:color="000000" w:themeColor="text1"/>
            </w:tcBorders>
            <w:hideMark/>
          </w:tcPr>
          <w:p w14:paraId="1360F745"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09FABD74"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342C522" w14:textId="77777777" w:rsidR="00D012C1" w:rsidRPr="00D012C1" w:rsidRDefault="00D012C1" w:rsidP="00D012C1">
            <w:pPr>
              <w:spacing w:before="20" w:after="20"/>
              <w:ind w:right="99" w:firstLine="0"/>
              <w:rPr>
                <w:rFonts w:eastAsia="Times New Roman"/>
                <w:sz w:val="22"/>
                <w:szCs w:val="22"/>
              </w:rPr>
            </w:pPr>
            <w:r w:rsidRPr="00D012C1">
              <w:rPr>
                <w:noProof/>
                <w:sz w:val="22"/>
                <w:szCs w:val="22"/>
              </w:rPr>
              <w:t>= Total Available Room-Out Of Order</w:t>
            </w:r>
          </w:p>
        </w:tc>
      </w:tr>
      <w:tr w:rsidR="00D012C1" w:rsidRPr="00D012C1" w14:paraId="5E928632"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0" w:type="dxa"/>
            <w:gridSpan w:val="5"/>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3C6D97D" w14:textId="77777777" w:rsidR="00D012C1" w:rsidRPr="00D012C1" w:rsidRDefault="00D012C1" w:rsidP="00D012C1">
            <w:pPr>
              <w:spacing w:before="20" w:after="20"/>
              <w:ind w:right="99" w:firstLine="0"/>
              <w:jc w:val="center"/>
              <w:rPr>
                <w:rFonts w:eastAsia="Times New Roman"/>
                <w:b/>
                <w:sz w:val="22"/>
                <w:szCs w:val="22"/>
              </w:rPr>
            </w:pPr>
            <w:r w:rsidRPr="00D012C1">
              <w:rPr>
                <w:b/>
                <w:sz w:val="22"/>
                <w:szCs w:val="22"/>
              </w:rPr>
              <w:t>Moving Activities</w:t>
            </w:r>
          </w:p>
        </w:tc>
      </w:tr>
      <w:tr w:rsidR="00D012C1" w:rsidRPr="00D012C1" w14:paraId="66EF621B"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36331AAF"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eparture Expected [Room]</w:t>
            </w:r>
          </w:p>
        </w:tc>
        <w:tc>
          <w:tcPr>
            <w:cnfStyle w:val="000010000000" w:firstRow="0" w:lastRow="0" w:firstColumn="0" w:lastColumn="0" w:oddVBand="1" w:evenVBand="0" w:oddHBand="0" w:evenHBand="0" w:firstRowFirstColumn="0" w:firstRowLastColumn="0" w:lastRowFirstColumn="0" w:lastRowLastColumn="0"/>
            <w:tcW w:w="1421" w:type="dxa"/>
          </w:tcPr>
          <w:p w14:paraId="61938257"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72FC2A7B"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4EF69995"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56ECE5B"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có Departure Date = Ngày tại Dashboard mà đã check in nhưng chưa check out</w:t>
            </w:r>
          </w:p>
        </w:tc>
      </w:tr>
      <w:tr w:rsidR="00D012C1" w:rsidRPr="00D012C1" w14:paraId="1F7F6010"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89398FA"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eparture Expected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21606944"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AB32342"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155C4E6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137A9F2"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có Departure Date = Ngày tại Dashboard mà đã check in nhưng chưa check out</w:t>
            </w:r>
          </w:p>
        </w:tc>
      </w:tr>
      <w:tr w:rsidR="00D012C1" w:rsidRPr="00D012C1" w14:paraId="7FDF75CC"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749513A9"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eparture Actual [Room]</w:t>
            </w:r>
          </w:p>
        </w:tc>
        <w:tc>
          <w:tcPr>
            <w:cnfStyle w:val="000010000000" w:firstRow="0" w:lastRow="0" w:firstColumn="0" w:lastColumn="0" w:oddVBand="1" w:evenVBand="0" w:oddHBand="0" w:evenHBand="0" w:firstRowFirstColumn="0" w:firstRowLastColumn="0" w:lastRowFirstColumn="0" w:lastRowLastColumn="0"/>
            <w:tcW w:w="1421" w:type="dxa"/>
          </w:tcPr>
          <w:p w14:paraId="16203009"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6BDF83A3"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78C9F128"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6358FED"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có Departure Date = Ngày tại Dashboard mà đã check in và đã check out</w:t>
            </w:r>
          </w:p>
        </w:tc>
      </w:tr>
      <w:tr w:rsidR="00D012C1" w:rsidRPr="00D012C1" w14:paraId="41FD55F4"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AB7194E"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eparture Actual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1D52AB77"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788BDD0"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3E69647"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01FE0BB"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có Departure Date = Ngày tại Dashboard mà đã check in và đã check out</w:t>
            </w:r>
          </w:p>
        </w:tc>
      </w:tr>
      <w:tr w:rsidR="00D012C1" w:rsidRPr="00D012C1" w14:paraId="1B3B5074"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2ED73A53"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Arrival Expected [Room]</w:t>
            </w:r>
          </w:p>
        </w:tc>
        <w:tc>
          <w:tcPr>
            <w:cnfStyle w:val="000010000000" w:firstRow="0" w:lastRow="0" w:firstColumn="0" w:lastColumn="0" w:oddVBand="1" w:evenVBand="0" w:oddHBand="0" w:evenHBand="0" w:firstRowFirstColumn="0" w:firstRowLastColumn="0" w:lastRowFirstColumn="0" w:lastRowLastColumn="0"/>
            <w:tcW w:w="1421" w:type="dxa"/>
          </w:tcPr>
          <w:p w14:paraId="11E53CF9"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2260E67D"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7A770E9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4476C39E"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Active có Arrival Date = Ngày tại Dashoard mà chưa check in</w:t>
            </w:r>
          </w:p>
        </w:tc>
      </w:tr>
      <w:tr w:rsidR="00D012C1" w:rsidRPr="00D012C1" w14:paraId="2BF7AFC9"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4D8A33A1"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Arrival Expected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49EB77E3"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963157B"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193BFD9B"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D7CE8B2"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Active (Deleted=N) có Arrival Date = Ngày tại Dashoard mà chưa check in</w:t>
            </w:r>
          </w:p>
        </w:tc>
      </w:tr>
      <w:tr w:rsidR="00D012C1" w:rsidRPr="00D012C1" w14:paraId="44984384"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581F718F"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Pre-assigned Room [Room]</w:t>
            </w:r>
          </w:p>
        </w:tc>
        <w:tc>
          <w:tcPr>
            <w:cnfStyle w:val="000010000000" w:firstRow="0" w:lastRow="0" w:firstColumn="0" w:lastColumn="0" w:oddVBand="1" w:evenVBand="0" w:oddHBand="0" w:evenHBand="0" w:firstRowFirstColumn="0" w:firstRowLastColumn="0" w:lastRowFirstColumn="0" w:lastRowLastColumn="0"/>
            <w:tcW w:w="1421" w:type="dxa"/>
          </w:tcPr>
          <w:p w14:paraId="495455FD"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437398FC"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44C0DFB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653B6CA"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Active có Arrival Date = Ngày tại Dashoard mà chưa check in nhưng đã được gán phòng</w:t>
            </w:r>
          </w:p>
        </w:tc>
      </w:tr>
      <w:tr w:rsidR="00D012C1" w:rsidRPr="00D012C1" w14:paraId="2DDB5FCA"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062FA85"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Pre-assigned Room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10317272"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40046BF"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9A6E43B"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28E72EB"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Active thuộc đặt phòng Active có Arrival Date = Ngày tại Dashoard mà chưa check in nhưng đã được gán phòng</w:t>
            </w:r>
          </w:p>
        </w:tc>
      </w:tr>
      <w:tr w:rsidR="00D012C1" w:rsidRPr="00D012C1" w14:paraId="00A37E46"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53F687A0"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Arrival Actual [Room]</w:t>
            </w:r>
          </w:p>
        </w:tc>
        <w:tc>
          <w:tcPr>
            <w:cnfStyle w:val="000010000000" w:firstRow="0" w:lastRow="0" w:firstColumn="0" w:lastColumn="0" w:oddVBand="1" w:evenVBand="0" w:oddHBand="0" w:evenHBand="0" w:firstRowFirstColumn="0" w:firstRowLastColumn="0" w:lastRowFirstColumn="0" w:lastRowLastColumn="0"/>
            <w:tcW w:w="1421" w:type="dxa"/>
          </w:tcPr>
          <w:p w14:paraId="33BDDB4B"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1592A1BE"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3553B32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70D347D"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có Arrival Date = Ngày tại Dashoard mà đã check in</w:t>
            </w:r>
          </w:p>
        </w:tc>
      </w:tr>
      <w:tr w:rsidR="00D012C1" w:rsidRPr="00D012C1" w14:paraId="7D3CD12E"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B2FF54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Arrival Actual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19E0B6CD"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CD1A2EF"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7164A5D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D3A362A"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Active có Arrival Date = Ngày tại Dashoard mà đã check in</w:t>
            </w:r>
          </w:p>
        </w:tc>
      </w:tr>
      <w:tr w:rsidR="00D012C1" w:rsidRPr="00D012C1" w14:paraId="7DC23176"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2131CF71"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Current Occupied [Room]</w:t>
            </w:r>
          </w:p>
        </w:tc>
        <w:tc>
          <w:tcPr>
            <w:cnfStyle w:val="000010000000" w:firstRow="0" w:lastRow="0" w:firstColumn="0" w:lastColumn="0" w:oddVBand="1" w:evenVBand="0" w:oddHBand="0" w:evenHBand="0" w:firstRowFirstColumn="0" w:firstRowLastColumn="0" w:lastRowFirstColumn="0" w:lastRowLastColumn="0"/>
            <w:tcW w:w="1421" w:type="dxa"/>
          </w:tcPr>
          <w:p w14:paraId="0EEFF41A"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267438F4"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53B9A242"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1392B1F8"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phòng đã check in mà chưa check out tại ngày lựa chọn trên Dashboard</w:t>
            </w:r>
          </w:p>
        </w:tc>
      </w:tr>
      <w:tr w:rsidR="00D012C1" w:rsidRPr="00D012C1" w14:paraId="74F08D73"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DF068D1"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Current Occupied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2AF1D199"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1A02B2DA"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7494079F"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DF541F7"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đã check in mà chưa check out tại ngày lựa chọn trên Dashboard</w:t>
            </w:r>
          </w:p>
        </w:tc>
      </w:tr>
      <w:tr w:rsidR="00D012C1" w:rsidRPr="00D012C1" w14:paraId="7833E1B3"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4B6F643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Extended Stays [Room]</w:t>
            </w:r>
          </w:p>
        </w:tc>
        <w:tc>
          <w:tcPr>
            <w:cnfStyle w:val="000010000000" w:firstRow="0" w:lastRow="0" w:firstColumn="0" w:lastColumn="0" w:oddVBand="1" w:evenVBand="0" w:oddHBand="0" w:evenHBand="0" w:firstRowFirstColumn="0" w:firstRowLastColumn="0" w:lastRowFirstColumn="0" w:lastRowLastColumn="0"/>
            <w:tcW w:w="1421" w:type="dxa"/>
          </w:tcPr>
          <w:p w14:paraId="0B63AFE7"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0A5FED50"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1D1FD8F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9D3AA29"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phòng đã check in và có: Departure mới &gt; Departure cũ và Departure cũ = Ngày tại ô Date</w:t>
            </w:r>
          </w:p>
        </w:tc>
      </w:tr>
      <w:tr w:rsidR="00D012C1" w:rsidRPr="00D012C1" w14:paraId="71A72757"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79668510"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Extended Stays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6D0BAC86"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73E6784D"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6BA22A44"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473C5C21"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đã check in và có: Departure mới &gt; Departure cũ và Departure cũ = Ngày tại ô Date</w:t>
            </w:r>
          </w:p>
        </w:tc>
      </w:tr>
      <w:tr w:rsidR="00D012C1" w:rsidRPr="00D012C1" w14:paraId="5B1448B4"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349D2E24"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Early Departure </w:t>
            </w:r>
            <w:r w:rsidRPr="00D012C1">
              <w:rPr>
                <w:noProof/>
                <w:sz w:val="22"/>
                <w:szCs w:val="22"/>
              </w:rPr>
              <w:lastRenderedPageBreak/>
              <w:t>[Room]</w:t>
            </w:r>
          </w:p>
        </w:tc>
        <w:tc>
          <w:tcPr>
            <w:cnfStyle w:val="000010000000" w:firstRow="0" w:lastRow="0" w:firstColumn="0" w:lastColumn="0" w:oddVBand="1" w:evenVBand="0" w:oddHBand="0" w:evenHBand="0" w:firstRowFirstColumn="0" w:firstRowLastColumn="0" w:lastRowFirstColumn="0" w:lastRowLastColumn="0"/>
            <w:tcW w:w="1421" w:type="dxa"/>
          </w:tcPr>
          <w:p w14:paraId="0CFFE689"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503BC5DF"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2022ED6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6F97541"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Số lượng phòng đã check in và </w:t>
            </w:r>
            <w:r w:rsidRPr="00D012C1">
              <w:rPr>
                <w:sz w:val="22"/>
                <w:szCs w:val="22"/>
              </w:rPr>
              <w:lastRenderedPageBreak/>
              <w:t>có Departure mới &lt; Departure cũ và Departure cũ = Ngày tại ô Date</w:t>
            </w:r>
          </w:p>
        </w:tc>
      </w:tr>
      <w:tr w:rsidR="00D012C1" w:rsidRPr="00D012C1" w14:paraId="718551F3"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436189A"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Early Departure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1A5AA56A"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2888257"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69FD0B3C"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BA4EF83"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đã check in và có Departure mới &lt; Departure cũ và Departure cũ = Ngày tại ô Date</w:t>
            </w:r>
          </w:p>
        </w:tc>
      </w:tr>
      <w:tr w:rsidR="00D012C1" w:rsidRPr="00D012C1" w14:paraId="18272FC5"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22A5BD8E"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ay Room [Room]</w:t>
            </w:r>
          </w:p>
        </w:tc>
        <w:tc>
          <w:tcPr>
            <w:cnfStyle w:val="000010000000" w:firstRow="0" w:lastRow="0" w:firstColumn="0" w:lastColumn="0" w:oddVBand="1" w:evenVBand="0" w:oddHBand="0" w:evenHBand="0" w:firstRowFirstColumn="0" w:firstRowLastColumn="0" w:lastRowFirstColumn="0" w:lastRowLastColumn="0"/>
            <w:tcW w:w="1421" w:type="dxa"/>
          </w:tcPr>
          <w:p w14:paraId="4B65C82D"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1ABD4D27"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6B458CBC"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634F1A5"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Active có Arrival=Departure=Ngày tại ô Date</w:t>
            </w:r>
          </w:p>
        </w:tc>
      </w:tr>
      <w:tr w:rsidR="00D012C1" w:rsidRPr="00D012C1" w14:paraId="6265DAAB"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2605077"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ay Room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33FBAC0A"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903C80F"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011ECBC8"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57C7374"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Active có Arrival=Departure=Ngày tại ô Date</w:t>
            </w:r>
          </w:p>
        </w:tc>
      </w:tr>
      <w:tr w:rsidR="00D012C1" w:rsidRPr="00D012C1" w14:paraId="7D99C297"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7882B9EE"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Same day Reservation [Room]</w:t>
            </w:r>
          </w:p>
        </w:tc>
        <w:tc>
          <w:tcPr>
            <w:cnfStyle w:val="000010000000" w:firstRow="0" w:lastRow="0" w:firstColumn="0" w:lastColumn="0" w:oddVBand="1" w:evenVBand="0" w:oddHBand="0" w:evenHBand="0" w:firstRowFirstColumn="0" w:firstRowLastColumn="0" w:lastRowFirstColumn="0" w:lastRowLastColumn="0"/>
            <w:tcW w:w="1421" w:type="dxa"/>
          </w:tcPr>
          <w:p w14:paraId="4A23E5E2"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5E36E3D8"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7ACFC003"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0F063E89"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có ngày đặt phòng = Ngày Check in và Ngày check in = Ngày tại ô Date</w:t>
            </w:r>
          </w:p>
        </w:tc>
      </w:tr>
      <w:tr w:rsidR="00D012C1" w:rsidRPr="00D012C1" w14:paraId="1E0A9A2E"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ECB1D3C"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Same day Reservation [Pax]</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tcPr>
          <w:p w14:paraId="212D3C5F" w14:textId="77777777" w:rsidR="00D012C1" w:rsidRPr="00D012C1" w:rsidRDefault="00D012C1" w:rsidP="00D012C1">
            <w:pPr>
              <w:spacing w:before="20" w:after="20"/>
              <w:ind w:right="99" w:firstLine="0"/>
              <w:rPr>
                <w:rFonts w:eastAsia="Times New Roman"/>
                <w:sz w:val="22"/>
                <w:szCs w:val="22"/>
              </w:rPr>
            </w:pP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F71DD7B"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E4A90C6"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7DA0D4A4"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có ngày đặt phòng = Ngày Check in và Ngày check in = Ngày tại ô Date</w:t>
            </w:r>
          </w:p>
        </w:tc>
      </w:tr>
      <w:tr w:rsidR="00D012C1" w:rsidRPr="00D012C1" w14:paraId="1C14A2A1"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17C9A144"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Walk in [Room]</w:t>
            </w:r>
          </w:p>
        </w:tc>
        <w:tc>
          <w:tcPr>
            <w:cnfStyle w:val="000010000000" w:firstRow="0" w:lastRow="0" w:firstColumn="0" w:lastColumn="0" w:oddVBand="1" w:evenVBand="0" w:oddHBand="0" w:evenHBand="0" w:firstRowFirstColumn="0" w:firstRowLastColumn="0" w:lastRowFirstColumn="0" w:lastRowLastColumn="0"/>
            <w:tcW w:w="1421" w:type="dxa"/>
          </w:tcPr>
          <w:p w14:paraId="2D3C7D47"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049EE2E4"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5E72ECFD"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9FA8D88"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đặt phòng có Account =Walk In và Arrival &lt;=Ngày tại ô Date và Departure &gt;Ngày tại ô Date (chỉ tính các đặt phòng Active)</w:t>
            </w:r>
          </w:p>
        </w:tc>
      </w:tr>
      <w:tr w:rsidR="00D012C1" w:rsidRPr="00D012C1" w14:paraId="4CF9B7D2" w14:textId="77777777" w:rsidTr="00D012C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5EAFB6A7"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Walk in [Pax]</w:t>
            </w:r>
          </w:p>
        </w:tc>
        <w:tc>
          <w:tcPr>
            <w:cnfStyle w:val="000010000000" w:firstRow="0" w:lastRow="0" w:firstColumn="0" w:lastColumn="0" w:oddVBand="1" w:evenVBand="0" w:oddHBand="0" w:evenHBand="0" w:firstRowFirstColumn="0" w:firstRowLastColumn="0" w:lastRowFirstColumn="0" w:lastRowLastColumn="0"/>
            <w:tcW w:w="1421" w:type="dxa"/>
          </w:tcPr>
          <w:p w14:paraId="15FF1F67" w14:textId="77777777" w:rsidR="00D012C1" w:rsidRPr="00D012C1" w:rsidRDefault="00D012C1" w:rsidP="00D012C1">
            <w:pPr>
              <w:spacing w:before="20" w:after="20"/>
              <w:ind w:right="99" w:firstLine="0"/>
              <w:rPr>
                <w:rFonts w:eastAsia="Times New Roman"/>
                <w:sz w:val="22"/>
                <w:szCs w:val="22"/>
              </w:rPr>
            </w:pPr>
          </w:p>
        </w:tc>
        <w:tc>
          <w:tcPr>
            <w:tcW w:w="900" w:type="dxa"/>
            <w:tcBorders>
              <w:left w:val="single" w:sz="8" w:space="0" w:color="000000" w:themeColor="text1"/>
              <w:right w:val="single" w:sz="8" w:space="0" w:color="000000" w:themeColor="text1"/>
            </w:tcBorders>
          </w:tcPr>
          <w:p w14:paraId="77647A1F" w14:textId="77777777" w:rsidR="00D012C1" w:rsidRPr="00D012C1" w:rsidRDefault="00D012C1" w:rsidP="00D012C1">
            <w:pPr>
              <w:spacing w:before="20" w:after="20"/>
              <w:ind w:right="99" w:firstLine="0"/>
              <w:cnfStyle w:val="010000000000" w:firstRow="0" w:lastRow="1" w:firstColumn="0" w:lastColumn="0" w:oddVBand="0" w:evenVBand="0" w:oddHBand="0"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64ADF0F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00014D28" w14:textId="77777777" w:rsidR="00D012C1" w:rsidRPr="00D012C1" w:rsidRDefault="00D012C1" w:rsidP="00D012C1">
            <w:pPr>
              <w:spacing w:before="20" w:after="20"/>
              <w:ind w:right="99" w:firstLine="0"/>
              <w:rPr>
                <w:rFonts w:eastAsia="Times New Roman"/>
                <w:sz w:val="22"/>
                <w:szCs w:val="22"/>
              </w:rPr>
            </w:pPr>
            <w:r w:rsidRPr="00D012C1">
              <w:rPr>
                <w:sz w:val="22"/>
                <w:szCs w:val="22"/>
              </w:rPr>
              <w:t>Số lượng khách thuộc các đặt phòng có Account =Walk In và Arrival của khách &lt;=Ngày tại ô Date và Departure của khách &gt;Ngày tại ô Date (chỉ tính các đặt phòng Active)</w:t>
            </w:r>
          </w:p>
        </w:tc>
      </w:tr>
    </w:tbl>
    <w:p w14:paraId="7804FFB9" w14:textId="1AD9C1F0" w:rsidR="00D012C1" w:rsidRDefault="00D012C1" w:rsidP="00D012C1">
      <w:pPr>
        <w:pStyle w:val="Heading4"/>
        <w:rPr>
          <w:sz w:val="22"/>
          <w:szCs w:val="22"/>
        </w:rPr>
      </w:pPr>
      <w:r>
        <w:lastRenderedPageBreak/>
        <w:t>Màn hình Room</w:t>
      </w:r>
      <w:r w:rsidRPr="00D012C1">
        <w:rPr>
          <w:sz w:val="22"/>
          <w:szCs w:val="22"/>
        </w:rPr>
        <w:t xml:space="preserve"> </w:t>
      </w:r>
      <w:r>
        <w:rPr>
          <w:sz w:val="22"/>
          <w:szCs w:val="22"/>
        </w:rPr>
        <w:t>Availability</w:t>
      </w:r>
    </w:p>
    <w:p w14:paraId="2EF1C438" w14:textId="6291F1E3" w:rsidR="00D012C1" w:rsidRDefault="00D012C1" w:rsidP="00D012C1">
      <w:r>
        <w:rPr>
          <w:noProof/>
        </w:rPr>
        <w:drawing>
          <wp:inline distT="0" distB="0" distL="0" distR="0" wp14:anchorId="13F97BA4" wp14:editId="4ED8B1D1">
            <wp:extent cx="5400040" cy="3414256"/>
            <wp:effectExtent l="0" t="0" r="0" b="0"/>
            <wp:docPr id="79" name="Picture 79"/>
            <wp:cNvGraphicFramePr/>
            <a:graphic xmlns:a="http://schemas.openxmlformats.org/drawingml/2006/main">
              <a:graphicData uri="http://schemas.openxmlformats.org/drawingml/2006/picture">
                <pic:pic xmlns:pic="http://schemas.openxmlformats.org/drawingml/2006/picture">
                  <pic:nvPicPr>
                    <pic:cNvPr id="79" name="Picture 79"/>
                    <pic:cNvPicPr/>
                  </pic:nvPicPr>
                  <pic:blipFill>
                    <a:blip r:embed="rId32"/>
                    <a:stretch>
                      <a:fillRect/>
                    </a:stretch>
                  </pic:blipFill>
                  <pic:spPr>
                    <a:xfrm>
                      <a:off x="0" y="0"/>
                      <a:ext cx="5400040" cy="3414256"/>
                    </a:xfrm>
                    <a:prstGeom prst="rect">
                      <a:avLst/>
                    </a:prstGeom>
                  </pic:spPr>
                </pic:pic>
              </a:graphicData>
            </a:graphic>
          </wp:inline>
        </w:drawing>
      </w:r>
    </w:p>
    <w:p w14:paraId="6A2A8DE4" w14:textId="2B22829A" w:rsidR="00D012C1" w:rsidRDefault="00D012C1" w:rsidP="00D012C1">
      <w:r>
        <w:t>Hình. Màn hình Room Availability</w:t>
      </w:r>
    </w:p>
    <w:tbl>
      <w:tblPr>
        <w:tblStyle w:val="LightList-Accent111"/>
        <w:tblW w:w="9810"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1E0" w:firstRow="1" w:lastRow="1" w:firstColumn="1" w:lastColumn="1" w:noHBand="0" w:noVBand="0"/>
      </w:tblPr>
      <w:tblGrid>
        <w:gridCol w:w="2539"/>
        <w:gridCol w:w="1421"/>
        <w:gridCol w:w="900"/>
        <w:gridCol w:w="1440"/>
        <w:gridCol w:w="3510"/>
      </w:tblGrid>
      <w:tr w:rsidR="00D012C1" w:rsidRPr="00D012C1" w14:paraId="2F34225C" w14:textId="77777777" w:rsidTr="00D012C1">
        <w:trPr>
          <w:cnfStyle w:val="100000000000" w:firstRow="1" w:lastRow="0" w:firstColumn="0" w:lastColumn="0" w:oddVBand="0" w:evenVBand="0" w:oddHBand="0" w:evenHBand="0" w:firstRowFirstColumn="0" w:firstRowLastColumn="0" w:lastRowFirstColumn="0" w:lastRowLastColumn="0"/>
          <w:trHeight w:val="347"/>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436C26BC" w14:textId="77777777" w:rsidR="00D012C1" w:rsidRPr="00D012C1" w:rsidRDefault="00D012C1" w:rsidP="00D012C1">
            <w:pPr>
              <w:spacing w:before="0" w:after="0"/>
              <w:ind w:firstLine="79"/>
              <w:jc w:val="center"/>
              <w:rPr>
                <w:rFonts w:eastAsia="Times New Roman"/>
                <w:sz w:val="22"/>
                <w:szCs w:val="22"/>
                <w:lang w:val="en-GB"/>
              </w:rPr>
            </w:pPr>
            <w:r w:rsidRPr="00D012C1">
              <w:rPr>
                <w:sz w:val="22"/>
                <w:szCs w:val="22"/>
                <w:lang w:val="en-GB"/>
              </w:rPr>
              <w:t>Field Name</w:t>
            </w:r>
          </w:p>
        </w:tc>
        <w:tc>
          <w:tcPr>
            <w:cnfStyle w:val="000010000000" w:firstRow="0" w:lastRow="0" w:firstColumn="0" w:lastColumn="0" w:oddVBand="1" w:evenVBand="0" w:oddHBand="0" w:evenHBand="0" w:firstRowFirstColumn="0" w:firstRowLastColumn="0" w:lastRowFirstColumn="0" w:lastRowLastColumn="0"/>
            <w:tcW w:w="1421" w:type="dxa"/>
            <w:tcBorders>
              <w:bottom w:val="single" w:sz="8" w:space="0" w:color="000000" w:themeColor="text1"/>
            </w:tcBorders>
            <w:shd w:val="clear" w:color="auto" w:fill="215868" w:themeFill="accent5" w:themeFillShade="80"/>
            <w:hideMark/>
          </w:tcPr>
          <w:p w14:paraId="2716D184"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Format/size</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317078EA" w14:textId="77777777" w:rsidR="00D012C1" w:rsidRPr="00D012C1" w:rsidRDefault="00D012C1" w:rsidP="00D012C1">
            <w:pPr>
              <w:spacing w:before="0" w:after="0"/>
              <w:ind w:firstLine="0"/>
              <w:jc w:val="center"/>
              <w:cnfStyle w:val="100000000000" w:firstRow="1" w:lastRow="0" w:firstColumn="0" w:lastColumn="0" w:oddVBand="0" w:evenVBand="0" w:oddHBand="0" w:evenHBand="0" w:firstRowFirstColumn="0" w:firstRowLastColumn="0" w:lastRowFirstColumn="0" w:lastRowLastColumn="0"/>
              <w:rPr>
                <w:rFonts w:eastAsia="Times New Roman"/>
                <w:sz w:val="22"/>
                <w:szCs w:val="22"/>
                <w:lang w:val="en-GB"/>
              </w:rPr>
            </w:pPr>
            <w:r w:rsidRPr="00D012C1">
              <w:rPr>
                <w:sz w:val="22"/>
                <w:szCs w:val="22"/>
                <w:lang w:val="en-GB"/>
              </w:rPr>
              <w:t>M/C/O</w:t>
            </w:r>
          </w:p>
        </w:tc>
        <w:tc>
          <w:tcPr>
            <w:cnfStyle w:val="000010000000" w:firstRow="0" w:lastRow="0" w:firstColumn="0" w:lastColumn="0" w:oddVBand="1" w:evenVBand="0" w:oddHBand="0" w:evenHBand="0" w:firstRowFirstColumn="0" w:firstRowLastColumn="0" w:lastRowFirstColumn="0" w:lastRowLastColumn="0"/>
            <w:tcW w:w="1440" w:type="dxa"/>
            <w:tcBorders>
              <w:bottom w:val="single" w:sz="8" w:space="0" w:color="000000" w:themeColor="text1"/>
            </w:tcBorders>
            <w:shd w:val="clear" w:color="auto" w:fill="215868" w:themeFill="accent5" w:themeFillShade="80"/>
            <w:hideMark/>
          </w:tcPr>
          <w:p w14:paraId="42DB792E"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Default value</w:t>
            </w: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215868" w:themeFill="accent5" w:themeFillShade="80"/>
            <w:hideMark/>
          </w:tcPr>
          <w:p w14:paraId="78C4C12F" w14:textId="77777777" w:rsidR="00D012C1" w:rsidRPr="00D012C1" w:rsidRDefault="00D012C1" w:rsidP="00D012C1">
            <w:pPr>
              <w:spacing w:before="0" w:after="0"/>
              <w:ind w:firstLine="0"/>
              <w:jc w:val="center"/>
              <w:rPr>
                <w:rFonts w:eastAsia="Times New Roman"/>
                <w:sz w:val="22"/>
                <w:szCs w:val="22"/>
                <w:lang w:val="en-GB"/>
              </w:rPr>
            </w:pPr>
            <w:r w:rsidRPr="00D012C1">
              <w:rPr>
                <w:sz w:val="22"/>
                <w:szCs w:val="22"/>
                <w:lang w:val="en-GB"/>
              </w:rPr>
              <w:t>Rules Description</w:t>
            </w:r>
          </w:p>
        </w:tc>
      </w:tr>
      <w:tr w:rsidR="00D012C1" w:rsidRPr="00D012C1" w14:paraId="34B8FB75"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7E16E7AE"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From</w:t>
            </w:r>
          </w:p>
        </w:tc>
        <w:tc>
          <w:tcPr>
            <w:cnfStyle w:val="000010000000" w:firstRow="0" w:lastRow="0" w:firstColumn="0" w:lastColumn="0" w:oddVBand="1" w:evenVBand="0" w:oddHBand="0" w:evenHBand="0" w:firstRowFirstColumn="0" w:firstRowLastColumn="0" w:lastRowFirstColumn="0" w:lastRowLastColumn="0"/>
            <w:tcW w:w="1421" w:type="dxa"/>
            <w:hideMark/>
          </w:tcPr>
          <w:p w14:paraId="4FC2EA42" w14:textId="77777777" w:rsidR="00D012C1" w:rsidRPr="00D012C1" w:rsidRDefault="00D012C1" w:rsidP="00D012C1">
            <w:pPr>
              <w:spacing w:before="20" w:after="20"/>
              <w:ind w:right="99" w:firstLine="0"/>
              <w:rPr>
                <w:rFonts w:eastAsia="Times New Roman"/>
                <w:sz w:val="22"/>
                <w:szCs w:val="22"/>
              </w:rPr>
            </w:pPr>
            <w:r w:rsidRPr="00D012C1">
              <w:rPr>
                <w:sz w:val="22"/>
                <w:szCs w:val="22"/>
              </w:rPr>
              <w:t>Date</w:t>
            </w:r>
          </w:p>
        </w:tc>
        <w:tc>
          <w:tcPr>
            <w:tcW w:w="900" w:type="dxa"/>
            <w:tcBorders>
              <w:left w:val="single" w:sz="8" w:space="0" w:color="000000" w:themeColor="text1"/>
              <w:right w:val="single" w:sz="8" w:space="0" w:color="000000" w:themeColor="text1"/>
            </w:tcBorders>
            <w:hideMark/>
          </w:tcPr>
          <w:p w14:paraId="03A1BD1F"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M</w:t>
            </w:r>
          </w:p>
        </w:tc>
        <w:tc>
          <w:tcPr>
            <w:cnfStyle w:val="000010000000" w:firstRow="0" w:lastRow="0" w:firstColumn="0" w:lastColumn="0" w:oddVBand="1" w:evenVBand="0" w:oddHBand="0" w:evenHBand="0" w:firstRowFirstColumn="0" w:firstRowLastColumn="0" w:lastRowFirstColumn="0" w:lastRowLastColumn="0"/>
            <w:tcW w:w="1440" w:type="dxa"/>
            <w:hideMark/>
          </w:tcPr>
          <w:p w14:paraId="6EE10B40"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hiện tại trên hệ thống</w:t>
            </w: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4A7990E8"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xem dữ liệu từ</w:t>
            </w:r>
          </w:p>
        </w:tc>
      </w:tr>
      <w:tr w:rsidR="00D012C1" w:rsidRPr="00D012C1" w14:paraId="19A175F0"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79395EA"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To</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33EB06C1" w14:textId="77777777" w:rsidR="00D012C1" w:rsidRPr="00D012C1" w:rsidRDefault="00D012C1" w:rsidP="00D012C1">
            <w:pPr>
              <w:spacing w:before="20" w:after="20"/>
              <w:ind w:right="99" w:firstLine="0"/>
              <w:rPr>
                <w:rFonts w:eastAsia="Times New Roman"/>
                <w:sz w:val="22"/>
                <w:szCs w:val="22"/>
              </w:rPr>
            </w:pPr>
            <w:r w:rsidRPr="00D012C1">
              <w:rPr>
                <w:sz w:val="22"/>
                <w:szCs w:val="22"/>
              </w:rPr>
              <w:t>Date</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A6EDE4C"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M</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hideMark/>
          </w:tcPr>
          <w:p w14:paraId="6A52EEAF"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hiện tại trên hệ thống + 30 ngày</w:t>
            </w: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A9BB10E" w14:textId="77777777" w:rsidR="00D012C1" w:rsidRPr="00D012C1" w:rsidRDefault="00D012C1" w:rsidP="00D012C1">
            <w:pPr>
              <w:spacing w:before="20" w:after="20"/>
              <w:ind w:right="99" w:firstLine="0"/>
              <w:rPr>
                <w:rFonts w:eastAsia="Times New Roman"/>
                <w:sz w:val="22"/>
                <w:szCs w:val="22"/>
              </w:rPr>
            </w:pPr>
            <w:r w:rsidRPr="00D012C1">
              <w:rPr>
                <w:sz w:val="22"/>
                <w:szCs w:val="22"/>
              </w:rPr>
              <w:t>Ngày xem dữ liệu đến</w:t>
            </w:r>
          </w:p>
          <w:p w14:paraId="11E414C5" w14:textId="77777777" w:rsidR="00D012C1" w:rsidRPr="00D012C1" w:rsidRDefault="00D012C1" w:rsidP="00D012C1">
            <w:pPr>
              <w:spacing w:before="20" w:after="20"/>
              <w:ind w:right="99" w:firstLine="0"/>
              <w:rPr>
                <w:sz w:val="22"/>
                <w:szCs w:val="22"/>
              </w:rPr>
            </w:pPr>
            <w:r w:rsidRPr="00D012C1">
              <w:rPr>
                <w:sz w:val="22"/>
                <w:szCs w:val="22"/>
              </w:rPr>
              <w:t>To phải &gt;= from</w:t>
            </w:r>
          </w:p>
          <w:p w14:paraId="75FD8342" w14:textId="77777777" w:rsidR="00D012C1" w:rsidRPr="00D012C1" w:rsidRDefault="00D012C1" w:rsidP="00D012C1">
            <w:pPr>
              <w:spacing w:before="20" w:after="20"/>
              <w:ind w:right="99" w:firstLine="0"/>
              <w:rPr>
                <w:rFonts w:eastAsia="Times New Roman"/>
                <w:strike/>
                <w:sz w:val="22"/>
                <w:szCs w:val="22"/>
              </w:rPr>
            </w:pPr>
            <w:r w:rsidRPr="00D012C1">
              <w:rPr>
                <w:strike/>
                <w:sz w:val="22"/>
                <w:szCs w:val="22"/>
              </w:rPr>
              <w:t>To- from không vượt quá 60 ngày. Nếu vượt quá thì hệ thống cảnh báo “Only view Room ability in 60 days”</w:t>
            </w:r>
          </w:p>
        </w:tc>
      </w:tr>
      <w:tr w:rsidR="00D012C1" w:rsidRPr="00D012C1" w14:paraId="284D27D5"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62362E82"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Search</w:t>
            </w:r>
          </w:p>
        </w:tc>
        <w:tc>
          <w:tcPr>
            <w:cnfStyle w:val="000010000000" w:firstRow="0" w:lastRow="0" w:firstColumn="0" w:lastColumn="0" w:oddVBand="1" w:evenVBand="0" w:oddHBand="0" w:evenHBand="0" w:firstRowFirstColumn="0" w:firstRowLastColumn="0" w:lastRowFirstColumn="0" w:lastRowLastColumn="0"/>
            <w:tcW w:w="1421" w:type="dxa"/>
            <w:hideMark/>
          </w:tcPr>
          <w:p w14:paraId="53A32584" w14:textId="77777777" w:rsidR="00D012C1" w:rsidRPr="00D012C1" w:rsidRDefault="00D012C1" w:rsidP="00D012C1">
            <w:pPr>
              <w:spacing w:before="20" w:after="20"/>
              <w:ind w:right="99" w:firstLine="0"/>
              <w:rPr>
                <w:rFonts w:eastAsia="Times New Roman"/>
                <w:sz w:val="22"/>
                <w:szCs w:val="22"/>
              </w:rPr>
            </w:pPr>
            <w:r w:rsidRPr="00D012C1">
              <w:rPr>
                <w:sz w:val="22"/>
                <w:szCs w:val="22"/>
              </w:rPr>
              <w:t>Button</w:t>
            </w:r>
          </w:p>
        </w:tc>
        <w:tc>
          <w:tcPr>
            <w:tcW w:w="900" w:type="dxa"/>
            <w:tcBorders>
              <w:left w:val="single" w:sz="8" w:space="0" w:color="000000" w:themeColor="text1"/>
              <w:right w:val="single" w:sz="8" w:space="0" w:color="000000" w:themeColor="text1"/>
            </w:tcBorders>
          </w:tcPr>
          <w:p w14:paraId="34E30F32"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05CACDA1"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503F5282" w14:textId="77777777" w:rsidR="00D012C1" w:rsidRPr="00D012C1" w:rsidRDefault="00D012C1" w:rsidP="00D012C1">
            <w:pPr>
              <w:spacing w:before="20" w:after="20"/>
              <w:ind w:right="99" w:firstLine="0"/>
              <w:rPr>
                <w:rFonts w:eastAsia="Times New Roman"/>
                <w:sz w:val="22"/>
                <w:szCs w:val="22"/>
              </w:rPr>
            </w:pPr>
            <w:r w:rsidRPr="00D012C1">
              <w:rPr>
                <w:sz w:val="22"/>
                <w:szCs w:val="22"/>
              </w:rPr>
              <w:t>Nhấn để hiển thị dữ liệu theo ngày From – To đã chọn</w:t>
            </w:r>
          </w:p>
        </w:tc>
      </w:tr>
      <w:tr w:rsidR="00D012C1" w:rsidRPr="00D012C1" w14:paraId="34E9B2FA"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2FDF1B8" w14:textId="77777777" w:rsidR="00D012C1" w:rsidRPr="00D012C1" w:rsidRDefault="00D012C1" w:rsidP="00D012C1">
            <w:pPr>
              <w:tabs>
                <w:tab w:val="left" w:pos="2196"/>
              </w:tabs>
              <w:spacing w:before="0" w:after="0"/>
              <w:ind w:firstLine="0"/>
              <w:jc w:val="left"/>
              <w:rPr>
                <w:rFonts w:eastAsia="Times New Roman"/>
                <w:color w:val="000000"/>
                <w:sz w:val="22"/>
                <w:szCs w:val="22"/>
                <w:lang w:val="en-GB"/>
              </w:rPr>
            </w:pPr>
            <w:r w:rsidRPr="00D012C1">
              <w:rPr>
                <w:color w:val="000000"/>
                <w:sz w:val="22"/>
                <w:szCs w:val="22"/>
                <w:lang w:val="en-GB"/>
              </w:rPr>
              <w:t>Export</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532EE36E" w14:textId="77777777" w:rsidR="00D012C1" w:rsidRPr="00D012C1" w:rsidRDefault="00D012C1" w:rsidP="00D012C1">
            <w:pPr>
              <w:spacing w:before="20" w:after="20"/>
              <w:ind w:right="99" w:firstLine="0"/>
              <w:rPr>
                <w:rFonts w:eastAsia="Times New Roman"/>
                <w:sz w:val="22"/>
                <w:szCs w:val="22"/>
              </w:rPr>
            </w:pPr>
            <w:r w:rsidRPr="00D012C1">
              <w:rPr>
                <w:sz w:val="22"/>
                <w:szCs w:val="22"/>
              </w:rPr>
              <w:t>Button</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48D7C6A8"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18ECF0C0"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4DCC7CC" w14:textId="77777777" w:rsidR="00D012C1" w:rsidRPr="00D012C1" w:rsidRDefault="00D012C1" w:rsidP="00D012C1">
            <w:pPr>
              <w:spacing w:before="20" w:after="20"/>
              <w:ind w:right="99" w:firstLine="0"/>
              <w:rPr>
                <w:rFonts w:eastAsia="Times New Roman"/>
                <w:sz w:val="22"/>
                <w:szCs w:val="22"/>
              </w:rPr>
            </w:pPr>
            <w:r w:rsidRPr="00D012C1">
              <w:rPr>
                <w:sz w:val="22"/>
                <w:szCs w:val="22"/>
              </w:rPr>
              <w:t>Nhấn để xuất bảng dữ liệu ra file excel</w:t>
            </w:r>
          </w:p>
        </w:tc>
      </w:tr>
      <w:tr w:rsidR="00D012C1" w:rsidRPr="00D012C1" w14:paraId="571FAC76"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10" w:type="dxa"/>
            <w:gridSpan w:val="5"/>
            <w:hideMark/>
          </w:tcPr>
          <w:p w14:paraId="048400CF" w14:textId="77777777" w:rsidR="00D012C1" w:rsidRPr="00D012C1" w:rsidRDefault="00D012C1" w:rsidP="00D012C1">
            <w:pPr>
              <w:spacing w:before="20" w:after="20"/>
              <w:ind w:right="99" w:firstLine="0"/>
              <w:jc w:val="center"/>
              <w:rPr>
                <w:rFonts w:eastAsia="Times New Roman"/>
                <w:b/>
                <w:sz w:val="22"/>
                <w:szCs w:val="22"/>
              </w:rPr>
            </w:pPr>
            <w:r w:rsidRPr="00D012C1">
              <w:rPr>
                <w:b/>
                <w:sz w:val="22"/>
                <w:szCs w:val="22"/>
              </w:rPr>
              <w:t>Thống kê phòng theo Room type</w:t>
            </w:r>
          </w:p>
        </w:tc>
      </w:tr>
      <w:tr w:rsidR="00D012C1" w:rsidRPr="00D012C1" w14:paraId="17512ABE"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75280B99"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Room type</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1C51D988" w14:textId="77777777" w:rsidR="00D012C1" w:rsidRPr="00D012C1" w:rsidRDefault="00D012C1" w:rsidP="00D012C1">
            <w:pPr>
              <w:spacing w:before="20" w:after="20"/>
              <w:ind w:right="99" w:firstLine="0"/>
              <w:rPr>
                <w:rFonts w:eastAsia="Times New Roman"/>
                <w:sz w:val="22"/>
                <w:szCs w:val="22"/>
              </w:rPr>
            </w:pPr>
            <w:r w:rsidRPr="00D012C1">
              <w:rPr>
                <w:sz w:val="22"/>
                <w:szCs w:val="22"/>
              </w:rPr>
              <w:t>Text</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B12EE15"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70444D87"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75F3333"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Hiển thị danh sách các mã </w:t>
            </w:r>
            <w:r w:rsidRPr="00D012C1">
              <w:rPr>
                <w:sz w:val="22"/>
                <w:szCs w:val="22"/>
              </w:rPr>
              <w:lastRenderedPageBreak/>
              <w:t>Room type</w:t>
            </w:r>
          </w:p>
          <w:p w14:paraId="6A3BE871" w14:textId="77777777" w:rsidR="00D012C1" w:rsidRPr="00D012C1" w:rsidRDefault="00D012C1" w:rsidP="00D012C1">
            <w:pPr>
              <w:spacing w:before="20" w:after="20"/>
              <w:ind w:right="99" w:firstLine="0"/>
              <w:rPr>
                <w:rFonts w:eastAsia="Times New Roman"/>
                <w:sz w:val="22"/>
                <w:szCs w:val="22"/>
              </w:rPr>
            </w:pPr>
            <w:r w:rsidRPr="00D012C1">
              <w:rPr>
                <w:sz w:val="22"/>
                <w:szCs w:val="22"/>
                <w:highlight w:val="yellow"/>
              </w:rPr>
              <w:t>Room type sắp xếp theo số thứ tự (Sort) đã thiết lập trong Danh mục Room type</w:t>
            </w:r>
          </w:p>
        </w:tc>
      </w:tr>
      <w:tr w:rsidR="00D012C1" w:rsidRPr="00D012C1" w14:paraId="25E1E3CD"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1FE17FE3"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Name</w:t>
            </w:r>
          </w:p>
        </w:tc>
        <w:tc>
          <w:tcPr>
            <w:cnfStyle w:val="000010000000" w:firstRow="0" w:lastRow="0" w:firstColumn="0" w:lastColumn="0" w:oddVBand="1" w:evenVBand="0" w:oddHBand="0" w:evenHBand="0" w:firstRowFirstColumn="0" w:firstRowLastColumn="0" w:lastRowFirstColumn="0" w:lastRowLastColumn="0"/>
            <w:tcW w:w="1421" w:type="dxa"/>
            <w:hideMark/>
          </w:tcPr>
          <w:p w14:paraId="28F3D82C" w14:textId="77777777" w:rsidR="00D012C1" w:rsidRPr="00D012C1" w:rsidRDefault="00D012C1" w:rsidP="00D012C1">
            <w:pPr>
              <w:spacing w:before="20" w:after="20"/>
              <w:ind w:right="99" w:firstLine="0"/>
              <w:rPr>
                <w:rFonts w:eastAsia="Times New Roman"/>
                <w:sz w:val="22"/>
                <w:szCs w:val="22"/>
              </w:rPr>
            </w:pPr>
            <w:r w:rsidRPr="00D012C1">
              <w:rPr>
                <w:sz w:val="22"/>
                <w:szCs w:val="22"/>
              </w:rPr>
              <w:t>Text</w:t>
            </w:r>
          </w:p>
        </w:tc>
        <w:tc>
          <w:tcPr>
            <w:tcW w:w="900" w:type="dxa"/>
            <w:tcBorders>
              <w:left w:val="single" w:sz="8" w:space="0" w:color="000000" w:themeColor="text1"/>
              <w:right w:val="single" w:sz="8" w:space="0" w:color="000000" w:themeColor="text1"/>
            </w:tcBorders>
            <w:hideMark/>
          </w:tcPr>
          <w:p w14:paraId="2DB8C602"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24911325"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C9832CD"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danh sách tên các room type tương ứng</w:t>
            </w:r>
          </w:p>
        </w:tc>
      </w:tr>
      <w:tr w:rsidR="00D012C1" w:rsidRPr="00D012C1" w14:paraId="4DF38345"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5ECF6BA"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Total</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4EC233CE"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B4A57CE"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3E1737E1"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BC77580"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số lượng phòng có trạng thái active tương ứng theo Room type</w:t>
            </w:r>
          </w:p>
        </w:tc>
      </w:tr>
      <w:tr w:rsidR="00D012C1" w:rsidRPr="00D012C1" w14:paraId="02EFD685"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11FFCAC1"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Ngày – Thứ]</w:t>
            </w:r>
          </w:p>
        </w:tc>
        <w:tc>
          <w:tcPr>
            <w:cnfStyle w:val="000010000000" w:firstRow="0" w:lastRow="0" w:firstColumn="0" w:lastColumn="0" w:oddVBand="1" w:evenVBand="0" w:oddHBand="0" w:evenHBand="0" w:firstRowFirstColumn="0" w:firstRowLastColumn="0" w:lastRowFirstColumn="0" w:lastRowLastColumn="0"/>
            <w:tcW w:w="1421" w:type="dxa"/>
            <w:hideMark/>
          </w:tcPr>
          <w:p w14:paraId="1D121C0B" w14:textId="77777777" w:rsidR="00D012C1" w:rsidRPr="00D012C1" w:rsidRDefault="00D012C1" w:rsidP="00D012C1">
            <w:pPr>
              <w:spacing w:before="20" w:after="20"/>
              <w:ind w:right="99" w:firstLine="0"/>
              <w:rPr>
                <w:rFonts w:eastAsia="Times New Roman"/>
                <w:sz w:val="22"/>
                <w:szCs w:val="22"/>
              </w:rPr>
            </w:pPr>
            <w:r w:rsidRPr="00D012C1">
              <w:rPr>
                <w:sz w:val="22"/>
                <w:szCs w:val="22"/>
              </w:rPr>
              <w:t>Text</w:t>
            </w:r>
          </w:p>
        </w:tc>
        <w:tc>
          <w:tcPr>
            <w:tcW w:w="900" w:type="dxa"/>
            <w:tcBorders>
              <w:left w:val="single" w:sz="8" w:space="0" w:color="000000" w:themeColor="text1"/>
              <w:right w:val="single" w:sz="8" w:space="0" w:color="000000" w:themeColor="text1"/>
            </w:tcBorders>
            <w:hideMark/>
          </w:tcPr>
          <w:p w14:paraId="5ACA81E0"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25E54AD7"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6874D320" w14:textId="77777777" w:rsidR="00D012C1" w:rsidRPr="00D012C1" w:rsidRDefault="00D012C1" w:rsidP="00D012C1">
            <w:pPr>
              <w:spacing w:before="20" w:after="20"/>
              <w:ind w:right="99" w:firstLine="0"/>
              <w:rPr>
                <w:rFonts w:eastAsia="Times New Roman"/>
                <w:sz w:val="22"/>
                <w:szCs w:val="22"/>
              </w:rPr>
            </w:pPr>
            <w:r w:rsidRPr="00D012C1">
              <w:rPr>
                <w:sz w:val="22"/>
                <w:szCs w:val="22"/>
              </w:rPr>
              <w:t>- Tên cột hiển thị theo từng ngày trong khoảng thời gian đã chọn. Chỉ hiển thị ngày tháng (không hiển thị năm) và thứ tương ứng</w:t>
            </w:r>
          </w:p>
          <w:p w14:paraId="64D4553B" w14:textId="77777777" w:rsidR="00D012C1" w:rsidRPr="00D012C1" w:rsidRDefault="00D012C1" w:rsidP="00D012C1">
            <w:pPr>
              <w:spacing w:before="20" w:after="20"/>
              <w:ind w:right="99" w:firstLine="0"/>
              <w:rPr>
                <w:sz w:val="22"/>
                <w:szCs w:val="22"/>
              </w:rPr>
            </w:pPr>
            <w:r w:rsidRPr="00D012C1">
              <w:rPr>
                <w:sz w:val="22"/>
                <w:szCs w:val="22"/>
              </w:rPr>
              <w:t>- Giá trị trong Cột hiển thị số lượng phòng còn trống (Vacant) của từng loại phòng theo từng ngày tương ứng, đã loại trừ các phòng bị OOO/OOI. Được tính theo công thức:</w:t>
            </w:r>
          </w:p>
          <w:p w14:paraId="40D693C5" w14:textId="77777777" w:rsidR="00D012C1" w:rsidRPr="00D012C1" w:rsidRDefault="00D012C1" w:rsidP="00D012C1">
            <w:pPr>
              <w:spacing w:before="20" w:after="20"/>
              <w:ind w:right="99" w:firstLine="0"/>
              <w:rPr>
                <w:rFonts w:eastAsia="Times New Roman"/>
                <w:sz w:val="22"/>
                <w:szCs w:val="22"/>
              </w:rPr>
            </w:pPr>
            <w:r w:rsidRPr="00D012C1">
              <w:rPr>
                <w:sz w:val="22"/>
                <w:szCs w:val="22"/>
              </w:rPr>
              <w:t>= Tổng số phòng của loại phòng – Số phòng bị OOO/OOI – Số đặt phòng có trạng thái Active của loại phòng đó mà có Arrival date &lt;= ngày tương ứng và Departure Date &gt; ngày tương ứng trên cột</w:t>
            </w:r>
          </w:p>
        </w:tc>
      </w:tr>
      <w:tr w:rsidR="00D012C1" w:rsidRPr="00D012C1" w14:paraId="0D6B77DD"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460559A6"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Total</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564D0B06"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4ACCE3A"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54707A3C"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7A0E309A" w14:textId="77777777" w:rsidR="00D012C1" w:rsidRPr="00D012C1" w:rsidRDefault="00D012C1" w:rsidP="00D012C1">
            <w:pPr>
              <w:spacing w:before="20" w:after="20"/>
              <w:ind w:right="99" w:firstLine="0"/>
              <w:rPr>
                <w:rFonts w:eastAsia="Times New Roman"/>
                <w:sz w:val="22"/>
                <w:szCs w:val="22"/>
              </w:rPr>
            </w:pPr>
            <w:r w:rsidRPr="00D012C1">
              <w:rPr>
                <w:sz w:val="22"/>
                <w:szCs w:val="22"/>
              </w:rPr>
              <w:t>Tính tổng tất cả các cột tại phần Thống kê phòng theo Room type</w:t>
            </w:r>
          </w:p>
        </w:tc>
      </w:tr>
      <w:tr w:rsidR="00D012C1" w:rsidRPr="00D012C1" w14:paraId="4021B63B"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6EE20CC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OOI/OOO</w:t>
            </w:r>
          </w:p>
        </w:tc>
        <w:tc>
          <w:tcPr>
            <w:cnfStyle w:val="000010000000" w:firstRow="0" w:lastRow="0" w:firstColumn="0" w:lastColumn="0" w:oddVBand="1" w:evenVBand="0" w:oddHBand="0" w:evenHBand="0" w:firstRowFirstColumn="0" w:firstRowLastColumn="0" w:lastRowFirstColumn="0" w:lastRowLastColumn="0"/>
            <w:tcW w:w="1421" w:type="dxa"/>
            <w:hideMark/>
          </w:tcPr>
          <w:p w14:paraId="71106682"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hideMark/>
          </w:tcPr>
          <w:p w14:paraId="1D398922"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r w:rsidRPr="00D012C1">
              <w:rPr>
                <w:sz w:val="22"/>
                <w:szCs w:val="22"/>
              </w:rPr>
              <w:t>C</w:t>
            </w:r>
          </w:p>
        </w:tc>
        <w:tc>
          <w:tcPr>
            <w:cnfStyle w:val="000010000000" w:firstRow="0" w:lastRow="0" w:firstColumn="0" w:lastColumn="0" w:oddVBand="1" w:evenVBand="0" w:oddHBand="0" w:evenHBand="0" w:firstRowFirstColumn="0" w:firstRowLastColumn="0" w:lastRowFirstColumn="0" w:lastRowLastColumn="0"/>
            <w:tcW w:w="1440" w:type="dxa"/>
          </w:tcPr>
          <w:p w14:paraId="434E933A"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872E28D"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2A6A03D4" w14:textId="77777777" w:rsidR="00D012C1" w:rsidRPr="00D012C1" w:rsidRDefault="00D012C1" w:rsidP="00D012C1">
            <w:pPr>
              <w:spacing w:before="20" w:after="20"/>
              <w:ind w:right="99" w:firstLine="0"/>
              <w:rPr>
                <w:rFonts w:eastAsia="Times New Roman"/>
                <w:sz w:val="22"/>
                <w:szCs w:val="22"/>
              </w:rPr>
            </w:pPr>
            <w:r w:rsidRPr="00D012C1">
              <w:rPr>
                <w:sz w:val="22"/>
                <w:szCs w:val="22"/>
              </w:rPr>
              <w:t>Giá trị hiển thị là số lượng các phòng có trạng thái block là OOI hoặc OOO tại các ngày tương ứng</w:t>
            </w:r>
          </w:p>
        </w:tc>
      </w:tr>
      <w:tr w:rsidR="00D012C1" w:rsidRPr="00D012C1" w14:paraId="7BA10DFC"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858C395"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 xml:space="preserve">Dòng </w:t>
            </w:r>
            <w:r w:rsidRPr="00D012C1">
              <w:rPr>
                <w:b/>
                <w:noProof/>
                <w:sz w:val="22"/>
                <w:szCs w:val="22"/>
              </w:rPr>
              <w:t>Available Rms</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30541647"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24E771E5"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5E091856"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1DF77349"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390E7B68"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Giá trị hiển thị = Giá trị tại (dòng </w:t>
            </w:r>
            <w:r w:rsidRPr="00D012C1">
              <w:rPr>
                <w:b/>
                <w:sz w:val="22"/>
                <w:szCs w:val="22"/>
              </w:rPr>
              <w:t>Total</w:t>
            </w:r>
            <w:r w:rsidRPr="00D012C1">
              <w:rPr>
                <w:sz w:val="22"/>
                <w:szCs w:val="22"/>
              </w:rPr>
              <w:t xml:space="preserve"> và cột </w:t>
            </w:r>
            <w:r w:rsidRPr="00D012C1">
              <w:rPr>
                <w:b/>
                <w:sz w:val="22"/>
                <w:szCs w:val="22"/>
              </w:rPr>
              <w:t>Tota</w:t>
            </w:r>
            <w:r w:rsidRPr="00D012C1">
              <w:rPr>
                <w:sz w:val="22"/>
                <w:szCs w:val="22"/>
              </w:rPr>
              <w:t>l)</w:t>
            </w:r>
            <w:r w:rsidRPr="00D012C1">
              <w:rPr>
                <w:b/>
                <w:noProof/>
                <w:sz w:val="22"/>
                <w:szCs w:val="22"/>
              </w:rPr>
              <w:t xml:space="preserve"> - </w:t>
            </w:r>
            <w:r w:rsidRPr="00D012C1">
              <w:rPr>
                <w:noProof/>
                <w:sz w:val="22"/>
                <w:szCs w:val="22"/>
              </w:rPr>
              <w:t xml:space="preserve">Dòng </w:t>
            </w:r>
            <w:r w:rsidRPr="00D012C1">
              <w:rPr>
                <w:b/>
                <w:noProof/>
                <w:sz w:val="22"/>
                <w:szCs w:val="22"/>
              </w:rPr>
              <w:t>OOI/OOO</w:t>
            </w:r>
          </w:p>
        </w:tc>
      </w:tr>
      <w:tr w:rsidR="00D012C1" w:rsidRPr="00D012C1" w14:paraId="48B077D2"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6CA26824"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OOS</w:t>
            </w:r>
          </w:p>
        </w:tc>
        <w:tc>
          <w:tcPr>
            <w:cnfStyle w:val="000010000000" w:firstRow="0" w:lastRow="0" w:firstColumn="0" w:lastColumn="0" w:oddVBand="1" w:evenVBand="0" w:oddHBand="0" w:evenHBand="0" w:firstRowFirstColumn="0" w:firstRowLastColumn="0" w:lastRowFirstColumn="0" w:lastRowLastColumn="0"/>
            <w:tcW w:w="1421" w:type="dxa"/>
            <w:hideMark/>
          </w:tcPr>
          <w:p w14:paraId="2D8226FD"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751E7FC3"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2E186376" w14:textId="77777777" w:rsidR="00D012C1" w:rsidRPr="00D012C1" w:rsidRDefault="00D012C1" w:rsidP="00D012C1">
            <w:pPr>
              <w:spacing w:before="20" w:after="20"/>
              <w:ind w:right="99" w:firstLine="0"/>
              <w:rPr>
                <w:rFonts w:eastAsia="Times New Roman"/>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78AC7703"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0B5EA36E" w14:textId="77777777" w:rsidR="00D012C1" w:rsidRPr="00D012C1" w:rsidRDefault="00D012C1" w:rsidP="00D012C1">
            <w:pPr>
              <w:spacing w:before="20" w:after="20"/>
              <w:ind w:right="99" w:firstLine="0"/>
              <w:rPr>
                <w:rFonts w:eastAsia="Times New Roman"/>
                <w:sz w:val="22"/>
                <w:szCs w:val="22"/>
              </w:rPr>
            </w:pPr>
            <w:r w:rsidRPr="00D012C1">
              <w:rPr>
                <w:sz w:val="22"/>
                <w:szCs w:val="22"/>
              </w:rPr>
              <w:t>Giá trị hiển thị là số lượng các phòng có trạng thái block là OOS tại các ngày tương ứng</w:t>
            </w:r>
          </w:p>
        </w:tc>
      </w:tr>
      <w:tr w:rsidR="00D012C1" w:rsidRPr="00D012C1" w14:paraId="6E3F9A7E"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4F18A5B"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Salesable Rms</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3155A172"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D1F6AD4"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79522DBD"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60B1ACFC"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1B462D2B"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Giá trị hiển thị = </w:t>
            </w:r>
            <w:r w:rsidRPr="00D012C1">
              <w:rPr>
                <w:noProof/>
                <w:sz w:val="22"/>
                <w:szCs w:val="22"/>
              </w:rPr>
              <w:t xml:space="preserve">Dòng </w:t>
            </w:r>
            <w:r w:rsidRPr="00D012C1">
              <w:rPr>
                <w:b/>
                <w:noProof/>
                <w:sz w:val="22"/>
                <w:szCs w:val="22"/>
              </w:rPr>
              <w:t xml:space="preserve">Available Rms - </w:t>
            </w:r>
            <w:r w:rsidRPr="00D012C1">
              <w:rPr>
                <w:noProof/>
                <w:sz w:val="22"/>
                <w:szCs w:val="22"/>
              </w:rPr>
              <w:t xml:space="preserve">Dòng </w:t>
            </w:r>
            <w:r w:rsidRPr="00D012C1">
              <w:rPr>
                <w:b/>
                <w:noProof/>
                <w:sz w:val="22"/>
                <w:szCs w:val="22"/>
              </w:rPr>
              <w:t>OOS</w:t>
            </w:r>
          </w:p>
        </w:tc>
      </w:tr>
      <w:tr w:rsidR="00D012C1" w:rsidRPr="00D012C1" w14:paraId="40AC1FAE"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1916C5BE"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Definite</w:t>
            </w:r>
          </w:p>
        </w:tc>
        <w:tc>
          <w:tcPr>
            <w:cnfStyle w:val="000010000000" w:firstRow="0" w:lastRow="0" w:firstColumn="0" w:lastColumn="0" w:oddVBand="1" w:evenVBand="0" w:oddHBand="0" w:evenHBand="0" w:firstRowFirstColumn="0" w:firstRowLastColumn="0" w:lastRowFirstColumn="0" w:lastRowLastColumn="0"/>
            <w:tcW w:w="1421" w:type="dxa"/>
            <w:hideMark/>
          </w:tcPr>
          <w:p w14:paraId="19ACC824"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1486D6CF"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13EB92D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4F6D6BE4"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33D0FA99" w14:textId="77777777" w:rsidR="00D012C1" w:rsidRPr="00D012C1" w:rsidRDefault="00D012C1" w:rsidP="00D012C1">
            <w:pPr>
              <w:spacing w:before="20" w:after="20"/>
              <w:ind w:right="99" w:firstLine="0"/>
              <w:rPr>
                <w:sz w:val="22"/>
                <w:szCs w:val="22"/>
              </w:rPr>
            </w:pPr>
            <w:r w:rsidRPr="00D012C1">
              <w:rPr>
                <w:sz w:val="22"/>
                <w:szCs w:val="22"/>
              </w:rPr>
              <w:t xml:space="preserve">Giá trị hiển thị là số lượng đặt phòng có trạng thái (reservation type)= Definite và có Arrival date &lt;= ngày tương ứng và Departure Date &gt; ngày tương ứng trên cột </w:t>
            </w:r>
          </w:p>
          <w:p w14:paraId="732A8137"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phần trăm được tính bằng số lượng tại Definite/</w:t>
            </w:r>
            <w:r w:rsidRPr="00D012C1">
              <w:rPr>
                <w:noProof/>
                <w:sz w:val="22"/>
                <w:szCs w:val="22"/>
              </w:rPr>
              <w:t xml:space="preserve"> </w:t>
            </w:r>
            <w:r w:rsidRPr="00D012C1">
              <w:rPr>
                <w:b/>
                <w:noProof/>
                <w:sz w:val="22"/>
                <w:szCs w:val="22"/>
              </w:rPr>
              <w:t>Salesable Rms</w:t>
            </w:r>
          </w:p>
        </w:tc>
      </w:tr>
      <w:tr w:rsidR="00D012C1" w:rsidRPr="00D012C1" w14:paraId="76640DC6"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6482410"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Tentative</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389C4916"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5EACB193"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2225336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08322947"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07662C03" w14:textId="77777777" w:rsidR="00D012C1" w:rsidRPr="00D012C1" w:rsidRDefault="00D012C1" w:rsidP="00D012C1">
            <w:pPr>
              <w:spacing w:before="20" w:after="20"/>
              <w:ind w:right="99" w:firstLine="0"/>
              <w:rPr>
                <w:sz w:val="22"/>
                <w:szCs w:val="22"/>
              </w:rPr>
            </w:pPr>
            <w:r w:rsidRPr="00D012C1">
              <w:rPr>
                <w:sz w:val="22"/>
                <w:szCs w:val="22"/>
              </w:rPr>
              <w:t xml:space="preserve">Giá trị hiển thị là số lượng đặt phòng có trạng thái (reservation type)= Tentative và có Arrival date &lt;= ngày tương ứng và Departure Date &gt; ngày tương ứng trên cột </w:t>
            </w:r>
          </w:p>
          <w:p w14:paraId="75B330CD"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phần trăm được tính bằng số lượng tại Tentative/</w:t>
            </w:r>
            <w:r w:rsidRPr="00D012C1">
              <w:rPr>
                <w:noProof/>
                <w:sz w:val="22"/>
                <w:szCs w:val="22"/>
              </w:rPr>
              <w:t xml:space="preserve"> </w:t>
            </w:r>
            <w:r w:rsidRPr="00D012C1">
              <w:rPr>
                <w:b/>
                <w:noProof/>
                <w:sz w:val="22"/>
                <w:szCs w:val="22"/>
              </w:rPr>
              <w:lastRenderedPageBreak/>
              <w:t>Salesable Rms</w:t>
            </w:r>
          </w:p>
        </w:tc>
      </w:tr>
      <w:tr w:rsidR="00D012C1" w:rsidRPr="00D012C1" w14:paraId="15B429DD"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777154F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 xml:space="preserve">Dòng </w:t>
            </w:r>
            <w:r w:rsidRPr="00D012C1">
              <w:rPr>
                <w:b/>
                <w:noProof/>
                <w:sz w:val="22"/>
                <w:szCs w:val="22"/>
              </w:rPr>
              <w:t>Holding</w:t>
            </w:r>
          </w:p>
        </w:tc>
        <w:tc>
          <w:tcPr>
            <w:cnfStyle w:val="000010000000" w:firstRow="0" w:lastRow="0" w:firstColumn="0" w:lastColumn="0" w:oddVBand="1" w:evenVBand="0" w:oddHBand="0" w:evenHBand="0" w:firstRowFirstColumn="0" w:firstRowLastColumn="0" w:lastRowFirstColumn="0" w:lastRowLastColumn="0"/>
            <w:tcW w:w="1421" w:type="dxa"/>
            <w:hideMark/>
          </w:tcPr>
          <w:p w14:paraId="51D4B708"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687E9621"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5B52633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02B58FDA"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0A5C4144" w14:textId="77777777" w:rsidR="00D012C1" w:rsidRPr="00D012C1" w:rsidRDefault="00D012C1" w:rsidP="00D012C1">
            <w:pPr>
              <w:spacing w:before="20" w:after="20"/>
              <w:ind w:right="99" w:firstLine="0"/>
              <w:rPr>
                <w:sz w:val="22"/>
                <w:szCs w:val="22"/>
              </w:rPr>
            </w:pPr>
            <w:r w:rsidRPr="00D012C1">
              <w:rPr>
                <w:sz w:val="22"/>
                <w:szCs w:val="22"/>
              </w:rPr>
              <w:t xml:space="preserve">Giá trị hiển thị là số lượng đặt phòng có trạng thái (reservation type)= Holding và có Arrival date &lt;= ngày tương ứng và Departure Date &gt; ngày tương ứng trên cột </w:t>
            </w:r>
          </w:p>
          <w:p w14:paraId="1040817C"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phần trăm được tính bằng số lượng tại Holding/</w:t>
            </w:r>
            <w:r w:rsidRPr="00D012C1">
              <w:rPr>
                <w:noProof/>
                <w:sz w:val="22"/>
                <w:szCs w:val="22"/>
              </w:rPr>
              <w:t xml:space="preserve"> </w:t>
            </w:r>
            <w:r w:rsidRPr="00D012C1">
              <w:rPr>
                <w:b/>
                <w:noProof/>
                <w:sz w:val="22"/>
                <w:szCs w:val="22"/>
              </w:rPr>
              <w:t>Salesable Rms</w:t>
            </w:r>
          </w:p>
        </w:tc>
      </w:tr>
      <w:tr w:rsidR="00D012C1" w:rsidRPr="00D012C1" w14:paraId="4D21A010"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BB6B3E0"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 xml:space="preserve">Dòng </w:t>
            </w:r>
            <w:r w:rsidRPr="00D012C1">
              <w:rPr>
                <w:b/>
                <w:noProof/>
                <w:sz w:val="22"/>
                <w:szCs w:val="22"/>
              </w:rPr>
              <w:t>Total</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6B1F7D7D"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321E1627"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4744A5D1"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F9A1FFD"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46C9F750" w14:textId="77777777" w:rsidR="00D012C1" w:rsidRPr="00D012C1" w:rsidRDefault="00D012C1" w:rsidP="00D012C1">
            <w:pPr>
              <w:spacing w:before="20" w:after="20"/>
              <w:ind w:right="99" w:firstLine="0"/>
              <w:rPr>
                <w:rFonts w:eastAsia="Times New Roman"/>
                <w:sz w:val="22"/>
                <w:szCs w:val="22"/>
              </w:rPr>
            </w:pPr>
            <w:r w:rsidRPr="00D012C1">
              <w:rPr>
                <w:sz w:val="22"/>
                <w:szCs w:val="22"/>
              </w:rPr>
              <w:t>Giá trị hiển thị  X là tổng số lượng tại Definite, Tentative, Holding và phần trăm được tính bằng số lượng X/</w:t>
            </w:r>
            <w:r w:rsidRPr="00D012C1">
              <w:rPr>
                <w:b/>
                <w:noProof/>
                <w:sz w:val="22"/>
                <w:szCs w:val="22"/>
              </w:rPr>
              <w:t xml:space="preserve"> Salesable Rms</w:t>
            </w:r>
          </w:p>
        </w:tc>
      </w:tr>
      <w:tr w:rsidR="00D012C1" w:rsidRPr="00D012C1" w14:paraId="6A166906"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1E066426"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òng House use</w:t>
            </w:r>
          </w:p>
        </w:tc>
        <w:tc>
          <w:tcPr>
            <w:cnfStyle w:val="000010000000" w:firstRow="0" w:lastRow="0" w:firstColumn="0" w:lastColumn="0" w:oddVBand="1" w:evenVBand="0" w:oddHBand="0" w:evenHBand="0" w:firstRowFirstColumn="0" w:firstRowLastColumn="0" w:lastRowFirstColumn="0" w:lastRowLastColumn="0"/>
            <w:tcW w:w="1421" w:type="dxa"/>
            <w:hideMark/>
          </w:tcPr>
          <w:p w14:paraId="763CD394"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168DC370"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578F5E1A"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219F10D"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28413EE4"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Giá trị hiển thị là số lượng đặt phòng là House use và có Arrival date &lt;= ngày tương ứng và Departure Date &gt; ngày tương ứng trên cột </w:t>
            </w:r>
          </w:p>
        </w:tc>
      </w:tr>
      <w:tr w:rsidR="00D012C1" w:rsidRPr="00D012C1" w14:paraId="149607F6"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78C7EDDB"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òng Com</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28FCF33B"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0B0BDDE7"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614C949F"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51EE9052"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giá trị tại các cột [Ngày – thứ]</w:t>
            </w:r>
          </w:p>
          <w:p w14:paraId="48237D98" w14:textId="77777777" w:rsidR="00D012C1" w:rsidRPr="00D012C1" w:rsidRDefault="00D012C1" w:rsidP="00D012C1">
            <w:pPr>
              <w:spacing w:before="20" w:after="20"/>
              <w:ind w:right="99" w:firstLine="0"/>
              <w:rPr>
                <w:rFonts w:eastAsia="Times New Roman"/>
                <w:sz w:val="22"/>
                <w:szCs w:val="22"/>
              </w:rPr>
            </w:pPr>
            <w:r w:rsidRPr="00D012C1">
              <w:rPr>
                <w:sz w:val="22"/>
                <w:szCs w:val="22"/>
              </w:rPr>
              <w:t xml:space="preserve">Giá trị hiển thị là số lượng phòng có đặt phòng là Complimentary và có Arrival date &lt;= ngày tương ứng và Departure Date &gt; ngày tương ứng trên cột </w:t>
            </w:r>
          </w:p>
        </w:tc>
      </w:tr>
      <w:tr w:rsidR="00D012C1" w:rsidRPr="00D012C1" w14:paraId="4FE56B7F"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5ABC36BE"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Dòng Allotment</w:t>
            </w:r>
          </w:p>
        </w:tc>
        <w:tc>
          <w:tcPr>
            <w:cnfStyle w:val="000010000000" w:firstRow="0" w:lastRow="0" w:firstColumn="0" w:lastColumn="0" w:oddVBand="1" w:evenVBand="0" w:oddHBand="0" w:evenHBand="0" w:firstRowFirstColumn="0" w:firstRowLastColumn="0" w:lastRowFirstColumn="0" w:lastRowLastColumn="0"/>
            <w:tcW w:w="1421" w:type="dxa"/>
            <w:hideMark/>
          </w:tcPr>
          <w:p w14:paraId="018CF0B7"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16FB6038"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44A6FF9D"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55A90303" w14:textId="77777777" w:rsidR="00D012C1" w:rsidRPr="00D012C1" w:rsidRDefault="00D012C1" w:rsidP="00D012C1">
            <w:pPr>
              <w:spacing w:before="20" w:after="20"/>
              <w:ind w:right="99" w:firstLine="0"/>
              <w:rPr>
                <w:rFonts w:eastAsia="Times New Roman"/>
                <w:sz w:val="22"/>
                <w:szCs w:val="22"/>
              </w:rPr>
            </w:pPr>
            <w:r w:rsidRPr="00D012C1">
              <w:rPr>
                <w:sz w:val="22"/>
                <w:szCs w:val="22"/>
                <w:highlight w:val="yellow"/>
              </w:rPr>
              <w:t>????</w:t>
            </w:r>
          </w:p>
        </w:tc>
      </w:tr>
      <w:tr w:rsidR="00D012C1" w:rsidRPr="00D012C1" w14:paraId="7C40FA16" w14:textId="77777777" w:rsidTr="00D012C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2F59C612"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lastRenderedPageBreak/>
              <w:t>FIT Arrival</w:t>
            </w:r>
          </w:p>
        </w:tc>
        <w:tc>
          <w:tcPr>
            <w:cnfStyle w:val="000010000000" w:firstRow="0" w:lastRow="0" w:firstColumn="0" w:lastColumn="0" w:oddVBand="1" w:evenVBand="0" w:oddHBand="0" w:evenHBand="0" w:firstRowFirstColumn="0" w:firstRowLastColumn="0" w:lastRowFirstColumn="0" w:lastRowLastColumn="0"/>
            <w:tcW w:w="1421" w:type="dxa"/>
            <w:tcBorders>
              <w:top w:val="single" w:sz="8" w:space="0" w:color="000000" w:themeColor="text1"/>
              <w:bottom w:val="single" w:sz="8" w:space="0" w:color="000000" w:themeColor="text1"/>
            </w:tcBorders>
            <w:hideMark/>
          </w:tcPr>
          <w:p w14:paraId="22107FB3"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14:paraId="6DFFC3BA" w14:textId="77777777" w:rsidR="00D012C1" w:rsidRPr="00D012C1" w:rsidRDefault="00D012C1" w:rsidP="00D012C1">
            <w:pPr>
              <w:spacing w:before="20" w:after="20"/>
              <w:ind w:right="99" w:firstLine="0"/>
              <w:cnfStyle w:val="000000010000" w:firstRow="0" w:lastRow="0" w:firstColumn="0" w:lastColumn="0" w:oddVBand="0" w:evenVBand="0" w:oddHBand="0" w:evenHBand="1"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Borders>
              <w:top w:val="single" w:sz="8" w:space="0" w:color="000000" w:themeColor="text1"/>
              <w:bottom w:val="single" w:sz="8" w:space="0" w:color="000000" w:themeColor="text1"/>
            </w:tcBorders>
          </w:tcPr>
          <w:p w14:paraId="08049E46"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top w:val="single" w:sz="8" w:space="0" w:color="000000" w:themeColor="text1"/>
              <w:left w:val="single" w:sz="8" w:space="0" w:color="000000" w:themeColor="text1"/>
              <w:bottom w:val="single" w:sz="8" w:space="0" w:color="000000" w:themeColor="text1"/>
              <w:right w:val="single" w:sz="8" w:space="0" w:color="000000" w:themeColor="text1"/>
            </w:tcBorders>
            <w:hideMark/>
          </w:tcPr>
          <w:p w14:paraId="3438A5E4"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số lượng đặt phòng có khách lẻ/khách vãng lai đến vào ngày tương ứng (tính cả khách arrival đã check in)</w:t>
            </w:r>
          </w:p>
        </w:tc>
      </w:tr>
      <w:tr w:rsidR="00D012C1" w:rsidRPr="00D012C1" w14:paraId="6006166D" w14:textId="77777777" w:rsidTr="00D012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63C70B29"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GIT Arrival</w:t>
            </w:r>
          </w:p>
        </w:tc>
        <w:tc>
          <w:tcPr>
            <w:cnfStyle w:val="000010000000" w:firstRow="0" w:lastRow="0" w:firstColumn="0" w:lastColumn="0" w:oddVBand="1" w:evenVBand="0" w:oddHBand="0" w:evenHBand="0" w:firstRowFirstColumn="0" w:firstRowLastColumn="0" w:lastRowFirstColumn="0" w:lastRowLastColumn="0"/>
            <w:tcW w:w="1421" w:type="dxa"/>
            <w:hideMark/>
          </w:tcPr>
          <w:p w14:paraId="660416C2"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45E9FBC6" w14:textId="77777777" w:rsidR="00D012C1" w:rsidRPr="00D012C1" w:rsidRDefault="00D012C1" w:rsidP="00D012C1">
            <w:pPr>
              <w:spacing w:before="20" w:after="20"/>
              <w:ind w:right="99" w:firstLine="0"/>
              <w:cnfStyle w:val="000000100000" w:firstRow="0" w:lastRow="0" w:firstColumn="0" w:lastColumn="0" w:oddVBand="0" w:evenVBand="0" w:oddHBand="1"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3C6CB8F7"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200B3FF"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số lượng đặt phòng có khách đoàn đến vào ngày tương ứng (tính cả khách arrival đã check in)</w:t>
            </w:r>
          </w:p>
        </w:tc>
      </w:tr>
      <w:tr w:rsidR="00D012C1" w:rsidRPr="00D012C1" w14:paraId="2EBDF100" w14:textId="77777777" w:rsidTr="00D012C1">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9" w:type="dxa"/>
            <w:tcBorders>
              <w:right w:val="single" w:sz="8" w:space="0" w:color="000000" w:themeColor="text1"/>
            </w:tcBorders>
            <w:hideMark/>
          </w:tcPr>
          <w:p w14:paraId="649736CD" w14:textId="77777777" w:rsidR="00D012C1" w:rsidRPr="00D012C1" w:rsidRDefault="00D012C1" w:rsidP="00D012C1">
            <w:pPr>
              <w:tabs>
                <w:tab w:val="left" w:pos="2196"/>
              </w:tabs>
              <w:spacing w:before="0" w:after="0"/>
              <w:ind w:firstLine="0"/>
              <w:jc w:val="left"/>
              <w:rPr>
                <w:rFonts w:eastAsia="Times New Roman"/>
                <w:noProof/>
                <w:sz w:val="22"/>
                <w:szCs w:val="22"/>
              </w:rPr>
            </w:pPr>
            <w:r w:rsidRPr="00D012C1">
              <w:rPr>
                <w:noProof/>
                <w:sz w:val="22"/>
                <w:szCs w:val="22"/>
              </w:rPr>
              <w:t>Waiting list</w:t>
            </w:r>
          </w:p>
        </w:tc>
        <w:tc>
          <w:tcPr>
            <w:cnfStyle w:val="000010000000" w:firstRow="0" w:lastRow="0" w:firstColumn="0" w:lastColumn="0" w:oddVBand="1" w:evenVBand="0" w:oddHBand="0" w:evenHBand="0" w:firstRowFirstColumn="0" w:firstRowLastColumn="0" w:lastRowFirstColumn="0" w:lastRowLastColumn="0"/>
            <w:tcW w:w="1421" w:type="dxa"/>
            <w:hideMark/>
          </w:tcPr>
          <w:p w14:paraId="181E4332" w14:textId="77777777" w:rsidR="00D012C1" w:rsidRPr="00D012C1" w:rsidRDefault="00D012C1" w:rsidP="00D012C1">
            <w:pPr>
              <w:spacing w:before="20" w:after="20"/>
              <w:ind w:right="99" w:firstLine="0"/>
              <w:rPr>
                <w:rFonts w:eastAsia="Times New Roman"/>
                <w:sz w:val="22"/>
                <w:szCs w:val="22"/>
              </w:rPr>
            </w:pPr>
            <w:r w:rsidRPr="00D012C1">
              <w:rPr>
                <w:sz w:val="22"/>
                <w:szCs w:val="22"/>
              </w:rPr>
              <w:t>Numeric</w:t>
            </w:r>
          </w:p>
        </w:tc>
        <w:tc>
          <w:tcPr>
            <w:tcW w:w="900" w:type="dxa"/>
            <w:tcBorders>
              <w:left w:val="single" w:sz="8" w:space="0" w:color="000000" w:themeColor="text1"/>
              <w:right w:val="single" w:sz="8" w:space="0" w:color="000000" w:themeColor="text1"/>
            </w:tcBorders>
          </w:tcPr>
          <w:p w14:paraId="5C049E25" w14:textId="77777777" w:rsidR="00D012C1" w:rsidRPr="00D012C1" w:rsidRDefault="00D012C1" w:rsidP="00D012C1">
            <w:pPr>
              <w:spacing w:before="20" w:after="20"/>
              <w:ind w:right="99" w:firstLine="0"/>
              <w:cnfStyle w:val="010000000000" w:firstRow="0" w:lastRow="1" w:firstColumn="0" w:lastColumn="0" w:oddVBand="0" w:evenVBand="0" w:oddHBand="0" w:evenHBand="0" w:firstRowFirstColumn="0" w:firstRowLastColumn="0" w:lastRowFirstColumn="0" w:lastRowLastColumn="0"/>
              <w:rPr>
                <w:rFonts w:eastAsia="Times New Roman"/>
                <w:sz w:val="22"/>
                <w:szCs w:val="22"/>
              </w:rPr>
            </w:pPr>
          </w:p>
        </w:tc>
        <w:tc>
          <w:tcPr>
            <w:cnfStyle w:val="000010000000" w:firstRow="0" w:lastRow="0" w:firstColumn="0" w:lastColumn="0" w:oddVBand="1" w:evenVBand="0" w:oddHBand="0" w:evenHBand="0" w:firstRowFirstColumn="0" w:firstRowLastColumn="0" w:lastRowFirstColumn="0" w:lastRowLastColumn="0"/>
            <w:tcW w:w="1440" w:type="dxa"/>
          </w:tcPr>
          <w:p w14:paraId="3833C822" w14:textId="77777777" w:rsidR="00D012C1" w:rsidRPr="00D012C1" w:rsidRDefault="00D012C1" w:rsidP="00D012C1">
            <w:pPr>
              <w:spacing w:before="20" w:after="20"/>
              <w:ind w:right="99" w:firstLine="0"/>
              <w:rPr>
                <w:rFonts w:eastAsia="Times New Roman"/>
                <w:b/>
                <w:sz w:val="22"/>
                <w:szCs w:val="22"/>
              </w:rPr>
            </w:pPr>
          </w:p>
        </w:tc>
        <w:tc>
          <w:tcPr>
            <w:cnfStyle w:val="000100000000" w:firstRow="0" w:lastRow="0" w:firstColumn="0" w:lastColumn="1" w:oddVBand="0" w:evenVBand="0" w:oddHBand="0" w:evenHBand="0" w:firstRowFirstColumn="0" w:firstRowLastColumn="0" w:lastRowFirstColumn="0" w:lastRowLastColumn="0"/>
            <w:tcW w:w="3510" w:type="dxa"/>
            <w:tcBorders>
              <w:left w:val="single" w:sz="8" w:space="0" w:color="000000" w:themeColor="text1"/>
            </w:tcBorders>
            <w:hideMark/>
          </w:tcPr>
          <w:p w14:paraId="3591A043" w14:textId="77777777" w:rsidR="00D012C1" w:rsidRPr="00D012C1" w:rsidRDefault="00D012C1" w:rsidP="00D012C1">
            <w:pPr>
              <w:spacing w:before="20" w:after="20"/>
              <w:ind w:right="99" w:firstLine="0"/>
              <w:rPr>
                <w:rFonts w:eastAsia="Times New Roman"/>
                <w:sz w:val="22"/>
                <w:szCs w:val="22"/>
              </w:rPr>
            </w:pPr>
            <w:r w:rsidRPr="00D012C1">
              <w:rPr>
                <w:sz w:val="22"/>
                <w:szCs w:val="22"/>
              </w:rPr>
              <w:t>Hiển thị số lượng Reservation có trạng thái là Waiting</w:t>
            </w:r>
          </w:p>
        </w:tc>
      </w:tr>
    </w:tbl>
    <w:p w14:paraId="4852CA2A" w14:textId="77777777" w:rsidR="00D012C1" w:rsidRPr="00D012C1" w:rsidRDefault="00D012C1" w:rsidP="00D012C1">
      <w:bookmarkStart w:id="39" w:name="_GoBack"/>
      <w:bookmarkEnd w:id="39"/>
    </w:p>
    <w:p w14:paraId="361A1A2B" w14:textId="77777777" w:rsidR="002D6A2D" w:rsidRPr="002D6A2D" w:rsidRDefault="002D6A2D" w:rsidP="002D6A2D"/>
    <w:p w14:paraId="1DB5AF54" w14:textId="4E6A915B" w:rsidR="002F6B28" w:rsidRPr="00040590" w:rsidRDefault="002F6B28" w:rsidP="00040590">
      <w:pPr>
        <w:autoSpaceDE w:val="0"/>
        <w:autoSpaceDN w:val="0"/>
        <w:adjustRightInd w:val="0"/>
        <w:spacing w:before="100" w:after="100"/>
        <w:ind w:left="720" w:firstLine="0"/>
        <w:jc w:val="left"/>
        <w:rPr>
          <w:color w:val="000000"/>
          <w:highlight w:val="white"/>
        </w:rPr>
      </w:pPr>
      <w:r>
        <w:br w:type="page"/>
      </w:r>
    </w:p>
    <w:p w14:paraId="69B6C1CF" w14:textId="15A7B6CB" w:rsidR="00D56C45" w:rsidRDefault="00D56C45" w:rsidP="00D56C45">
      <w:pPr>
        <w:pStyle w:val="Heading1"/>
      </w:pPr>
      <w:r w:rsidRPr="000C0CC9">
        <w:lastRenderedPageBreak/>
        <w:t>THIẾT KẾ TEST CASE VÀ THỰC HIỆN TEST – LOG BUG</w:t>
      </w:r>
    </w:p>
    <w:p w14:paraId="3E59282F" w14:textId="674926B4" w:rsidR="00A24F97" w:rsidRPr="00862BE7" w:rsidRDefault="00DF5686" w:rsidP="002D6A2D">
      <w:pPr>
        <w:pStyle w:val="Heading2"/>
      </w:pPr>
      <w:r w:rsidRPr="00862BE7">
        <w:t>Công cụ ứng dụng</w:t>
      </w:r>
    </w:p>
    <w:p w14:paraId="1EC3ED44" w14:textId="4CE627C1" w:rsidR="00F84111" w:rsidRPr="00862BE7" w:rsidRDefault="00DF5686" w:rsidP="002D6A2D">
      <w:pPr>
        <w:pStyle w:val="Heading2"/>
      </w:pPr>
      <w:r w:rsidRPr="00862BE7">
        <w:t>Thực hiện thử nghiệm trên một ứng dụng Web</w:t>
      </w:r>
    </w:p>
    <w:p w14:paraId="3551D0CC" w14:textId="77777777" w:rsidR="00F84111" w:rsidRPr="00F84111" w:rsidRDefault="00F84111" w:rsidP="00F84111"/>
    <w:p w14:paraId="7D675E60" w14:textId="4EAA798E" w:rsidR="00A24F97" w:rsidRPr="00A24F97" w:rsidRDefault="00F84111" w:rsidP="000B2393">
      <w:r>
        <w:t xml:space="preserve">Kết quả </w:t>
      </w:r>
      <w:r w:rsidR="00143DA1">
        <w:t xml:space="preserve">được xây dựng dựa trên </w:t>
      </w:r>
      <w:r>
        <w:t xml:space="preserve">ngôn ngữ lập trình thể hiện như </w:t>
      </w:r>
      <w:r w:rsidR="000B2393">
        <w:t>(</w:t>
      </w:r>
      <w:r w:rsidR="00156148">
        <w:fldChar w:fldCharType="begin"/>
      </w:r>
      <w:r w:rsidR="00156148">
        <w:instrText xml:space="preserve"> REF _Ref53916001 \h </w:instrText>
      </w:r>
      <w:r w:rsidR="00156148">
        <w:fldChar w:fldCharType="separate"/>
      </w:r>
      <w:r w:rsidR="004754F4">
        <w:t xml:space="preserve">Bảng </w:t>
      </w:r>
      <w:r w:rsidR="004754F4">
        <w:rPr>
          <w:noProof/>
        </w:rPr>
        <w:t>4</w:t>
      </w:r>
      <w:r w:rsidR="004754F4">
        <w:t>.</w:t>
      </w:r>
      <w:r w:rsidR="004754F4">
        <w:rPr>
          <w:noProof/>
        </w:rPr>
        <w:t>1</w:t>
      </w:r>
      <w:r w:rsidR="00156148">
        <w:fldChar w:fldCharType="end"/>
      </w:r>
      <w:r w:rsidR="000B2393">
        <w:t>)</w:t>
      </w:r>
      <w:r w:rsidR="00143DA1">
        <w:t>.</w:t>
      </w:r>
    </w:p>
    <w:p w14:paraId="019C77C6" w14:textId="78F270F0" w:rsidR="00B752DA" w:rsidRPr="008367A0" w:rsidRDefault="00B752DA" w:rsidP="00B752DA">
      <w:pPr>
        <w:pStyle w:val="Caption"/>
        <w:jc w:val="left"/>
      </w:pPr>
      <w:bookmarkStart w:id="40" w:name="_Ref53916001"/>
      <w:bookmarkStart w:id="41" w:name="_Toc107673187"/>
      <w:r>
        <w:t xml:space="preserve">Bảng </w:t>
      </w:r>
      <w:r w:rsidR="00DE6DFB">
        <w:fldChar w:fldCharType="begin"/>
      </w:r>
      <w:r w:rsidR="00DE6DFB">
        <w:instrText xml:space="preserve"> STYLEREF 1 \s </w:instrText>
      </w:r>
      <w:r w:rsidR="00DE6DFB">
        <w:fldChar w:fldCharType="separate"/>
      </w:r>
      <w:r w:rsidR="004754F4">
        <w:rPr>
          <w:noProof/>
        </w:rPr>
        <w:t>4</w:t>
      </w:r>
      <w:r w:rsidR="00DE6DFB">
        <w:rPr>
          <w:noProof/>
        </w:rPr>
        <w:fldChar w:fldCharType="end"/>
      </w:r>
      <w:r w:rsidR="008C4685">
        <w:t>.</w:t>
      </w:r>
      <w:r w:rsidR="00DE6DFB">
        <w:fldChar w:fldCharType="begin"/>
      </w:r>
      <w:r w:rsidR="00DE6DFB">
        <w:instrText xml:space="preserve"> SEQ Bảng \* ARABIC \s 1 </w:instrText>
      </w:r>
      <w:r w:rsidR="00DE6DFB">
        <w:fldChar w:fldCharType="separate"/>
      </w:r>
      <w:r w:rsidR="004754F4">
        <w:rPr>
          <w:noProof/>
        </w:rPr>
        <w:t>1</w:t>
      </w:r>
      <w:r w:rsidR="00DE6DFB">
        <w:rPr>
          <w:noProof/>
        </w:rPr>
        <w:fldChar w:fldCharType="end"/>
      </w:r>
      <w:bookmarkEnd w:id="40"/>
      <w:r>
        <w:t xml:space="preserve"> Kiến trúc</w:t>
      </w:r>
      <w:bookmarkEnd w:id="41"/>
      <w:r>
        <w:t xml:space="preserve"> </w:t>
      </w:r>
    </w:p>
    <w:tbl>
      <w:tblPr>
        <w:tblStyle w:val="PlainTable210"/>
        <w:tblW w:w="8306" w:type="dxa"/>
        <w:tblInd w:w="0" w:type="dxa"/>
        <w:tblBorders>
          <w:top w:val="none" w:sz="0" w:space="0" w:color="auto"/>
          <w:bottom w:val="none" w:sz="0" w:space="0" w:color="auto"/>
        </w:tblBorders>
        <w:tblLook w:val="0620" w:firstRow="1" w:lastRow="0" w:firstColumn="0" w:lastColumn="0" w:noHBand="1" w:noVBand="1"/>
      </w:tblPr>
      <w:tblGrid>
        <w:gridCol w:w="3397"/>
        <w:gridCol w:w="2552"/>
        <w:gridCol w:w="2357"/>
      </w:tblGrid>
      <w:tr w:rsidR="00B752DA" w:rsidRPr="00B12A46" w14:paraId="7F5CB9FF" w14:textId="77777777" w:rsidTr="005A14C7">
        <w:trPr>
          <w:cnfStyle w:val="100000000000" w:firstRow="1" w:lastRow="0" w:firstColumn="0" w:lastColumn="0" w:oddVBand="0" w:evenVBand="0" w:oddHBand="0" w:evenHBand="0" w:firstRowFirstColumn="0" w:firstRowLastColumn="0" w:lastRowFirstColumn="0" w:lastRowLastColumn="0"/>
          <w:trHeight w:val="510"/>
        </w:trPr>
        <w:tc>
          <w:tcPr>
            <w:tcW w:w="3397" w:type="dxa"/>
            <w:tcBorders>
              <w:top w:val="single" w:sz="4" w:space="0" w:color="auto"/>
              <w:bottom w:val="single" w:sz="4" w:space="0" w:color="auto"/>
            </w:tcBorders>
            <w:vAlign w:val="center"/>
          </w:tcPr>
          <w:p w14:paraId="6AAB93CF" w14:textId="77777777" w:rsidR="00B752DA" w:rsidRPr="00B12A46" w:rsidRDefault="00B752DA" w:rsidP="005A14C7">
            <w:pPr>
              <w:suppressAutoHyphens/>
              <w:spacing w:before="0" w:line="240" w:lineRule="auto"/>
              <w:ind w:firstLine="0"/>
              <w:jc w:val="center"/>
              <w:rPr>
                <w:rFonts w:ascii="Times New Roman" w:eastAsia="DengXian" w:hAnsi="Times New Roman" w:cs="Times New Roman"/>
              </w:rPr>
            </w:pPr>
            <w:r w:rsidRPr="00B12A46">
              <w:rPr>
                <w:rFonts w:ascii="Times New Roman" w:eastAsia="DengXian" w:hAnsi="Times New Roman" w:cs="Times New Roman"/>
              </w:rPr>
              <w:t>Lớp</w:t>
            </w:r>
          </w:p>
        </w:tc>
        <w:tc>
          <w:tcPr>
            <w:tcW w:w="2552" w:type="dxa"/>
            <w:tcBorders>
              <w:top w:val="single" w:sz="4" w:space="0" w:color="auto"/>
              <w:bottom w:val="single" w:sz="4" w:space="0" w:color="auto"/>
            </w:tcBorders>
            <w:vAlign w:val="center"/>
          </w:tcPr>
          <w:p w14:paraId="535264D6" w14:textId="53400551" w:rsidR="00B752DA" w:rsidRPr="00B12A46" w:rsidRDefault="00F84111" w:rsidP="005A14C7">
            <w:pPr>
              <w:suppressAutoHyphens/>
              <w:spacing w:before="0" w:line="240" w:lineRule="auto"/>
              <w:ind w:firstLine="0"/>
              <w:jc w:val="left"/>
              <w:rPr>
                <w:rFonts w:ascii="Times New Roman" w:eastAsia="DengXian" w:hAnsi="Times New Roman" w:cs="Times New Roman"/>
              </w:rPr>
            </w:pPr>
            <w:r>
              <w:rPr>
                <w:rFonts w:ascii="Times New Roman" w:eastAsia="DengXian" w:hAnsi="Times New Roman" w:cs="Times New Roman"/>
              </w:rPr>
              <w:t>Ý nghĩa</w:t>
            </w:r>
          </w:p>
        </w:tc>
        <w:tc>
          <w:tcPr>
            <w:tcW w:w="2357" w:type="dxa"/>
            <w:tcBorders>
              <w:top w:val="single" w:sz="4" w:space="0" w:color="auto"/>
              <w:bottom w:val="single" w:sz="4" w:space="0" w:color="auto"/>
            </w:tcBorders>
            <w:vAlign w:val="center"/>
          </w:tcPr>
          <w:p w14:paraId="1AF3359E" w14:textId="625A5BE3" w:rsidR="00B752DA" w:rsidRPr="00B12A46" w:rsidRDefault="00F84111" w:rsidP="005A14C7">
            <w:pPr>
              <w:suppressAutoHyphens/>
              <w:spacing w:before="0" w:line="240" w:lineRule="auto"/>
              <w:ind w:firstLine="0"/>
              <w:jc w:val="right"/>
              <w:rPr>
                <w:rFonts w:ascii="Times New Roman" w:eastAsia="DengXian" w:hAnsi="Times New Roman" w:cs="Times New Roman"/>
              </w:rPr>
            </w:pPr>
            <w:r>
              <w:rPr>
                <w:rFonts w:ascii="Times New Roman" w:eastAsia="DengXian" w:hAnsi="Times New Roman" w:cs="Times New Roman"/>
              </w:rPr>
              <w:t xml:space="preserve">Tham số </w:t>
            </w:r>
          </w:p>
        </w:tc>
      </w:tr>
      <w:tr w:rsidR="00B752DA" w:rsidRPr="00B12A46" w14:paraId="62647B63" w14:textId="77777777" w:rsidTr="003403E0">
        <w:trPr>
          <w:trHeight w:val="567"/>
        </w:trPr>
        <w:tc>
          <w:tcPr>
            <w:tcW w:w="3397" w:type="dxa"/>
            <w:tcBorders>
              <w:top w:val="single" w:sz="4" w:space="0" w:color="auto"/>
            </w:tcBorders>
            <w:vAlign w:val="center"/>
          </w:tcPr>
          <w:p w14:paraId="23587668" w14:textId="32E78FC6" w:rsidR="00B752DA" w:rsidRPr="00B12A46" w:rsidRDefault="00B752DA" w:rsidP="005A14C7">
            <w:pPr>
              <w:suppressAutoHyphens/>
              <w:spacing w:before="0" w:line="240" w:lineRule="auto"/>
              <w:ind w:firstLine="0"/>
              <w:jc w:val="left"/>
              <w:rPr>
                <w:rFonts w:ascii="Times New Roman" w:eastAsia="DengXian" w:hAnsi="Times New Roman" w:cs="Times New Roman"/>
              </w:rPr>
            </w:pPr>
          </w:p>
        </w:tc>
        <w:tc>
          <w:tcPr>
            <w:tcW w:w="2552" w:type="dxa"/>
            <w:tcBorders>
              <w:top w:val="single" w:sz="4" w:space="0" w:color="auto"/>
            </w:tcBorders>
            <w:vAlign w:val="center"/>
          </w:tcPr>
          <w:p w14:paraId="13C3368C" w14:textId="48104302" w:rsidR="00B752DA" w:rsidRPr="00B12A46" w:rsidRDefault="00B752DA" w:rsidP="005A14C7">
            <w:pPr>
              <w:suppressAutoHyphens/>
              <w:spacing w:before="0" w:line="240" w:lineRule="auto"/>
              <w:ind w:firstLine="0"/>
              <w:jc w:val="left"/>
              <w:rPr>
                <w:rFonts w:ascii="Times New Roman" w:eastAsia="DengXian" w:hAnsi="Times New Roman" w:cs="Times New Roman"/>
              </w:rPr>
            </w:pPr>
          </w:p>
        </w:tc>
        <w:tc>
          <w:tcPr>
            <w:tcW w:w="2357" w:type="dxa"/>
            <w:tcBorders>
              <w:top w:val="single" w:sz="4" w:space="0" w:color="auto"/>
            </w:tcBorders>
            <w:vAlign w:val="center"/>
          </w:tcPr>
          <w:p w14:paraId="43104644" w14:textId="3F840DC0" w:rsidR="00B752DA" w:rsidRPr="00B12A46" w:rsidRDefault="00B752DA" w:rsidP="005A14C7">
            <w:pPr>
              <w:suppressAutoHyphens/>
              <w:spacing w:before="0" w:line="240" w:lineRule="auto"/>
              <w:ind w:firstLine="0"/>
              <w:jc w:val="right"/>
              <w:rPr>
                <w:rFonts w:ascii="Times New Roman" w:eastAsia="DengXian" w:hAnsi="Times New Roman" w:cs="Times New Roman"/>
              </w:rPr>
            </w:pPr>
          </w:p>
        </w:tc>
      </w:tr>
      <w:tr w:rsidR="00B752DA" w:rsidRPr="00B12A46" w14:paraId="3B9A9D33" w14:textId="77777777" w:rsidTr="003403E0">
        <w:trPr>
          <w:trHeight w:val="567"/>
        </w:trPr>
        <w:tc>
          <w:tcPr>
            <w:tcW w:w="3397" w:type="dxa"/>
            <w:vAlign w:val="center"/>
          </w:tcPr>
          <w:p w14:paraId="43DE7941" w14:textId="1ABF18B5" w:rsidR="00B752DA" w:rsidRPr="00B12A46" w:rsidRDefault="00B752DA" w:rsidP="005A14C7">
            <w:pPr>
              <w:suppressAutoHyphens/>
              <w:spacing w:before="0" w:line="240" w:lineRule="auto"/>
              <w:ind w:firstLine="0"/>
              <w:jc w:val="left"/>
              <w:rPr>
                <w:rFonts w:ascii="Times New Roman" w:eastAsia="DengXian" w:hAnsi="Times New Roman" w:cs="Times New Roman"/>
              </w:rPr>
            </w:pPr>
          </w:p>
        </w:tc>
        <w:tc>
          <w:tcPr>
            <w:tcW w:w="2552" w:type="dxa"/>
            <w:vAlign w:val="center"/>
          </w:tcPr>
          <w:p w14:paraId="48DE88DB" w14:textId="664FB427" w:rsidR="00B752DA" w:rsidRPr="00B12A46" w:rsidRDefault="00B752DA" w:rsidP="005A14C7">
            <w:pPr>
              <w:suppressAutoHyphens/>
              <w:spacing w:before="0" w:line="240" w:lineRule="auto"/>
              <w:ind w:firstLine="0"/>
              <w:jc w:val="left"/>
              <w:rPr>
                <w:rFonts w:ascii="Times New Roman" w:eastAsia="DengXian" w:hAnsi="Times New Roman" w:cs="Times New Roman"/>
              </w:rPr>
            </w:pPr>
          </w:p>
        </w:tc>
        <w:tc>
          <w:tcPr>
            <w:tcW w:w="2357" w:type="dxa"/>
            <w:vAlign w:val="center"/>
          </w:tcPr>
          <w:p w14:paraId="1C351606" w14:textId="788375EB" w:rsidR="00B752DA" w:rsidRPr="00B12A46" w:rsidRDefault="00B752DA" w:rsidP="005A14C7">
            <w:pPr>
              <w:suppressAutoHyphens/>
              <w:spacing w:before="0" w:line="240" w:lineRule="auto"/>
              <w:ind w:firstLine="0"/>
              <w:jc w:val="right"/>
              <w:rPr>
                <w:rFonts w:ascii="Times New Roman" w:eastAsia="DengXian" w:hAnsi="Times New Roman" w:cs="Times New Roman"/>
              </w:rPr>
            </w:pPr>
          </w:p>
        </w:tc>
      </w:tr>
      <w:tr w:rsidR="00B752DA" w:rsidRPr="00B12A46" w14:paraId="4980C8B5" w14:textId="77777777" w:rsidTr="003403E0">
        <w:trPr>
          <w:trHeight w:val="567"/>
        </w:trPr>
        <w:tc>
          <w:tcPr>
            <w:tcW w:w="8306" w:type="dxa"/>
            <w:gridSpan w:val="3"/>
            <w:tcBorders>
              <w:bottom w:val="single" w:sz="4" w:space="0" w:color="auto"/>
            </w:tcBorders>
            <w:vAlign w:val="center"/>
          </w:tcPr>
          <w:p w14:paraId="0E6811D5" w14:textId="302397BE" w:rsidR="00B752DA" w:rsidRPr="00B12A46" w:rsidRDefault="00B752DA" w:rsidP="005A14C7">
            <w:pPr>
              <w:suppressAutoHyphens/>
              <w:spacing w:before="0" w:line="240" w:lineRule="auto"/>
              <w:ind w:firstLine="0"/>
              <w:jc w:val="left"/>
              <w:rPr>
                <w:rFonts w:ascii="Times New Roman" w:eastAsia="DengXian" w:hAnsi="Times New Roman" w:cs="Times New Roman"/>
              </w:rPr>
            </w:pPr>
          </w:p>
        </w:tc>
      </w:tr>
    </w:tbl>
    <w:p w14:paraId="6CA0A7A9" w14:textId="6BEF8B2E" w:rsidR="00CF45DC" w:rsidRDefault="00CF45DC" w:rsidP="00CF45DC"/>
    <w:p w14:paraId="6A4CEB6A" w14:textId="2E01B1AD" w:rsidR="00CF45DC" w:rsidRDefault="00CF45DC" w:rsidP="00947261">
      <w:pPr>
        <w:pStyle w:val="Caption"/>
        <w:jc w:val="left"/>
      </w:pPr>
    </w:p>
    <w:p w14:paraId="11CD5A37" w14:textId="0237555D" w:rsidR="00231BD1" w:rsidRDefault="00231BD1" w:rsidP="005E4AAF">
      <w:bookmarkStart w:id="42" w:name="_Toc342760222"/>
      <w:bookmarkEnd w:id="2"/>
      <w:bookmarkEnd w:id="3"/>
      <w:bookmarkEnd w:id="4"/>
      <w:bookmarkEnd w:id="5"/>
      <w:r>
        <w:br w:type="page"/>
      </w:r>
    </w:p>
    <w:p w14:paraId="0E0ABA76" w14:textId="77777777" w:rsidR="00A12AF6" w:rsidRPr="00A12AF6" w:rsidRDefault="00196643" w:rsidP="00CE04A9">
      <w:pPr>
        <w:pStyle w:val="Heading1"/>
        <w:numPr>
          <w:ilvl w:val="0"/>
          <w:numId w:val="0"/>
        </w:numPr>
      </w:pPr>
      <w:bookmarkStart w:id="43" w:name="_Toc112859165"/>
      <w:bookmarkStart w:id="44" w:name="_Toc112859231"/>
      <w:r w:rsidRPr="00A12AF6">
        <w:lastRenderedPageBreak/>
        <w:t>KẾT LUẬN VÀ HƯỚNG PHÁT TRIỂN</w:t>
      </w:r>
      <w:bookmarkEnd w:id="43"/>
      <w:bookmarkEnd w:id="44"/>
    </w:p>
    <w:p w14:paraId="4E2C522A" w14:textId="77777777" w:rsidR="00156148" w:rsidRDefault="001012B2" w:rsidP="00CB4E66">
      <w:bookmarkStart w:id="45" w:name="OLE_LINK15"/>
      <w:bookmarkStart w:id="46" w:name="OLE_LINK16"/>
      <w:r>
        <w:t xml:space="preserve">Đề tài đã thực hiện được </w:t>
      </w:r>
      <w:r w:rsidR="00156148">
        <w:t>…</w:t>
      </w:r>
    </w:p>
    <w:bookmarkEnd w:id="45"/>
    <w:bookmarkEnd w:id="46"/>
    <w:p w14:paraId="4E677099" w14:textId="77777777" w:rsidR="00183230" w:rsidRDefault="00183230">
      <w:pPr>
        <w:spacing w:before="0" w:line="240" w:lineRule="auto"/>
        <w:ind w:firstLine="0"/>
        <w:jc w:val="left"/>
        <w:rPr>
          <w:b/>
          <w:bCs/>
          <w:caps/>
          <w:kern w:val="32"/>
          <w:szCs w:val="32"/>
        </w:rPr>
      </w:pPr>
      <w:r>
        <w:br w:type="page"/>
      </w:r>
    </w:p>
    <w:p w14:paraId="71577E29" w14:textId="29DCE75A" w:rsidR="000726E0" w:rsidRPr="00701F40" w:rsidRDefault="000726E0" w:rsidP="00357AB6">
      <w:pPr>
        <w:pStyle w:val="Heading1"/>
      </w:pPr>
      <w:bookmarkStart w:id="47" w:name="_Toc112859166"/>
      <w:bookmarkStart w:id="48" w:name="_Toc112859232"/>
      <w:r w:rsidRPr="00701F40">
        <w:lastRenderedPageBreak/>
        <w:t>TÀI LIỆU THAM KHẢO</w:t>
      </w:r>
      <w:bookmarkEnd w:id="42"/>
      <w:bookmarkEnd w:id="47"/>
      <w:bookmarkEnd w:id="48"/>
    </w:p>
    <w:p w14:paraId="68810831" w14:textId="00D8D8EF" w:rsidR="00A62D7A" w:rsidRDefault="00A62D7A" w:rsidP="00A62D7A">
      <w:pPr>
        <w:pStyle w:val="EndNoteBibliography"/>
        <w:spacing w:after="120"/>
        <w:ind w:left="720" w:hanging="720"/>
      </w:pPr>
      <w:r>
        <w:t>1.</w:t>
      </w:r>
      <w:r>
        <w:tab/>
        <w:t xml:space="preserve">Tên tác giả, Tên tác giả… </w:t>
      </w:r>
      <w:r w:rsidRPr="00A62D7A">
        <w:rPr>
          <w:i/>
        </w:rPr>
        <w:t>Tên công trình</w:t>
      </w:r>
      <w:r>
        <w:t>. Nơi xuất bản, năm, số, trang</w:t>
      </w:r>
    </w:p>
    <w:p w14:paraId="06DF7256" w14:textId="16E48B25" w:rsidR="00E71236" w:rsidRDefault="00A62D7A" w:rsidP="00A62D7A">
      <w:pPr>
        <w:pStyle w:val="EndNoteBibliography"/>
        <w:spacing w:after="120" w:line="360" w:lineRule="auto"/>
        <w:ind w:left="720" w:hanging="720"/>
        <w:rPr>
          <w:rFonts w:cs="Arial"/>
          <w:b/>
          <w:bCs/>
          <w:caps/>
          <w:kern w:val="32"/>
          <w:sz w:val="28"/>
          <w:szCs w:val="32"/>
        </w:rPr>
      </w:pPr>
      <w:r>
        <w:t>2.</w:t>
      </w:r>
      <w:r>
        <w:tab/>
        <w:t xml:space="preserve">Tên tác giả, Tên tác giả… </w:t>
      </w:r>
      <w:r w:rsidRPr="00A62D7A">
        <w:rPr>
          <w:i/>
        </w:rPr>
        <w:t>Tên công trình</w:t>
      </w:r>
      <w:r>
        <w:t>. Nơi xuất bản, năm, số, trang</w:t>
      </w:r>
      <w:r w:rsidR="00E71236">
        <w:br w:type="page"/>
      </w:r>
    </w:p>
    <w:p w14:paraId="3417731D" w14:textId="49C6FF66" w:rsidR="00E43E9F" w:rsidRPr="00E43E9F" w:rsidRDefault="00E43E9F" w:rsidP="00322872">
      <w:pPr>
        <w:pStyle w:val="Heading1"/>
        <w:numPr>
          <w:ilvl w:val="0"/>
          <w:numId w:val="0"/>
        </w:numPr>
      </w:pPr>
      <w:bookmarkStart w:id="49" w:name="_Toc112859167"/>
      <w:bookmarkStart w:id="50" w:name="_Toc112859233"/>
      <w:r w:rsidRPr="00E43E9F">
        <w:lastRenderedPageBreak/>
        <w:t>PHỤ LỤC</w:t>
      </w:r>
      <w:bookmarkEnd w:id="49"/>
      <w:bookmarkEnd w:id="50"/>
    </w:p>
    <w:p w14:paraId="53B9E8BE" w14:textId="2EDE0B9C" w:rsidR="00C62AFC" w:rsidRPr="00701F40" w:rsidRDefault="00C62AFC" w:rsidP="00ED38B5">
      <w:pPr>
        <w:pStyle w:val="EndNoteBibliography"/>
        <w:spacing w:after="120" w:line="360" w:lineRule="auto"/>
        <w:ind w:left="720" w:hanging="720"/>
      </w:pPr>
    </w:p>
    <w:sectPr w:rsidR="00C62AFC" w:rsidRPr="00701F40" w:rsidSect="00764ED5">
      <w:type w:val="continuous"/>
      <w:pgSz w:w="11907" w:h="16840" w:code="9"/>
      <w:pgMar w:top="1418" w:right="1418" w:bottom="1418" w:left="1985"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0">
      <wne:acd wne:acdName="acd3"/>
    </wne:keymap>
    <wne:keymap wne:kcmPrimary="0231">
      <wne:acd wne:acdName="acd4"/>
    </wne:keymap>
    <wne:keymap wne:kcmPrimary="0232">
      <wne:acd wne:acdName="acd1"/>
    </wne:keymap>
    <wne:keymap wne:kcmPrimary="0233">
      <wne:acd wne:acdName="acd0"/>
    </wne:keymap>
    <wne:keymap wne:kcmPrimary="0234">
      <wne:acd wne:acdName="acd2"/>
    </wne:keymap>
    <wne:keymap wne:kcmPrimary="0235">
      <wne:acd wne:acdName="acd9"/>
    </wne:keymap>
    <wne:keymap wne:kcmPrimary="0236">
      <wne:acd wne:acdName="acd8"/>
    </wne:keymap>
    <wne:keymap wne:kcmPrimary="0237">
      <wne:acd wne:acdName="acd6"/>
    </wne:keymap>
    <wne:keymap wne:kcmPrimary="0238">
      <wne:acd wne:acdName="acd10"/>
    </wne:keymap>
    <wne:keymap wne:kcmPrimary="0239">
      <wne:acd wne:acdName="acd5"/>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Manifest>
  </wne:toolbars>
  <wne:acds>
    <wne:acd wne:argValue="AQAAAAMA" wne:acdName="acd0" wne:fciIndexBasedOn="0065"/>
    <wne:acd wne:argValue="AQAAAAIA" wne:acdName="acd1" wne:fciIndexBasedOn="0065"/>
    <wne:acd wne:argValue="AQAAAAQA" wne:acdName="acd2" wne:fciIndexBasedOn="0065"/>
    <wne:acd wne:argValue="AQAAAAAA" wne:acdName="acd3" wne:fciIndexBasedOn="0065"/>
    <wne:acd wne:argValue="AQAAAAEA" wne:acdName="acd4" wne:fciIndexBasedOn="0065"/>
    <wne:acd wne:argValue="AgBOAG8AbQBhAGwAIAAtAA==" wne:acdName="acd5" wne:fciIndexBasedOn="0065"/>
    <wne:acd wne:argValue="AgBTAHQAeQBsAGUAMgA=" wne:acdName="acd6" wne:fciIndexBasedOn="0065"/>
    <wne:acd wne:argValue="AgBCAEkATgBIACAAVABIAFUATwBOAEcA" wne:acdName="acd7" wne:fciIndexBasedOn="0065"/>
    <wne:acd wne:argValue="AgBTAHQAeQBsAGUAMwA=" wne:acdName="acd8" wne:fciIndexBasedOn="0065"/>
    <wne:acd wne:argValue="AgBTAHQAeQBsAGUANAA=" wne:acdName="acd9" wne:fciIndexBasedOn="0065"/>
    <wne:acd wne:argValue="AgBCAEkATgBIACAAVABIAFUATwBOAEcA" wne:acdName="acd1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CF93B4" w14:textId="77777777" w:rsidR="00585EEB" w:rsidRDefault="00585EEB" w:rsidP="00352F46">
      <w:r>
        <w:separator/>
      </w:r>
    </w:p>
    <w:p w14:paraId="37625594" w14:textId="77777777" w:rsidR="00585EEB" w:rsidRDefault="00585EEB" w:rsidP="00352F46"/>
    <w:p w14:paraId="5279EBE7" w14:textId="77777777" w:rsidR="00585EEB" w:rsidRDefault="00585EEB" w:rsidP="00C50F39"/>
    <w:p w14:paraId="2A5BCE4B" w14:textId="77777777" w:rsidR="00585EEB" w:rsidRDefault="00585EEB"/>
  </w:endnote>
  <w:endnote w:type="continuationSeparator" w:id="0">
    <w:p w14:paraId="3D26A78D" w14:textId="77777777" w:rsidR="00585EEB" w:rsidRDefault="00585EEB" w:rsidP="00352F46">
      <w:r>
        <w:continuationSeparator/>
      </w:r>
    </w:p>
    <w:p w14:paraId="0EF6967B" w14:textId="77777777" w:rsidR="00585EEB" w:rsidRDefault="00585EEB" w:rsidP="00352F46"/>
    <w:p w14:paraId="24F7A063" w14:textId="77777777" w:rsidR="00585EEB" w:rsidRDefault="00585EEB" w:rsidP="00C50F39"/>
    <w:p w14:paraId="4AD0B62E" w14:textId="77777777" w:rsidR="00585EEB" w:rsidRDefault="00585E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Mangal">
    <w:panose1 w:val="00000400000000000000"/>
    <w:charset w:val="01"/>
    <w:family w:val="roman"/>
    <w:notTrueType/>
    <w:pitch w:val="variable"/>
    <w:sig w:usb0="00002000" w:usb1="00000000" w:usb2="00000000" w:usb3="00000000" w:csb0="00000000" w:csb1="00000000"/>
  </w:font>
  <w:font w:name="Batang">
    <w:altName w:val="바탕"/>
    <w:panose1 w:val="02030600000101010101"/>
    <w:charset w:val="81"/>
    <w:family w:val="auto"/>
    <w:notTrueType/>
    <w:pitch w:val="fixed"/>
    <w:sig w:usb0="00000001" w:usb1="09060000" w:usb2="00000010" w:usb3="00000000" w:csb0="00080000" w:csb1="00000000"/>
  </w:font>
  <w:font w:name="DFKai-SB">
    <w:altName w:val="Microsoft YaHei"/>
    <w:charset w:val="88"/>
    <w:family w:val="script"/>
    <w:pitch w:val="fixed"/>
    <w:sig w:usb0="00000003" w:usb1="080E0000" w:usb2="00000016" w:usb3="00000000" w:csb0="00100001" w:csb1="00000000"/>
  </w:font>
  <w:font w:name="PMingLiU">
    <w:altName w:val="新細明體"/>
    <w:panose1 w:val="02010601000101010101"/>
    <w:charset w:val="88"/>
    <w:family w:val="auto"/>
    <w:notTrueType/>
    <w:pitch w:val="variable"/>
    <w:sig w:usb0="00000001" w:usb1="08080000" w:usb2="00000010" w:usb3="00000000" w:csb0="001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oto Sans Symbols">
    <w:altName w:val="Times New Roman"/>
    <w:charset w:val="00"/>
    <w:family w:val="auto"/>
    <w:pitch w:val="default"/>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1BB007" w14:textId="76464835" w:rsidR="00862BE7" w:rsidRPr="00871C48" w:rsidRDefault="00862BE7">
    <w:pPr>
      <w:pStyle w:val="Footer"/>
      <w:jc w:val="right"/>
      <w:rPr>
        <w:color w:val="FFFFFF" w:themeColor="background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7BC0871" w14:textId="6AABACE6" w:rsidR="00862BE7" w:rsidRDefault="00862BE7">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9451128"/>
      <w:docPartObj>
        <w:docPartGallery w:val="Page Numbers (Bottom of Page)"/>
        <w:docPartUnique/>
      </w:docPartObj>
    </w:sdtPr>
    <w:sdtEndPr>
      <w:rPr>
        <w:noProof/>
      </w:rPr>
    </w:sdtEndPr>
    <w:sdtContent>
      <w:p w14:paraId="2E9F2390" w14:textId="77777777" w:rsidR="00862BE7" w:rsidRDefault="00862BE7">
        <w:pPr>
          <w:pStyle w:val="Footer"/>
          <w:jc w:val="right"/>
        </w:pPr>
        <w:r>
          <w:fldChar w:fldCharType="begin"/>
        </w:r>
        <w:r>
          <w:instrText xml:space="preserve"> PAGE   \* MERGEFORMAT </w:instrText>
        </w:r>
        <w:r>
          <w:fldChar w:fldCharType="separate"/>
        </w:r>
        <w:r w:rsidR="00D012C1">
          <w:rPr>
            <w:noProof/>
          </w:rPr>
          <w:t>48</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DD070D" w14:textId="77777777" w:rsidR="00585EEB" w:rsidRDefault="00585EEB" w:rsidP="00352F46">
      <w:r>
        <w:separator/>
      </w:r>
    </w:p>
  </w:footnote>
  <w:footnote w:type="continuationSeparator" w:id="0">
    <w:p w14:paraId="77748180" w14:textId="77777777" w:rsidR="00585EEB" w:rsidRDefault="00585EEB" w:rsidP="00352F46">
      <w:r>
        <w:continuationSeparator/>
      </w:r>
    </w:p>
    <w:p w14:paraId="4B98F586" w14:textId="77777777" w:rsidR="00585EEB" w:rsidRDefault="00585EEB" w:rsidP="00352F46"/>
    <w:p w14:paraId="460FF06B" w14:textId="77777777" w:rsidR="00585EEB" w:rsidRDefault="00585EEB" w:rsidP="00C50F39"/>
    <w:p w14:paraId="6C87116F" w14:textId="77777777" w:rsidR="00585EEB" w:rsidRDefault="00585E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27D1C1E" w14:textId="33268B48" w:rsidR="00862BE7" w:rsidRDefault="00862B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57E0B9" w14:textId="207B3ED7" w:rsidR="00862BE7" w:rsidRDefault="00862BE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FBC09FF" w14:textId="48619C5C" w:rsidR="00862BE7" w:rsidRDefault="00862BE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6E576E" w14:textId="63B8510F" w:rsidR="00862BE7" w:rsidRDefault="00862BE7">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2F9E70" w14:textId="68BA2671" w:rsidR="00862BE7" w:rsidRDefault="00862B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BF73E6"/>
    <w:multiLevelType w:val="multilevel"/>
    <w:tmpl w:val="064E4E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BFE2EDE"/>
    <w:multiLevelType w:val="hybridMultilevel"/>
    <w:tmpl w:val="DB422BC2"/>
    <w:lvl w:ilvl="0" w:tplc="AFA85E06">
      <w:numFmt w:val="bullet"/>
      <w:pStyle w:val="Nomal-"/>
      <w:lvlText w:val="-"/>
      <w:lvlJc w:val="left"/>
      <w:pPr>
        <w:tabs>
          <w:tab w:val="num" w:pos="717"/>
        </w:tabs>
        <w:ind w:left="717" w:hanging="360"/>
      </w:pPr>
      <w:rPr>
        <w:rFonts w:ascii="Times New Roman" w:eastAsia="Times New Roman" w:hAnsi="Times New Roman" w:cs="Times New Roman" w:hint="default"/>
      </w:rPr>
    </w:lvl>
    <w:lvl w:ilvl="1" w:tplc="8CD095EC">
      <w:start w:val="1"/>
      <w:numFmt w:val="bullet"/>
      <w:pStyle w:val="Style1"/>
      <w:lvlText w:val="o"/>
      <w:lvlJc w:val="left"/>
      <w:pPr>
        <w:tabs>
          <w:tab w:val="num" w:pos="1437"/>
        </w:tabs>
        <w:ind w:left="1437" w:hanging="360"/>
      </w:pPr>
      <w:rPr>
        <w:rFonts w:ascii="Courier New" w:hAnsi="Courier New" w:cs="Courier New" w:hint="default"/>
      </w:rPr>
    </w:lvl>
    <w:lvl w:ilvl="2" w:tplc="EEEA08D8">
      <w:start w:val="1"/>
      <w:numFmt w:val="bullet"/>
      <w:lvlText w:val=""/>
      <w:lvlJc w:val="left"/>
      <w:pPr>
        <w:tabs>
          <w:tab w:val="num" w:pos="2157"/>
        </w:tabs>
        <w:ind w:left="2157" w:hanging="360"/>
      </w:pPr>
      <w:rPr>
        <w:rFonts w:ascii="Wingdings" w:hAnsi="Wingdings" w:hint="default"/>
      </w:rPr>
    </w:lvl>
    <w:lvl w:ilvl="3" w:tplc="B4F254A4">
      <w:start w:val="1"/>
      <w:numFmt w:val="bullet"/>
      <w:lvlText w:val=""/>
      <w:lvlJc w:val="left"/>
      <w:pPr>
        <w:tabs>
          <w:tab w:val="num" w:pos="2877"/>
        </w:tabs>
        <w:ind w:left="2877" w:hanging="360"/>
      </w:pPr>
      <w:rPr>
        <w:rFonts w:ascii="Symbol" w:hAnsi="Symbol" w:hint="default"/>
      </w:rPr>
    </w:lvl>
    <w:lvl w:ilvl="4" w:tplc="807804BC" w:tentative="1">
      <w:start w:val="1"/>
      <w:numFmt w:val="bullet"/>
      <w:lvlText w:val="o"/>
      <w:lvlJc w:val="left"/>
      <w:pPr>
        <w:tabs>
          <w:tab w:val="num" w:pos="3597"/>
        </w:tabs>
        <w:ind w:left="3597" w:hanging="360"/>
      </w:pPr>
      <w:rPr>
        <w:rFonts w:ascii="Courier New" w:hAnsi="Courier New" w:cs="Courier New" w:hint="default"/>
      </w:rPr>
    </w:lvl>
    <w:lvl w:ilvl="5" w:tplc="ED5A34B0" w:tentative="1">
      <w:start w:val="1"/>
      <w:numFmt w:val="bullet"/>
      <w:lvlText w:val=""/>
      <w:lvlJc w:val="left"/>
      <w:pPr>
        <w:tabs>
          <w:tab w:val="num" w:pos="4317"/>
        </w:tabs>
        <w:ind w:left="4317" w:hanging="360"/>
      </w:pPr>
      <w:rPr>
        <w:rFonts w:ascii="Wingdings" w:hAnsi="Wingdings" w:hint="default"/>
      </w:rPr>
    </w:lvl>
    <w:lvl w:ilvl="6" w:tplc="8F726F1A" w:tentative="1">
      <w:start w:val="1"/>
      <w:numFmt w:val="bullet"/>
      <w:lvlText w:val=""/>
      <w:lvlJc w:val="left"/>
      <w:pPr>
        <w:tabs>
          <w:tab w:val="num" w:pos="5037"/>
        </w:tabs>
        <w:ind w:left="5037" w:hanging="360"/>
      </w:pPr>
      <w:rPr>
        <w:rFonts w:ascii="Symbol" w:hAnsi="Symbol" w:hint="default"/>
      </w:rPr>
    </w:lvl>
    <w:lvl w:ilvl="7" w:tplc="982C7FCC" w:tentative="1">
      <w:start w:val="1"/>
      <w:numFmt w:val="bullet"/>
      <w:lvlText w:val="o"/>
      <w:lvlJc w:val="left"/>
      <w:pPr>
        <w:tabs>
          <w:tab w:val="num" w:pos="5757"/>
        </w:tabs>
        <w:ind w:left="5757" w:hanging="360"/>
      </w:pPr>
      <w:rPr>
        <w:rFonts w:ascii="Courier New" w:hAnsi="Courier New" w:cs="Courier New" w:hint="default"/>
      </w:rPr>
    </w:lvl>
    <w:lvl w:ilvl="8" w:tplc="266C6344" w:tentative="1">
      <w:start w:val="1"/>
      <w:numFmt w:val="bullet"/>
      <w:lvlText w:val=""/>
      <w:lvlJc w:val="left"/>
      <w:pPr>
        <w:tabs>
          <w:tab w:val="num" w:pos="6477"/>
        </w:tabs>
        <w:ind w:left="6477" w:hanging="360"/>
      </w:pPr>
      <w:rPr>
        <w:rFonts w:ascii="Wingdings" w:hAnsi="Wingdings" w:hint="default"/>
      </w:rPr>
    </w:lvl>
  </w:abstractNum>
  <w:abstractNum w:abstractNumId="2">
    <w:nsid w:val="17F1410C"/>
    <w:multiLevelType w:val="hybridMultilevel"/>
    <w:tmpl w:val="7DCECF24"/>
    <w:lvl w:ilvl="0" w:tplc="E8A4590E">
      <w:start w:val="1"/>
      <w:numFmt w:val="decimal"/>
      <w:pStyle w:val="Figure"/>
      <w:lvlText w:val="Hình %1. "/>
      <w:lvlJc w:val="left"/>
      <w:pPr>
        <w:tabs>
          <w:tab w:val="num" w:pos="1400"/>
        </w:tabs>
        <w:ind w:left="1400" w:hanging="360"/>
      </w:pPr>
      <w:rPr>
        <w:rFonts w:hint="default"/>
      </w:rPr>
    </w:lvl>
    <w:lvl w:ilvl="1" w:tplc="C1428E94">
      <w:start w:val="1"/>
      <w:numFmt w:val="bullet"/>
      <w:lvlText w:val=""/>
      <w:lvlJc w:val="left"/>
      <w:pPr>
        <w:tabs>
          <w:tab w:val="num" w:pos="2120"/>
        </w:tabs>
        <w:ind w:left="2120" w:hanging="360"/>
      </w:pPr>
      <w:rPr>
        <w:rFonts w:ascii="Symbol" w:hAnsi="Symbol" w:hint="default"/>
      </w:rPr>
    </w:lvl>
    <w:lvl w:ilvl="2" w:tplc="57248248">
      <w:start w:val="1"/>
      <w:numFmt w:val="lowerRoman"/>
      <w:lvlText w:val="%3."/>
      <w:lvlJc w:val="right"/>
      <w:pPr>
        <w:tabs>
          <w:tab w:val="num" w:pos="2480"/>
        </w:tabs>
        <w:ind w:left="2480" w:hanging="180"/>
      </w:pPr>
    </w:lvl>
    <w:lvl w:ilvl="3" w:tplc="866A2E80">
      <w:start w:val="1"/>
      <w:numFmt w:val="decimal"/>
      <w:lvlText w:val="%4."/>
      <w:lvlJc w:val="left"/>
      <w:pPr>
        <w:tabs>
          <w:tab w:val="num" w:pos="3200"/>
        </w:tabs>
        <w:ind w:left="3200" w:hanging="360"/>
      </w:pPr>
    </w:lvl>
    <w:lvl w:ilvl="4" w:tplc="55EE174A" w:tentative="1">
      <w:start w:val="1"/>
      <w:numFmt w:val="lowerLetter"/>
      <w:lvlText w:val="%5."/>
      <w:lvlJc w:val="left"/>
      <w:pPr>
        <w:tabs>
          <w:tab w:val="num" w:pos="3920"/>
        </w:tabs>
        <w:ind w:left="3920" w:hanging="360"/>
      </w:pPr>
    </w:lvl>
    <w:lvl w:ilvl="5" w:tplc="DFAC43BE" w:tentative="1">
      <w:start w:val="1"/>
      <w:numFmt w:val="lowerRoman"/>
      <w:lvlText w:val="%6."/>
      <w:lvlJc w:val="right"/>
      <w:pPr>
        <w:tabs>
          <w:tab w:val="num" w:pos="4640"/>
        </w:tabs>
        <w:ind w:left="4640" w:hanging="180"/>
      </w:pPr>
    </w:lvl>
    <w:lvl w:ilvl="6" w:tplc="6108D4D2" w:tentative="1">
      <w:start w:val="1"/>
      <w:numFmt w:val="decimal"/>
      <w:lvlText w:val="%7."/>
      <w:lvlJc w:val="left"/>
      <w:pPr>
        <w:tabs>
          <w:tab w:val="num" w:pos="5360"/>
        </w:tabs>
        <w:ind w:left="5360" w:hanging="360"/>
      </w:pPr>
    </w:lvl>
    <w:lvl w:ilvl="7" w:tplc="1C203CB6" w:tentative="1">
      <w:start w:val="1"/>
      <w:numFmt w:val="lowerLetter"/>
      <w:lvlText w:val="%8."/>
      <w:lvlJc w:val="left"/>
      <w:pPr>
        <w:tabs>
          <w:tab w:val="num" w:pos="6080"/>
        </w:tabs>
        <w:ind w:left="6080" w:hanging="360"/>
      </w:pPr>
    </w:lvl>
    <w:lvl w:ilvl="8" w:tplc="8DA6BFF0" w:tentative="1">
      <w:start w:val="1"/>
      <w:numFmt w:val="lowerRoman"/>
      <w:lvlText w:val="%9."/>
      <w:lvlJc w:val="right"/>
      <w:pPr>
        <w:tabs>
          <w:tab w:val="num" w:pos="6800"/>
        </w:tabs>
        <w:ind w:left="6800" w:hanging="180"/>
      </w:pPr>
    </w:lvl>
  </w:abstractNum>
  <w:abstractNum w:abstractNumId="3">
    <w:nsid w:val="19186B2E"/>
    <w:multiLevelType w:val="hybridMultilevel"/>
    <w:tmpl w:val="A420DF9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C04712B"/>
    <w:multiLevelType w:val="multilevel"/>
    <w:tmpl w:val="CCA425B6"/>
    <w:styleLink w:val="Numbered2"/>
    <w:lvl w:ilvl="0">
      <w:start w:val="1"/>
      <w:numFmt w:val="decimal"/>
      <w:lvlText w:val="%1."/>
      <w:lvlJc w:val="left"/>
      <w:pPr>
        <w:tabs>
          <w:tab w:val="num" w:pos="644"/>
        </w:tabs>
        <w:ind w:left="644" w:hanging="360"/>
      </w:pPr>
      <w:rPr>
        <w:sz w:val="26"/>
        <w:szCs w:val="26"/>
      </w:rPr>
    </w:lvl>
    <w:lvl w:ilvl="1">
      <w:start w:val="1"/>
      <w:numFmt w:val="lowerLetter"/>
      <w:lvlText w:val="%2."/>
      <w:lvlJc w:val="left"/>
      <w:pPr>
        <w:ind w:left="1440" w:hanging="360"/>
      </w:pPr>
      <w:rPr>
        <w:sz w:val="26"/>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C436F2B"/>
    <w:multiLevelType w:val="hybridMultilevel"/>
    <w:tmpl w:val="E8966D0A"/>
    <w:lvl w:ilvl="0" w:tplc="2A043F1A">
      <w:start w:val="1"/>
      <w:numFmt w:val="decimal"/>
      <w:lvlText w:val="%1."/>
      <w:lvlJc w:val="left"/>
      <w:pPr>
        <w:ind w:left="720" w:hanging="360"/>
      </w:pPr>
    </w:lvl>
    <w:lvl w:ilvl="1" w:tplc="18E0B68A">
      <w:start w:val="1"/>
      <w:numFmt w:val="lowerLetter"/>
      <w:lvlText w:val="%2."/>
      <w:lvlJc w:val="left"/>
      <w:pPr>
        <w:ind w:left="1440" w:hanging="360"/>
      </w:pPr>
    </w:lvl>
    <w:lvl w:ilvl="2" w:tplc="806C2EEC">
      <w:start w:val="1"/>
      <w:numFmt w:val="lowerRoman"/>
      <w:lvlText w:val="%3."/>
      <w:lvlJc w:val="right"/>
      <w:pPr>
        <w:ind w:left="2160" w:hanging="180"/>
      </w:pPr>
    </w:lvl>
    <w:lvl w:ilvl="3" w:tplc="6152F168">
      <w:start w:val="1"/>
      <w:numFmt w:val="decimal"/>
      <w:lvlText w:val="%4."/>
      <w:lvlJc w:val="left"/>
      <w:pPr>
        <w:ind w:left="2880" w:hanging="360"/>
      </w:pPr>
    </w:lvl>
    <w:lvl w:ilvl="4" w:tplc="C93A5B08">
      <w:start w:val="1"/>
      <w:numFmt w:val="lowerLetter"/>
      <w:lvlText w:val="%5."/>
      <w:lvlJc w:val="left"/>
      <w:pPr>
        <w:ind w:left="3600" w:hanging="360"/>
      </w:pPr>
    </w:lvl>
    <w:lvl w:ilvl="5" w:tplc="99247C6E">
      <w:start w:val="1"/>
      <w:numFmt w:val="lowerRoman"/>
      <w:lvlText w:val="%6."/>
      <w:lvlJc w:val="right"/>
      <w:pPr>
        <w:ind w:left="4320" w:hanging="180"/>
      </w:pPr>
    </w:lvl>
    <w:lvl w:ilvl="6" w:tplc="EA46346A">
      <w:start w:val="1"/>
      <w:numFmt w:val="decimal"/>
      <w:lvlText w:val="%7."/>
      <w:lvlJc w:val="left"/>
      <w:pPr>
        <w:ind w:left="5040" w:hanging="360"/>
      </w:pPr>
    </w:lvl>
    <w:lvl w:ilvl="7" w:tplc="344E14E0">
      <w:start w:val="1"/>
      <w:numFmt w:val="lowerLetter"/>
      <w:lvlText w:val="%8."/>
      <w:lvlJc w:val="left"/>
      <w:pPr>
        <w:ind w:left="5760" w:hanging="360"/>
      </w:pPr>
    </w:lvl>
    <w:lvl w:ilvl="8" w:tplc="23DAB772">
      <w:start w:val="1"/>
      <w:numFmt w:val="lowerRoman"/>
      <w:lvlText w:val="%9."/>
      <w:lvlJc w:val="right"/>
      <w:pPr>
        <w:ind w:left="6480" w:hanging="180"/>
      </w:pPr>
    </w:lvl>
  </w:abstractNum>
  <w:abstractNum w:abstractNumId="6">
    <w:nsid w:val="1EC05256"/>
    <w:multiLevelType w:val="multilevel"/>
    <w:tmpl w:val="F8B01A14"/>
    <w:lvl w:ilvl="0">
      <w:start w:val="1"/>
      <w:numFmt w:val="decimal"/>
      <w:pStyle w:val="Heading1"/>
      <w:lvlText w:val="CHƯƠNG %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nsid w:val="264F6A5A"/>
    <w:multiLevelType w:val="multilevel"/>
    <w:tmpl w:val="7D24519E"/>
    <w:styleLink w:val="Numbered1"/>
    <w:lvl w:ilvl="0">
      <w:start w:val="1"/>
      <w:numFmt w:val="decimal"/>
      <w:lvlText w:val="%1."/>
      <w:lvlJc w:val="left"/>
      <w:pPr>
        <w:tabs>
          <w:tab w:val="num" w:pos="644"/>
        </w:tabs>
        <w:ind w:left="644" w:hanging="360"/>
      </w:pPr>
      <w:rPr>
        <w:sz w:val="26"/>
      </w:rPr>
    </w:lvl>
    <w:lvl w:ilvl="1">
      <w:start w:val="1"/>
      <w:numFmt w:val="lowerLetter"/>
      <w:lvlText w:val="%2."/>
      <w:lvlJc w:val="left"/>
      <w:pPr>
        <w:tabs>
          <w:tab w:val="num" w:pos="1724"/>
        </w:tabs>
        <w:ind w:left="1724" w:hanging="360"/>
      </w:pPr>
    </w:lvl>
    <w:lvl w:ilvl="2">
      <w:start w:val="1"/>
      <w:numFmt w:val="lowerRoman"/>
      <w:lvlText w:val="%3."/>
      <w:lvlJc w:val="right"/>
      <w:pPr>
        <w:tabs>
          <w:tab w:val="num" w:pos="2444"/>
        </w:tabs>
        <w:ind w:left="2444" w:hanging="180"/>
      </w:pPr>
    </w:lvl>
    <w:lvl w:ilvl="3">
      <w:start w:val="1"/>
      <w:numFmt w:val="decimal"/>
      <w:lvlText w:val="%4."/>
      <w:lvlJc w:val="left"/>
      <w:pPr>
        <w:tabs>
          <w:tab w:val="num" w:pos="3164"/>
        </w:tabs>
        <w:ind w:left="3164" w:hanging="360"/>
      </w:pPr>
    </w:lvl>
    <w:lvl w:ilvl="4">
      <w:start w:val="1"/>
      <w:numFmt w:val="lowerLetter"/>
      <w:lvlText w:val="%5."/>
      <w:lvlJc w:val="left"/>
      <w:pPr>
        <w:tabs>
          <w:tab w:val="num" w:pos="3884"/>
        </w:tabs>
        <w:ind w:left="3884" w:hanging="360"/>
      </w:pPr>
    </w:lvl>
    <w:lvl w:ilvl="5">
      <w:start w:val="1"/>
      <w:numFmt w:val="lowerRoman"/>
      <w:lvlText w:val="%6."/>
      <w:lvlJc w:val="right"/>
      <w:pPr>
        <w:tabs>
          <w:tab w:val="num" w:pos="4604"/>
        </w:tabs>
        <w:ind w:left="4604" w:hanging="180"/>
      </w:pPr>
    </w:lvl>
    <w:lvl w:ilvl="6">
      <w:start w:val="1"/>
      <w:numFmt w:val="decimal"/>
      <w:lvlText w:val="%7."/>
      <w:lvlJc w:val="left"/>
      <w:pPr>
        <w:tabs>
          <w:tab w:val="num" w:pos="5324"/>
        </w:tabs>
        <w:ind w:left="5324" w:hanging="360"/>
      </w:pPr>
    </w:lvl>
    <w:lvl w:ilvl="7">
      <w:start w:val="1"/>
      <w:numFmt w:val="lowerLetter"/>
      <w:lvlText w:val="%8."/>
      <w:lvlJc w:val="left"/>
      <w:pPr>
        <w:tabs>
          <w:tab w:val="num" w:pos="6044"/>
        </w:tabs>
        <w:ind w:left="6044" w:hanging="360"/>
      </w:pPr>
    </w:lvl>
    <w:lvl w:ilvl="8">
      <w:start w:val="1"/>
      <w:numFmt w:val="lowerRoman"/>
      <w:lvlText w:val="%9."/>
      <w:lvlJc w:val="right"/>
      <w:pPr>
        <w:tabs>
          <w:tab w:val="num" w:pos="6764"/>
        </w:tabs>
        <w:ind w:left="6764" w:hanging="180"/>
      </w:pPr>
    </w:lvl>
  </w:abstractNum>
  <w:abstractNum w:abstractNumId="8">
    <w:nsid w:val="324F4BD7"/>
    <w:multiLevelType w:val="multilevel"/>
    <w:tmpl w:val="3AE6E7A2"/>
    <w:styleLink w:val="Bulletnumber"/>
    <w:lvl w:ilvl="0">
      <w:start w:val="1"/>
      <w:numFmt w:val="decimal"/>
      <w:lvlText w:val="%1."/>
      <w:lvlJc w:val="left"/>
      <w:pPr>
        <w:tabs>
          <w:tab w:val="num" w:pos="360"/>
        </w:tabs>
        <w:ind w:left="360" w:hanging="360"/>
      </w:pPr>
      <w:rPr>
        <w:sz w:val="26"/>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9">
    <w:nsid w:val="32BC2622"/>
    <w:multiLevelType w:val="hybridMultilevel"/>
    <w:tmpl w:val="3DFA11EA"/>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0">
    <w:nsid w:val="335B5CB1"/>
    <w:multiLevelType w:val="hybridMultilevel"/>
    <w:tmpl w:val="211C913C"/>
    <w:lvl w:ilvl="0" w:tplc="04090001">
      <w:start w:val="1"/>
      <w:numFmt w:val="bullet"/>
      <w:lvlText w:val=""/>
      <w:lvlJc w:val="left"/>
      <w:pPr>
        <w:ind w:left="833" w:hanging="360"/>
      </w:pPr>
      <w:rPr>
        <w:rFonts w:ascii="Symbol" w:hAnsi="Symbol"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1">
    <w:nsid w:val="4357222D"/>
    <w:multiLevelType w:val="multilevel"/>
    <w:tmpl w:val="BBECE992"/>
    <w:styleLink w:val="StyleBulleted"/>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 w:ilvl="2">
      <w:start w:val="1"/>
      <w:numFmt w:val="bullet"/>
      <w:pStyle w:val="ListBullet3"/>
      <w:lvlText w:val=""/>
      <w:lvlJc w:val="left"/>
      <w:pPr>
        <w:tabs>
          <w:tab w:val="num" w:pos="1157"/>
        </w:tabs>
        <w:ind w:left="1157" w:hanging="360"/>
      </w:pPr>
      <w:rPr>
        <w:rFonts w:ascii="Symbol" w:hAnsi="Symbol" w:hint="default"/>
      </w:rPr>
    </w:lvl>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 w:ilvl="4">
      <w:start w:val="1"/>
      <w:numFmt w:val="bullet"/>
      <w:pStyle w:val="ListBullet5"/>
      <w:lvlText w:val=""/>
      <w:lvlJc w:val="left"/>
      <w:pPr>
        <w:tabs>
          <w:tab w:val="num" w:pos="1877"/>
        </w:tabs>
        <w:ind w:left="1877" w:hanging="360"/>
      </w:pPr>
      <w:rPr>
        <w:rFonts w:ascii="Wingdings 2" w:hAnsi="Wingdings 2" w:hint="default"/>
        <w:color w:val="auto"/>
      </w:rPr>
    </w:lvl>
    <w:lvl w:ilvl="5">
      <w:start w:val="1"/>
      <w:numFmt w:val="bullet"/>
      <w:lvlText w:val="-"/>
      <w:lvlJc w:val="left"/>
      <w:pPr>
        <w:tabs>
          <w:tab w:val="num" w:pos="2237"/>
        </w:tabs>
        <w:ind w:left="2237" w:hanging="360"/>
      </w:pPr>
      <w:rPr>
        <w:rFonts w:ascii="Tahoma" w:hAnsi="Tahoma" w:hint="default"/>
        <w:color w:val="auto"/>
      </w:rPr>
    </w:lvl>
    <w:lvl w:ilvl="6">
      <w:start w:val="1"/>
      <w:numFmt w:val="bullet"/>
      <w:lvlText w:val="-"/>
      <w:lvlJc w:val="left"/>
      <w:pPr>
        <w:tabs>
          <w:tab w:val="num" w:pos="2597"/>
        </w:tabs>
        <w:ind w:left="2597" w:hanging="360"/>
      </w:pPr>
      <w:rPr>
        <w:rFonts w:ascii="Tahoma" w:hAnsi="Tahoma" w:hint="default"/>
        <w:color w:val="auto"/>
      </w:rPr>
    </w:lvl>
    <w:lvl w:ilvl="7">
      <w:start w:val="1"/>
      <w:numFmt w:val="bullet"/>
      <w:lvlText w:val="-"/>
      <w:lvlJc w:val="left"/>
      <w:pPr>
        <w:tabs>
          <w:tab w:val="num" w:pos="2957"/>
        </w:tabs>
        <w:ind w:left="2957" w:hanging="360"/>
      </w:pPr>
      <w:rPr>
        <w:rFonts w:ascii="Tahoma" w:hAnsi="Tahoma" w:hint="default"/>
        <w:color w:val="auto"/>
      </w:rPr>
    </w:lvl>
    <w:lvl w:ilvl="8">
      <w:start w:val="1"/>
      <w:numFmt w:val="bullet"/>
      <w:lvlText w:val="-"/>
      <w:lvlJc w:val="left"/>
      <w:pPr>
        <w:tabs>
          <w:tab w:val="num" w:pos="3317"/>
        </w:tabs>
        <w:ind w:left="3317" w:hanging="360"/>
      </w:pPr>
      <w:rPr>
        <w:rFonts w:ascii="Tahoma" w:hAnsi="Tahoma" w:hint="default"/>
        <w:color w:val="auto"/>
      </w:rPr>
    </w:lvl>
  </w:abstractNum>
  <w:abstractNum w:abstractNumId="12">
    <w:nsid w:val="48AC3520"/>
    <w:multiLevelType w:val="multilevel"/>
    <w:tmpl w:val="6A5E2E9A"/>
    <w:styleLink w:val="Chinmuc"/>
    <w:lvl w:ilvl="0">
      <w:start w:val="1"/>
      <w:numFmt w:val="upperRoman"/>
      <w:lvlText w:val="Chương %1."/>
      <w:lvlJc w:val="left"/>
      <w:pPr>
        <w:tabs>
          <w:tab w:val="num" w:pos="2835"/>
        </w:tabs>
        <w:ind w:left="720" w:firstLine="414"/>
      </w:pPr>
      <w:rPr>
        <w:rFonts w:ascii="Times New Roman" w:hAnsi="Times New Roman" w:hint="default"/>
        <w:b/>
        <w:i w:val="0"/>
        <w:sz w:val="44"/>
        <w:szCs w:val="44"/>
      </w:rPr>
    </w:lvl>
    <w:lvl w:ilvl="1">
      <w:start w:val="1"/>
      <w:numFmt w:val="decimal"/>
      <w:lvlText w:val="%2."/>
      <w:lvlJc w:val="left"/>
      <w:pPr>
        <w:tabs>
          <w:tab w:val="num" w:pos="900"/>
        </w:tabs>
        <w:ind w:left="113" w:hanging="113"/>
      </w:pPr>
      <w:rPr>
        <w:rFonts w:hint="default"/>
        <w:color w:val="auto"/>
      </w:rPr>
    </w:lvl>
    <w:lvl w:ilvl="2">
      <w:start w:val="1"/>
      <w:numFmt w:val="decimal"/>
      <w:lvlText w:val="%2.%3."/>
      <w:lvlJc w:val="left"/>
      <w:pPr>
        <w:tabs>
          <w:tab w:val="num" w:pos="1080"/>
        </w:tabs>
        <w:ind w:left="113" w:hanging="113"/>
      </w:pPr>
      <w:rPr>
        <w:rFonts w:hint="default"/>
      </w:rPr>
    </w:lvl>
    <w:lvl w:ilvl="3">
      <w:start w:val="1"/>
      <w:numFmt w:val="decimal"/>
      <w:lvlText w:val="%2.%3.%4."/>
      <w:lvlJc w:val="left"/>
      <w:pPr>
        <w:tabs>
          <w:tab w:val="num" w:pos="1620"/>
        </w:tabs>
        <w:ind w:left="113" w:hanging="113"/>
      </w:pPr>
      <w:rPr>
        <w:rFonts w:hint="default"/>
      </w:rPr>
    </w:lvl>
    <w:lvl w:ilvl="4">
      <w:start w:val="1"/>
      <w:numFmt w:val="decimal"/>
      <w:lvlText w:val="%2.%3.%4.%5."/>
      <w:lvlJc w:val="left"/>
      <w:pPr>
        <w:tabs>
          <w:tab w:val="num" w:pos="3402"/>
        </w:tabs>
        <w:ind w:left="113" w:hanging="113"/>
      </w:pPr>
      <w:rPr>
        <w:rFonts w:hint="default"/>
      </w:rPr>
    </w:lvl>
    <w:lvl w:ilvl="5">
      <w:start w:val="1"/>
      <w:numFmt w:val="decimal"/>
      <w:lvlText w:val="%6."/>
      <w:lvlJc w:val="left"/>
      <w:pPr>
        <w:tabs>
          <w:tab w:val="num" w:pos="454"/>
        </w:tabs>
        <w:ind w:left="113" w:firstLine="227"/>
      </w:pPr>
      <w:rPr>
        <w:rFonts w:hint="default"/>
      </w:rPr>
    </w:lvl>
    <w:lvl w:ilvl="6">
      <w:start w:val="1"/>
      <w:numFmt w:val="lowerLetter"/>
      <w:lvlText w:val="%7."/>
      <w:lvlJc w:val="left"/>
      <w:pPr>
        <w:tabs>
          <w:tab w:val="num" w:pos="1134"/>
        </w:tabs>
        <w:ind w:left="1134" w:hanging="454"/>
      </w:pPr>
      <w:rPr>
        <w:rFonts w:hint="default"/>
      </w:rPr>
    </w:lvl>
    <w:lvl w:ilvl="7">
      <w:start w:val="1"/>
      <w:numFmt w:val="lowerRoman"/>
      <w:lvlText w:val="%8."/>
      <w:lvlJc w:val="left"/>
      <w:pPr>
        <w:tabs>
          <w:tab w:val="num" w:pos="1474"/>
        </w:tabs>
        <w:ind w:left="1474" w:hanging="453"/>
      </w:pPr>
      <w:rPr>
        <w:rFonts w:hint="default"/>
      </w:rPr>
    </w:lvl>
    <w:lvl w:ilvl="8">
      <w:start w:val="1"/>
      <w:numFmt w:val="bullet"/>
      <w:lvlText w:val="-"/>
      <w:lvlJc w:val="left"/>
      <w:pPr>
        <w:tabs>
          <w:tab w:val="num" w:pos="1814"/>
        </w:tabs>
        <w:ind w:left="1814" w:hanging="453"/>
      </w:pPr>
      <w:rPr>
        <w:rFonts w:ascii="Tahoma" w:hAnsi="Tahoma" w:hint="default"/>
        <w:color w:val="auto"/>
      </w:rPr>
    </w:lvl>
  </w:abstractNum>
  <w:abstractNum w:abstractNumId="13">
    <w:nsid w:val="4BC754FA"/>
    <w:multiLevelType w:val="hybridMultilevel"/>
    <w:tmpl w:val="78F0179A"/>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54492A82"/>
    <w:multiLevelType w:val="hybridMultilevel"/>
    <w:tmpl w:val="CAFE30EA"/>
    <w:lvl w:ilvl="0" w:tplc="89A064BC">
      <w:start w:val="2"/>
      <w:numFmt w:val="bullet"/>
      <w:lvlText w:val="-"/>
      <w:lvlJc w:val="left"/>
      <w:pPr>
        <w:ind w:left="1350" w:hanging="360"/>
      </w:pPr>
      <w:rPr>
        <w:rFonts w:ascii="Times New Roman" w:eastAsia="Times New Roman" w:hAnsi="Times New Roman" w:cs="Times New Roman" w:hint="default"/>
      </w:rPr>
    </w:lvl>
    <w:lvl w:ilvl="1" w:tplc="04090003">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5">
    <w:nsid w:val="5D2E0936"/>
    <w:multiLevelType w:val="multilevel"/>
    <w:tmpl w:val="23B675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2440CA0"/>
    <w:multiLevelType w:val="hybridMultilevel"/>
    <w:tmpl w:val="8996B4F6"/>
    <w:lvl w:ilvl="0" w:tplc="5D6A2C70">
      <w:start w:val="1"/>
      <w:numFmt w:val="bullet"/>
      <w:pStyle w:val="Gach"/>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7">
    <w:nsid w:val="63E17A2F"/>
    <w:multiLevelType w:val="hybridMultilevel"/>
    <w:tmpl w:val="3CB6716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nsid w:val="6B586386"/>
    <w:multiLevelType w:val="multilevel"/>
    <w:tmpl w:val="48626AB8"/>
    <w:lvl w:ilvl="0">
      <w:start w:val="1"/>
      <w:numFmt w:val="decimal"/>
      <w:pStyle w:val="StyleHeading213ptJustifiedLinespacingMultiple11li"/>
      <w:lvlText w:val="%1."/>
      <w:lvlJc w:val="left"/>
      <w:pPr>
        <w:tabs>
          <w:tab w:val="num" w:pos="1435"/>
        </w:tabs>
        <w:ind w:left="1582" w:hanging="431"/>
      </w:pPr>
      <w:rPr>
        <w:rFonts w:hint="default"/>
      </w:rPr>
    </w:lvl>
    <w:lvl w:ilvl="1">
      <w:start w:val="1"/>
      <w:numFmt w:val="decimal"/>
      <w:pStyle w:val="StyleHeading213ptJustifiedLinespacingMultiple11li"/>
      <w:lvlText w:val="2.%2. "/>
      <w:lvlJc w:val="left"/>
      <w:pPr>
        <w:tabs>
          <w:tab w:val="num" w:pos="1435"/>
        </w:tabs>
        <w:ind w:left="1583" w:hanging="432"/>
      </w:pPr>
      <w:rPr>
        <w:rFonts w:ascii="Times New Roman" w:hAnsi="Times New Roman" w:hint="default"/>
        <w:sz w:val="28"/>
        <w:szCs w:val="28"/>
      </w:rPr>
    </w:lvl>
    <w:lvl w:ilvl="2">
      <w:start w:val="1"/>
      <w:numFmt w:val="decimal"/>
      <w:lvlText w:val="2.%2.%3."/>
      <w:lvlJc w:val="left"/>
      <w:pPr>
        <w:tabs>
          <w:tab w:val="num" w:pos="1378"/>
        </w:tabs>
        <w:ind w:left="2015" w:hanging="504"/>
      </w:pPr>
      <w:rPr>
        <w:rFonts w:hint="default"/>
      </w:rPr>
    </w:lvl>
    <w:lvl w:ilvl="3">
      <w:start w:val="1"/>
      <w:numFmt w:val="lowerLetter"/>
      <w:lvlText w:val="%4."/>
      <w:lvlJc w:val="left"/>
      <w:pPr>
        <w:tabs>
          <w:tab w:val="num" w:pos="2002"/>
        </w:tabs>
        <w:ind w:left="1718" w:firstLine="0"/>
      </w:pPr>
      <w:rPr>
        <w:rFonts w:ascii="Times New Roman" w:hAnsi="Times New Roman" w:hint="default"/>
      </w:rPr>
    </w:lvl>
    <w:lvl w:ilvl="4">
      <w:start w:val="1"/>
      <w:numFmt w:val="decimal"/>
      <w:lvlText w:val="%1.%2.%3.%4.%5."/>
      <w:lvlJc w:val="left"/>
      <w:pPr>
        <w:tabs>
          <w:tab w:val="num" w:pos="3671"/>
        </w:tabs>
        <w:ind w:left="3023" w:hanging="792"/>
      </w:pPr>
      <w:rPr>
        <w:rFonts w:hint="default"/>
      </w:rPr>
    </w:lvl>
    <w:lvl w:ilvl="5">
      <w:start w:val="1"/>
      <w:numFmt w:val="decimal"/>
      <w:lvlText w:val="%1.%2.%3.%4.%5.%6."/>
      <w:lvlJc w:val="left"/>
      <w:pPr>
        <w:tabs>
          <w:tab w:val="num" w:pos="4391"/>
        </w:tabs>
        <w:ind w:left="3527" w:hanging="936"/>
      </w:pPr>
      <w:rPr>
        <w:rFonts w:hint="default"/>
      </w:rPr>
    </w:lvl>
    <w:lvl w:ilvl="6">
      <w:start w:val="1"/>
      <w:numFmt w:val="decimal"/>
      <w:lvlText w:val="%1.%2.%3.%4.%5.%6.%7."/>
      <w:lvlJc w:val="left"/>
      <w:pPr>
        <w:tabs>
          <w:tab w:val="num" w:pos="5111"/>
        </w:tabs>
        <w:ind w:left="4031" w:hanging="1080"/>
      </w:pPr>
      <w:rPr>
        <w:rFonts w:hint="default"/>
      </w:rPr>
    </w:lvl>
    <w:lvl w:ilvl="7">
      <w:start w:val="1"/>
      <w:numFmt w:val="decimal"/>
      <w:lvlText w:val="%1.%2.%3.%4.%5.%6.%7.%8."/>
      <w:lvlJc w:val="left"/>
      <w:pPr>
        <w:tabs>
          <w:tab w:val="num" w:pos="5471"/>
        </w:tabs>
        <w:ind w:left="4535" w:hanging="1224"/>
      </w:pPr>
      <w:rPr>
        <w:rFonts w:hint="default"/>
      </w:rPr>
    </w:lvl>
    <w:lvl w:ilvl="8">
      <w:start w:val="1"/>
      <w:numFmt w:val="decimal"/>
      <w:lvlText w:val="%1.%2.%3.%4.%5.%6.%7.%8.%9."/>
      <w:lvlJc w:val="left"/>
      <w:pPr>
        <w:tabs>
          <w:tab w:val="num" w:pos="6191"/>
        </w:tabs>
        <w:ind w:left="5111" w:hanging="1440"/>
      </w:pPr>
      <w:rPr>
        <w:rFonts w:hint="default"/>
      </w:rPr>
    </w:lvl>
  </w:abstractNum>
  <w:abstractNum w:abstractNumId="19">
    <w:nsid w:val="72EC1BD9"/>
    <w:multiLevelType w:val="multilevel"/>
    <w:tmpl w:val="988234C0"/>
    <w:lvl w:ilvl="0">
      <w:start w:val="4"/>
      <w:numFmt w:val="upperRoman"/>
      <w:pStyle w:val="StyleHeading1LinespacingMultiple11li"/>
      <w:suff w:val="space"/>
      <w:lvlText w:val="Chương %1"/>
      <w:lvlJc w:val="left"/>
      <w:pPr>
        <w:ind w:left="0" w:firstLine="0"/>
      </w:pPr>
      <w:rPr>
        <w:rFonts w:hint="default"/>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77677EC2"/>
    <w:multiLevelType w:val="hybridMultilevel"/>
    <w:tmpl w:val="9B36F38E"/>
    <w:lvl w:ilvl="0" w:tplc="7BBC5CA2">
      <w:start w:val="1"/>
      <w:numFmt w:val="bullet"/>
      <w:lvlText w:val=""/>
      <w:lvlJc w:val="left"/>
      <w:pPr>
        <w:tabs>
          <w:tab w:val="num" w:pos="1802"/>
        </w:tabs>
        <w:ind w:left="1802" w:hanging="360"/>
      </w:pPr>
      <w:rPr>
        <w:rFonts w:ascii="Wingdings" w:hAnsi="Wingdings" w:hint="default"/>
      </w:rPr>
    </w:lvl>
    <w:lvl w:ilvl="1" w:tplc="2EBA1530">
      <w:start w:val="1"/>
      <w:numFmt w:val="bullet"/>
      <w:lvlText w:val="o"/>
      <w:lvlJc w:val="left"/>
      <w:pPr>
        <w:tabs>
          <w:tab w:val="num" w:pos="2165"/>
        </w:tabs>
        <w:ind w:left="2165" w:hanging="360"/>
      </w:pPr>
      <w:rPr>
        <w:rFonts w:ascii="Courier New" w:hAnsi="Courier New" w:cs="Courier New" w:hint="default"/>
      </w:rPr>
    </w:lvl>
    <w:lvl w:ilvl="2" w:tplc="52F05CCC">
      <w:start w:val="1"/>
      <w:numFmt w:val="bullet"/>
      <w:pStyle w:val="Style2"/>
      <w:lvlText w:val=""/>
      <w:lvlJc w:val="left"/>
      <w:pPr>
        <w:tabs>
          <w:tab w:val="num" w:pos="2885"/>
        </w:tabs>
        <w:ind w:left="2885" w:hanging="360"/>
      </w:pPr>
      <w:rPr>
        <w:rFonts w:ascii="Wingdings" w:hAnsi="Wingdings" w:hint="default"/>
      </w:rPr>
    </w:lvl>
    <w:lvl w:ilvl="3" w:tplc="98021B8A">
      <w:start w:val="1"/>
      <w:numFmt w:val="bullet"/>
      <w:pStyle w:val="Style3"/>
      <w:lvlText w:val=""/>
      <w:lvlJc w:val="left"/>
      <w:pPr>
        <w:tabs>
          <w:tab w:val="num" w:pos="3605"/>
        </w:tabs>
        <w:ind w:left="3605" w:hanging="360"/>
      </w:pPr>
      <w:rPr>
        <w:rFonts w:ascii="Symbol" w:hAnsi="Symbol" w:hint="default"/>
      </w:rPr>
    </w:lvl>
    <w:lvl w:ilvl="4" w:tplc="FBF6AC64" w:tentative="1">
      <w:start w:val="1"/>
      <w:numFmt w:val="bullet"/>
      <w:lvlText w:val="o"/>
      <w:lvlJc w:val="left"/>
      <w:pPr>
        <w:tabs>
          <w:tab w:val="num" w:pos="4325"/>
        </w:tabs>
        <w:ind w:left="4325" w:hanging="360"/>
      </w:pPr>
      <w:rPr>
        <w:rFonts w:ascii="Courier New" w:hAnsi="Courier New" w:cs="Courier New" w:hint="default"/>
      </w:rPr>
    </w:lvl>
    <w:lvl w:ilvl="5" w:tplc="001A66D4" w:tentative="1">
      <w:start w:val="1"/>
      <w:numFmt w:val="bullet"/>
      <w:lvlText w:val=""/>
      <w:lvlJc w:val="left"/>
      <w:pPr>
        <w:tabs>
          <w:tab w:val="num" w:pos="5045"/>
        </w:tabs>
        <w:ind w:left="5045" w:hanging="360"/>
      </w:pPr>
      <w:rPr>
        <w:rFonts w:ascii="Wingdings" w:hAnsi="Wingdings" w:hint="default"/>
      </w:rPr>
    </w:lvl>
    <w:lvl w:ilvl="6" w:tplc="5E9A8CBC" w:tentative="1">
      <w:start w:val="1"/>
      <w:numFmt w:val="bullet"/>
      <w:lvlText w:val=""/>
      <w:lvlJc w:val="left"/>
      <w:pPr>
        <w:tabs>
          <w:tab w:val="num" w:pos="5765"/>
        </w:tabs>
        <w:ind w:left="5765" w:hanging="360"/>
      </w:pPr>
      <w:rPr>
        <w:rFonts w:ascii="Symbol" w:hAnsi="Symbol" w:hint="default"/>
      </w:rPr>
    </w:lvl>
    <w:lvl w:ilvl="7" w:tplc="72907E06" w:tentative="1">
      <w:start w:val="1"/>
      <w:numFmt w:val="bullet"/>
      <w:lvlText w:val="o"/>
      <w:lvlJc w:val="left"/>
      <w:pPr>
        <w:tabs>
          <w:tab w:val="num" w:pos="6485"/>
        </w:tabs>
        <w:ind w:left="6485" w:hanging="360"/>
      </w:pPr>
      <w:rPr>
        <w:rFonts w:ascii="Courier New" w:hAnsi="Courier New" w:cs="Courier New" w:hint="default"/>
      </w:rPr>
    </w:lvl>
    <w:lvl w:ilvl="8" w:tplc="2DF0BC9A" w:tentative="1">
      <w:start w:val="1"/>
      <w:numFmt w:val="bullet"/>
      <w:lvlText w:val=""/>
      <w:lvlJc w:val="left"/>
      <w:pPr>
        <w:tabs>
          <w:tab w:val="num" w:pos="7205"/>
        </w:tabs>
        <w:ind w:left="7205" w:hanging="360"/>
      </w:pPr>
      <w:rPr>
        <w:rFonts w:ascii="Wingdings" w:hAnsi="Wingdings" w:hint="default"/>
      </w:rPr>
    </w:lvl>
  </w:abstractNum>
  <w:abstractNum w:abstractNumId="21">
    <w:nsid w:val="7F96762C"/>
    <w:multiLevelType w:val="hybridMultilevel"/>
    <w:tmpl w:val="12FA6D88"/>
    <w:lvl w:ilvl="0" w:tplc="04090001">
      <w:start w:val="1"/>
      <w:numFmt w:val="bullet"/>
      <w:pStyle w:val="Style4"/>
      <w:lvlText w:val=""/>
      <w:lvlJc w:val="left"/>
      <w:pPr>
        <w:tabs>
          <w:tab w:val="num" w:pos="1077"/>
        </w:tabs>
        <w:ind w:left="1077" w:hanging="360"/>
      </w:pPr>
      <w:rPr>
        <w:rFonts w:ascii="Wingdings" w:hAnsi="Wingdings" w:hint="default"/>
      </w:rPr>
    </w:lvl>
    <w:lvl w:ilvl="1" w:tplc="042A0003" w:tentative="1">
      <w:start w:val="1"/>
      <w:numFmt w:val="bullet"/>
      <w:lvlText w:val="o"/>
      <w:lvlJc w:val="left"/>
      <w:pPr>
        <w:tabs>
          <w:tab w:val="num" w:pos="1797"/>
        </w:tabs>
        <w:ind w:left="1797" w:hanging="360"/>
      </w:pPr>
      <w:rPr>
        <w:rFonts w:ascii="Courier New" w:hAnsi="Courier New" w:cs="Courier New" w:hint="default"/>
      </w:rPr>
    </w:lvl>
    <w:lvl w:ilvl="2" w:tplc="042A0005" w:tentative="1">
      <w:start w:val="1"/>
      <w:numFmt w:val="bullet"/>
      <w:lvlText w:val=""/>
      <w:lvlJc w:val="left"/>
      <w:pPr>
        <w:tabs>
          <w:tab w:val="num" w:pos="2517"/>
        </w:tabs>
        <w:ind w:left="2517" w:hanging="360"/>
      </w:pPr>
      <w:rPr>
        <w:rFonts w:ascii="Wingdings" w:hAnsi="Wingdings" w:hint="default"/>
      </w:rPr>
    </w:lvl>
    <w:lvl w:ilvl="3" w:tplc="042A0001" w:tentative="1">
      <w:start w:val="1"/>
      <w:numFmt w:val="bullet"/>
      <w:lvlText w:val=""/>
      <w:lvlJc w:val="left"/>
      <w:pPr>
        <w:tabs>
          <w:tab w:val="num" w:pos="3237"/>
        </w:tabs>
        <w:ind w:left="3237" w:hanging="360"/>
      </w:pPr>
      <w:rPr>
        <w:rFonts w:ascii="Symbol" w:hAnsi="Symbol" w:hint="default"/>
      </w:rPr>
    </w:lvl>
    <w:lvl w:ilvl="4" w:tplc="042A0003" w:tentative="1">
      <w:start w:val="1"/>
      <w:numFmt w:val="bullet"/>
      <w:lvlText w:val="o"/>
      <w:lvlJc w:val="left"/>
      <w:pPr>
        <w:tabs>
          <w:tab w:val="num" w:pos="3957"/>
        </w:tabs>
        <w:ind w:left="3957" w:hanging="360"/>
      </w:pPr>
      <w:rPr>
        <w:rFonts w:ascii="Courier New" w:hAnsi="Courier New" w:cs="Courier New" w:hint="default"/>
      </w:rPr>
    </w:lvl>
    <w:lvl w:ilvl="5" w:tplc="042A0005" w:tentative="1">
      <w:start w:val="1"/>
      <w:numFmt w:val="bullet"/>
      <w:lvlText w:val=""/>
      <w:lvlJc w:val="left"/>
      <w:pPr>
        <w:tabs>
          <w:tab w:val="num" w:pos="4677"/>
        </w:tabs>
        <w:ind w:left="4677" w:hanging="360"/>
      </w:pPr>
      <w:rPr>
        <w:rFonts w:ascii="Wingdings" w:hAnsi="Wingdings" w:hint="default"/>
      </w:rPr>
    </w:lvl>
    <w:lvl w:ilvl="6" w:tplc="042A0001" w:tentative="1">
      <w:start w:val="1"/>
      <w:numFmt w:val="bullet"/>
      <w:lvlText w:val=""/>
      <w:lvlJc w:val="left"/>
      <w:pPr>
        <w:tabs>
          <w:tab w:val="num" w:pos="5397"/>
        </w:tabs>
        <w:ind w:left="5397" w:hanging="360"/>
      </w:pPr>
      <w:rPr>
        <w:rFonts w:ascii="Symbol" w:hAnsi="Symbol" w:hint="default"/>
      </w:rPr>
    </w:lvl>
    <w:lvl w:ilvl="7" w:tplc="042A0003" w:tentative="1">
      <w:start w:val="1"/>
      <w:numFmt w:val="bullet"/>
      <w:lvlText w:val="o"/>
      <w:lvlJc w:val="left"/>
      <w:pPr>
        <w:tabs>
          <w:tab w:val="num" w:pos="6117"/>
        </w:tabs>
        <w:ind w:left="6117" w:hanging="360"/>
      </w:pPr>
      <w:rPr>
        <w:rFonts w:ascii="Courier New" w:hAnsi="Courier New" w:cs="Courier New" w:hint="default"/>
      </w:rPr>
    </w:lvl>
    <w:lvl w:ilvl="8" w:tplc="042A0005" w:tentative="1">
      <w:start w:val="1"/>
      <w:numFmt w:val="bullet"/>
      <w:lvlText w:val=""/>
      <w:lvlJc w:val="left"/>
      <w:pPr>
        <w:tabs>
          <w:tab w:val="num" w:pos="6837"/>
        </w:tabs>
        <w:ind w:left="6837" w:hanging="360"/>
      </w:pPr>
      <w:rPr>
        <w:rFonts w:ascii="Wingdings" w:hAnsi="Wingdings" w:hint="default"/>
      </w:rPr>
    </w:lvl>
  </w:abstractNum>
  <w:num w:numId="1">
    <w:abstractNumId w:val="1"/>
  </w:num>
  <w:num w:numId="2">
    <w:abstractNumId w:val="2"/>
  </w:num>
  <w:num w:numId="3">
    <w:abstractNumId w:val="20"/>
  </w:num>
  <w:num w:numId="4">
    <w:abstractNumId w:val="11"/>
    <w:lvlOverride w:ilvl="0">
      <w:lvl w:ilvl="0">
        <w:start w:val="1"/>
        <w:numFmt w:val="bullet"/>
        <w:pStyle w:val="ListBullet"/>
        <w:lvlText w:val="-"/>
        <w:lvlJc w:val="left"/>
        <w:pPr>
          <w:tabs>
            <w:tab w:val="num" w:pos="437"/>
          </w:tabs>
          <w:ind w:left="928" w:hanging="284"/>
        </w:pPr>
        <w:rPr>
          <w:rFonts w:ascii="Times New Roman" w:hAnsi="Times New Roman" w:cs="Times New Roman" w:hint="default"/>
          <w:b/>
          <w:i w:val="0"/>
          <w:color w:val="auto"/>
          <w:sz w:val="26"/>
        </w:rPr>
      </w:lvl>
    </w:lvlOverride>
    <w:lvlOverride w:ilvl="1">
      <w:lvl w:ilvl="1">
        <w:start w:val="1"/>
        <w:numFmt w:val="bullet"/>
        <w:pStyle w:val="ListBullet2"/>
        <w:lvlText w:val="+"/>
        <w:lvlJc w:val="left"/>
        <w:pPr>
          <w:tabs>
            <w:tab w:val="num" w:pos="797"/>
          </w:tabs>
          <w:ind w:left="797" w:hanging="360"/>
        </w:pPr>
        <w:rPr>
          <w:rFonts w:ascii="Times New Roman" w:hAnsi="Times New Roman" w:cs="Times New Roman" w:hint="default"/>
          <w:b/>
          <w:i w:val="0"/>
          <w:color w:val="auto"/>
          <w:sz w:val="26"/>
        </w:rPr>
      </w:lvl>
    </w:lvlOverride>
    <w:lvlOverride w:ilvl="2">
      <w:lvl w:ilvl="2">
        <w:start w:val="1"/>
        <w:numFmt w:val="bullet"/>
        <w:pStyle w:val="ListBullet3"/>
        <w:lvlText w:val=""/>
        <w:lvlJc w:val="left"/>
        <w:pPr>
          <w:tabs>
            <w:tab w:val="num" w:pos="1157"/>
          </w:tabs>
          <w:ind w:left="1157" w:hanging="360"/>
        </w:pPr>
        <w:rPr>
          <w:rFonts w:ascii="Symbol" w:hAnsi="Symbol" w:hint="default"/>
        </w:rPr>
      </w:lvl>
    </w:lvlOverride>
    <w:lvlOverride w:ilvl="3">
      <w:lvl w:ilvl="3">
        <w:start w:val="1"/>
        <w:numFmt w:val="bullet"/>
        <w:pStyle w:val="ListBullet4"/>
        <w:lvlText w:val=""/>
        <w:lvlJc w:val="left"/>
        <w:pPr>
          <w:tabs>
            <w:tab w:val="num" w:pos="1517"/>
          </w:tabs>
          <w:ind w:left="1517" w:hanging="360"/>
        </w:pPr>
        <w:rPr>
          <w:rFonts w:ascii="Wingdings 2" w:hAnsi="Wingdings 2" w:hint="default"/>
          <w:color w:val="auto"/>
          <w:sz w:val="20"/>
          <w:szCs w:val="20"/>
        </w:rPr>
      </w:lvl>
    </w:lvlOverride>
    <w:lvlOverride w:ilvl="4">
      <w:lvl w:ilvl="4">
        <w:start w:val="1"/>
        <w:numFmt w:val="bullet"/>
        <w:pStyle w:val="ListBullet5"/>
        <w:lvlText w:val=""/>
        <w:lvlJc w:val="left"/>
        <w:pPr>
          <w:tabs>
            <w:tab w:val="num" w:pos="1877"/>
          </w:tabs>
          <w:ind w:left="1877" w:hanging="360"/>
        </w:pPr>
        <w:rPr>
          <w:rFonts w:ascii="Wingdings 2" w:hAnsi="Wingdings 2" w:hint="default"/>
          <w:color w:val="auto"/>
        </w:rPr>
      </w:lvl>
    </w:lvlOverride>
    <w:lvlOverride w:ilvl="5">
      <w:lvl w:ilvl="5">
        <w:start w:val="1"/>
        <w:numFmt w:val="bullet"/>
        <w:lvlText w:val="-"/>
        <w:lvlJc w:val="left"/>
        <w:pPr>
          <w:tabs>
            <w:tab w:val="num" w:pos="2237"/>
          </w:tabs>
          <w:ind w:left="2237" w:hanging="360"/>
        </w:pPr>
        <w:rPr>
          <w:rFonts w:ascii="Tahoma" w:hAnsi="Tahoma" w:hint="default"/>
          <w:color w:val="auto"/>
        </w:rPr>
      </w:lvl>
    </w:lvlOverride>
    <w:lvlOverride w:ilvl="6">
      <w:lvl w:ilvl="6">
        <w:start w:val="1"/>
        <w:numFmt w:val="bullet"/>
        <w:lvlText w:val="-"/>
        <w:lvlJc w:val="left"/>
        <w:pPr>
          <w:tabs>
            <w:tab w:val="num" w:pos="2597"/>
          </w:tabs>
          <w:ind w:left="2597" w:hanging="360"/>
        </w:pPr>
        <w:rPr>
          <w:rFonts w:ascii="Tahoma" w:hAnsi="Tahoma" w:hint="default"/>
          <w:color w:val="auto"/>
        </w:rPr>
      </w:lvl>
    </w:lvlOverride>
    <w:lvlOverride w:ilvl="7">
      <w:lvl w:ilvl="7">
        <w:start w:val="1"/>
        <w:numFmt w:val="bullet"/>
        <w:lvlText w:val="-"/>
        <w:lvlJc w:val="left"/>
        <w:pPr>
          <w:tabs>
            <w:tab w:val="num" w:pos="2957"/>
          </w:tabs>
          <w:ind w:left="2957" w:hanging="360"/>
        </w:pPr>
        <w:rPr>
          <w:rFonts w:ascii="Tahoma" w:hAnsi="Tahoma" w:hint="default"/>
          <w:color w:val="auto"/>
        </w:rPr>
      </w:lvl>
    </w:lvlOverride>
    <w:lvlOverride w:ilvl="8">
      <w:lvl w:ilvl="8">
        <w:start w:val="1"/>
        <w:numFmt w:val="bullet"/>
        <w:lvlText w:val="-"/>
        <w:lvlJc w:val="left"/>
        <w:pPr>
          <w:tabs>
            <w:tab w:val="num" w:pos="3317"/>
          </w:tabs>
          <w:ind w:left="3317" w:hanging="360"/>
        </w:pPr>
        <w:rPr>
          <w:rFonts w:ascii="Tahoma" w:hAnsi="Tahoma" w:hint="default"/>
          <w:color w:val="auto"/>
        </w:rPr>
      </w:lvl>
    </w:lvlOverride>
  </w:num>
  <w:num w:numId="5">
    <w:abstractNumId w:val="21"/>
  </w:num>
  <w:num w:numId="6">
    <w:abstractNumId w:val="8"/>
  </w:num>
  <w:num w:numId="7">
    <w:abstractNumId w:val="7"/>
  </w:num>
  <w:num w:numId="8">
    <w:abstractNumId w:val="4"/>
  </w:num>
  <w:num w:numId="9">
    <w:abstractNumId w:val="12"/>
  </w:num>
  <w:num w:numId="10">
    <w:abstractNumId w:val="18"/>
  </w:num>
  <w:num w:numId="11">
    <w:abstractNumId w:val="19"/>
  </w:num>
  <w:num w:numId="12">
    <w:abstractNumId w:val="11"/>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num>
  <w:num w:numId="15">
    <w:abstractNumId w:val="6"/>
  </w:num>
  <w:num w:numId="16">
    <w:abstractNumId w:val="3"/>
  </w:num>
  <w:num w:numId="17">
    <w:abstractNumId w:val="14"/>
  </w:num>
  <w:num w:numId="18">
    <w:abstractNumId w:val="10"/>
  </w:num>
  <w:num w:numId="19">
    <w:abstractNumId w:val="9"/>
  </w:num>
  <w:num w:numId="20">
    <w:abstractNumId w:val="13"/>
  </w:num>
  <w:num w:numId="21">
    <w:abstractNumId w:val="17"/>
  </w:num>
  <w:num w:numId="22">
    <w:abstractNumId w:val="15"/>
  </w:num>
  <w:num w:numId="23">
    <w:abstractNumId w:val="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activeWritingStyle w:appName="MSWord" w:lang="en-US" w:vendorID="64" w:dllVersion="6" w:nlCheck="1" w:checkStyle="0"/>
  <w:activeWritingStyle w:appName="MSWord" w:lang="es-ES" w:vendorID="64" w:dllVersion="6" w:nlCheck="1" w:checkStyle="1"/>
  <w:activeWritingStyle w:appName="MSWord" w:lang="fr-FR" w:vendorID="64" w:dllVersion="6" w:nlCheck="1" w:checkStyle="1"/>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formatting="1" w:enforcement="0"/>
  <w:defaultTabStop w:val="720"/>
  <w:drawingGridHorizontalSpacing w:val="130"/>
  <w:displayHorizontalDrawingGridEvery w:val="2"/>
  <w:characterSpacingControl w:val="doNotCompress"/>
  <w:hdrShapeDefaults>
    <o:shapedefaults v:ext="edit" spidmax="2049" style="mso-wrap-style:none"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YyMTawNDUws7Q0MTI2NTVT0lEKTi0uzszPAykwNqwFAJ6TixctAAAA"/>
    <w:docVar w:name="EN.InstantFormat" w:val="&lt;ENInstantFormat&gt;&lt;Enabled&gt;1&lt;/Enabled&gt;&lt;ScanUnformatted&gt;1&lt;/ScanUnformatted&gt;&lt;ScanChanges&gt;1&lt;/ScanChanges&gt;&lt;Suspended&gt;1&lt;/Suspended&gt;&lt;/ENInstantFormat&gt;"/>
    <w:docVar w:name="EN.Layout" w:val="&lt;ENLayout&gt;&lt;Style&gt;Numbered&lt;/Style&gt;&lt;LeftDelim&gt;{&lt;/LeftDelim&gt;&lt;RightDelim&gt;}&lt;/RightDelim&gt;&lt;FontName&gt;Times New Roman&lt;/FontName&gt;&lt;FontSize&gt;13&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r5et9tt2i5fddseat27vvsvw2eaat0axp2xe&quot;&gt;DinhVan - EndNote Library-Converted&lt;record-ids&gt;&lt;item&gt;7598&lt;/item&gt;&lt;item&gt;7608&lt;/item&gt;&lt;/record-ids&gt;&lt;/item&gt;&lt;/Libraries&gt;"/>
  </w:docVars>
  <w:rsids>
    <w:rsidRoot w:val="00CA6741"/>
    <w:rsid w:val="00000052"/>
    <w:rsid w:val="0000032E"/>
    <w:rsid w:val="00000D3A"/>
    <w:rsid w:val="00000DA7"/>
    <w:rsid w:val="0000103E"/>
    <w:rsid w:val="000010A3"/>
    <w:rsid w:val="00001365"/>
    <w:rsid w:val="000014D2"/>
    <w:rsid w:val="00001A6C"/>
    <w:rsid w:val="00002710"/>
    <w:rsid w:val="0000441F"/>
    <w:rsid w:val="00004F64"/>
    <w:rsid w:val="000054CD"/>
    <w:rsid w:val="000057D4"/>
    <w:rsid w:val="00005D1A"/>
    <w:rsid w:val="00006C1B"/>
    <w:rsid w:val="00006C4F"/>
    <w:rsid w:val="00006CC0"/>
    <w:rsid w:val="000070BD"/>
    <w:rsid w:val="0000710B"/>
    <w:rsid w:val="00007217"/>
    <w:rsid w:val="00007A7C"/>
    <w:rsid w:val="0001028F"/>
    <w:rsid w:val="00010963"/>
    <w:rsid w:val="00010A5C"/>
    <w:rsid w:val="000121A5"/>
    <w:rsid w:val="00013101"/>
    <w:rsid w:val="000133EC"/>
    <w:rsid w:val="0001373F"/>
    <w:rsid w:val="000139EB"/>
    <w:rsid w:val="0001425B"/>
    <w:rsid w:val="00014300"/>
    <w:rsid w:val="00015033"/>
    <w:rsid w:val="00015DEA"/>
    <w:rsid w:val="000169DF"/>
    <w:rsid w:val="00016D35"/>
    <w:rsid w:val="000172C8"/>
    <w:rsid w:val="00017493"/>
    <w:rsid w:val="00017664"/>
    <w:rsid w:val="000176C2"/>
    <w:rsid w:val="00017A20"/>
    <w:rsid w:val="0002011F"/>
    <w:rsid w:val="000207BF"/>
    <w:rsid w:val="000214AD"/>
    <w:rsid w:val="000220BE"/>
    <w:rsid w:val="00022AE2"/>
    <w:rsid w:val="00022BD5"/>
    <w:rsid w:val="000231EB"/>
    <w:rsid w:val="00023655"/>
    <w:rsid w:val="00023C0F"/>
    <w:rsid w:val="000244DA"/>
    <w:rsid w:val="00024D52"/>
    <w:rsid w:val="0002670E"/>
    <w:rsid w:val="00026777"/>
    <w:rsid w:val="00026A5D"/>
    <w:rsid w:val="000278A6"/>
    <w:rsid w:val="00027ECB"/>
    <w:rsid w:val="00027FEF"/>
    <w:rsid w:val="00030BEF"/>
    <w:rsid w:val="00030C1B"/>
    <w:rsid w:val="000318C4"/>
    <w:rsid w:val="00031A7E"/>
    <w:rsid w:val="00032372"/>
    <w:rsid w:val="0003237C"/>
    <w:rsid w:val="00033004"/>
    <w:rsid w:val="000333B5"/>
    <w:rsid w:val="0003383C"/>
    <w:rsid w:val="00033F06"/>
    <w:rsid w:val="0003427E"/>
    <w:rsid w:val="00035E00"/>
    <w:rsid w:val="00036000"/>
    <w:rsid w:val="000373D3"/>
    <w:rsid w:val="000374E2"/>
    <w:rsid w:val="0003785E"/>
    <w:rsid w:val="00037F1B"/>
    <w:rsid w:val="00040590"/>
    <w:rsid w:val="000409F1"/>
    <w:rsid w:val="00041EB1"/>
    <w:rsid w:val="000424D2"/>
    <w:rsid w:val="0004274D"/>
    <w:rsid w:val="000427EE"/>
    <w:rsid w:val="00042D96"/>
    <w:rsid w:val="00043E0D"/>
    <w:rsid w:val="000443D2"/>
    <w:rsid w:val="00044948"/>
    <w:rsid w:val="000449F9"/>
    <w:rsid w:val="00045C77"/>
    <w:rsid w:val="0004662D"/>
    <w:rsid w:val="000467D3"/>
    <w:rsid w:val="0005001F"/>
    <w:rsid w:val="00050146"/>
    <w:rsid w:val="00050A62"/>
    <w:rsid w:val="000520E3"/>
    <w:rsid w:val="00052C68"/>
    <w:rsid w:val="00052E24"/>
    <w:rsid w:val="000530B9"/>
    <w:rsid w:val="00053365"/>
    <w:rsid w:val="000537B4"/>
    <w:rsid w:val="000544DC"/>
    <w:rsid w:val="0005458A"/>
    <w:rsid w:val="00054EE8"/>
    <w:rsid w:val="0005510C"/>
    <w:rsid w:val="00055968"/>
    <w:rsid w:val="0005656B"/>
    <w:rsid w:val="000568F5"/>
    <w:rsid w:val="0005708E"/>
    <w:rsid w:val="000572C7"/>
    <w:rsid w:val="00057934"/>
    <w:rsid w:val="00057C69"/>
    <w:rsid w:val="00057DA2"/>
    <w:rsid w:val="00060A3C"/>
    <w:rsid w:val="00060E60"/>
    <w:rsid w:val="00061410"/>
    <w:rsid w:val="0006238D"/>
    <w:rsid w:val="00062A14"/>
    <w:rsid w:val="00063327"/>
    <w:rsid w:val="000633F2"/>
    <w:rsid w:val="0006350F"/>
    <w:rsid w:val="00063EF0"/>
    <w:rsid w:val="00063FF2"/>
    <w:rsid w:val="00064127"/>
    <w:rsid w:val="00064C02"/>
    <w:rsid w:val="00065185"/>
    <w:rsid w:val="000658BC"/>
    <w:rsid w:val="000666A5"/>
    <w:rsid w:val="00066E51"/>
    <w:rsid w:val="000679A7"/>
    <w:rsid w:val="000703BD"/>
    <w:rsid w:val="000709B7"/>
    <w:rsid w:val="00070EAD"/>
    <w:rsid w:val="0007129F"/>
    <w:rsid w:val="000720CF"/>
    <w:rsid w:val="000723D4"/>
    <w:rsid w:val="000726E0"/>
    <w:rsid w:val="000733BE"/>
    <w:rsid w:val="0007400B"/>
    <w:rsid w:val="00075C98"/>
    <w:rsid w:val="00075F29"/>
    <w:rsid w:val="0007695A"/>
    <w:rsid w:val="00076B51"/>
    <w:rsid w:val="00077CFF"/>
    <w:rsid w:val="00077F00"/>
    <w:rsid w:val="000800B8"/>
    <w:rsid w:val="00080140"/>
    <w:rsid w:val="000807C9"/>
    <w:rsid w:val="00081518"/>
    <w:rsid w:val="0008231E"/>
    <w:rsid w:val="00082B82"/>
    <w:rsid w:val="00082D59"/>
    <w:rsid w:val="0008466F"/>
    <w:rsid w:val="000847A6"/>
    <w:rsid w:val="00084B78"/>
    <w:rsid w:val="0008502D"/>
    <w:rsid w:val="000854DF"/>
    <w:rsid w:val="00085897"/>
    <w:rsid w:val="000865E2"/>
    <w:rsid w:val="00086DE3"/>
    <w:rsid w:val="00086E84"/>
    <w:rsid w:val="00087625"/>
    <w:rsid w:val="0008772B"/>
    <w:rsid w:val="0008799D"/>
    <w:rsid w:val="00087AE0"/>
    <w:rsid w:val="00087C46"/>
    <w:rsid w:val="00087E54"/>
    <w:rsid w:val="00090302"/>
    <w:rsid w:val="0009037C"/>
    <w:rsid w:val="000903A1"/>
    <w:rsid w:val="000904A1"/>
    <w:rsid w:val="00090E59"/>
    <w:rsid w:val="00090E5F"/>
    <w:rsid w:val="00091018"/>
    <w:rsid w:val="000910A8"/>
    <w:rsid w:val="00091AD4"/>
    <w:rsid w:val="0009208A"/>
    <w:rsid w:val="000927A2"/>
    <w:rsid w:val="0009349F"/>
    <w:rsid w:val="00093E5D"/>
    <w:rsid w:val="000940E6"/>
    <w:rsid w:val="00094911"/>
    <w:rsid w:val="000949D7"/>
    <w:rsid w:val="0009574F"/>
    <w:rsid w:val="00095B5F"/>
    <w:rsid w:val="000961B6"/>
    <w:rsid w:val="00096646"/>
    <w:rsid w:val="000966BB"/>
    <w:rsid w:val="000976E2"/>
    <w:rsid w:val="00097714"/>
    <w:rsid w:val="000A0579"/>
    <w:rsid w:val="000A07D9"/>
    <w:rsid w:val="000A20C0"/>
    <w:rsid w:val="000A2473"/>
    <w:rsid w:val="000A26E2"/>
    <w:rsid w:val="000A2A7A"/>
    <w:rsid w:val="000A2EFA"/>
    <w:rsid w:val="000A2F92"/>
    <w:rsid w:val="000A420A"/>
    <w:rsid w:val="000A4ADD"/>
    <w:rsid w:val="000A54BB"/>
    <w:rsid w:val="000A56FB"/>
    <w:rsid w:val="000A5EAD"/>
    <w:rsid w:val="000A6197"/>
    <w:rsid w:val="000A66D3"/>
    <w:rsid w:val="000A6A67"/>
    <w:rsid w:val="000A6D6E"/>
    <w:rsid w:val="000A7212"/>
    <w:rsid w:val="000A733C"/>
    <w:rsid w:val="000B03EF"/>
    <w:rsid w:val="000B074C"/>
    <w:rsid w:val="000B12AD"/>
    <w:rsid w:val="000B15A6"/>
    <w:rsid w:val="000B2393"/>
    <w:rsid w:val="000B287F"/>
    <w:rsid w:val="000B3297"/>
    <w:rsid w:val="000B333D"/>
    <w:rsid w:val="000B3559"/>
    <w:rsid w:val="000B3DA0"/>
    <w:rsid w:val="000B4489"/>
    <w:rsid w:val="000B46E4"/>
    <w:rsid w:val="000B4F61"/>
    <w:rsid w:val="000B5096"/>
    <w:rsid w:val="000B5A44"/>
    <w:rsid w:val="000B5C91"/>
    <w:rsid w:val="000B67E2"/>
    <w:rsid w:val="000B7090"/>
    <w:rsid w:val="000B7787"/>
    <w:rsid w:val="000B7CB3"/>
    <w:rsid w:val="000B7DE2"/>
    <w:rsid w:val="000C0290"/>
    <w:rsid w:val="000C0CC9"/>
    <w:rsid w:val="000C1425"/>
    <w:rsid w:val="000C15C7"/>
    <w:rsid w:val="000C1657"/>
    <w:rsid w:val="000C31AF"/>
    <w:rsid w:val="000C3E6A"/>
    <w:rsid w:val="000C4846"/>
    <w:rsid w:val="000C4973"/>
    <w:rsid w:val="000C53CD"/>
    <w:rsid w:val="000C56BB"/>
    <w:rsid w:val="000C5772"/>
    <w:rsid w:val="000C5BBA"/>
    <w:rsid w:val="000C69BE"/>
    <w:rsid w:val="000C6E9C"/>
    <w:rsid w:val="000D0569"/>
    <w:rsid w:val="000D07ED"/>
    <w:rsid w:val="000D210B"/>
    <w:rsid w:val="000D214E"/>
    <w:rsid w:val="000D22C2"/>
    <w:rsid w:val="000D22E6"/>
    <w:rsid w:val="000D362A"/>
    <w:rsid w:val="000D41BB"/>
    <w:rsid w:val="000D436D"/>
    <w:rsid w:val="000D4E03"/>
    <w:rsid w:val="000D514C"/>
    <w:rsid w:val="000D57C5"/>
    <w:rsid w:val="000D616C"/>
    <w:rsid w:val="000D73B1"/>
    <w:rsid w:val="000D7789"/>
    <w:rsid w:val="000E026E"/>
    <w:rsid w:val="000E0288"/>
    <w:rsid w:val="000E036D"/>
    <w:rsid w:val="000E0A57"/>
    <w:rsid w:val="000E0C5E"/>
    <w:rsid w:val="000E1C15"/>
    <w:rsid w:val="000E1C5D"/>
    <w:rsid w:val="000E2330"/>
    <w:rsid w:val="000E2B78"/>
    <w:rsid w:val="000E2EEE"/>
    <w:rsid w:val="000E3517"/>
    <w:rsid w:val="000E3EC6"/>
    <w:rsid w:val="000E4412"/>
    <w:rsid w:val="000E45D4"/>
    <w:rsid w:val="000E4F1C"/>
    <w:rsid w:val="000E58E8"/>
    <w:rsid w:val="000E6CC2"/>
    <w:rsid w:val="000E78A7"/>
    <w:rsid w:val="000E7A04"/>
    <w:rsid w:val="000E7BE2"/>
    <w:rsid w:val="000E7D0C"/>
    <w:rsid w:val="000E7E25"/>
    <w:rsid w:val="000E7E71"/>
    <w:rsid w:val="000F0BEE"/>
    <w:rsid w:val="000F0FC6"/>
    <w:rsid w:val="000F1296"/>
    <w:rsid w:val="000F1951"/>
    <w:rsid w:val="000F1D41"/>
    <w:rsid w:val="000F1E94"/>
    <w:rsid w:val="000F1F1D"/>
    <w:rsid w:val="000F2454"/>
    <w:rsid w:val="000F2AAA"/>
    <w:rsid w:val="000F2B86"/>
    <w:rsid w:val="000F2EEB"/>
    <w:rsid w:val="000F30A4"/>
    <w:rsid w:val="000F3B53"/>
    <w:rsid w:val="000F3BF8"/>
    <w:rsid w:val="000F3CDF"/>
    <w:rsid w:val="000F4FD7"/>
    <w:rsid w:val="000F53B0"/>
    <w:rsid w:val="000F5D88"/>
    <w:rsid w:val="000F5FBB"/>
    <w:rsid w:val="000F6A82"/>
    <w:rsid w:val="000F750B"/>
    <w:rsid w:val="000F798E"/>
    <w:rsid w:val="0010055C"/>
    <w:rsid w:val="00100E0F"/>
    <w:rsid w:val="001012B2"/>
    <w:rsid w:val="00101560"/>
    <w:rsid w:val="001030AA"/>
    <w:rsid w:val="001033C6"/>
    <w:rsid w:val="00103698"/>
    <w:rsid w:val="00103733"/>
    <w:rsid w:val="00103BB3"/>
    <w:rsid w:val="00103C2E"/>
    <w:rsid w:val="001048CF"/>
    <w:rsid w:val="001067DE"/>
    <w:rsid w:val="00107C71"/>
    <w:rsid w:val="001101B8"/>
    <w:rsid w:val="001112C7"/>
    <w:rsid w:val="00111673"/>
    <w:rsid w:val="00111EC1"/>
    <w:rsid w:val="00111FFF"/>
    <w:rsid w:val="0011275A"/>
    <w:rsid w:val="001127FC"/>
    <w:rsid w:val="00112C68"/>
    <w:rsid w:val="00112EB1"/>
    <w:rsid w:val="001134A1"/>
    <w:rsid w:val="001136F2"/>
    <w:rsid w:val="00113BD6"/>
    <w:rsid w:val="001146BA"/>
    <w:rsid w:val="00115295"/>
    <w:rsid w:val="00115A33"/>
    <w:rsid w:val="00115ED3"/>
    <w:rsid w:val="001177C9"/>
    <w:rsid w:val="00117815"/>
    <w:rsid w:val="0011782B"/>
    <w:rsid w:val="001178B3"/>
    <w:rsid w:val="00117CC4"/>
    <w:rsid w:val="0012023C"/>
    <w:rsid w:val="00120767"/>
    <w:rsid w:val="00120B93"/>
    <w:rsid w:val="00120DA9"/>
    <w:rsid w:val="00121099"/>
    <w:rsid w:val="001218FF"/>
    <w:rsid w:val="001223F4"/>
    <w:rsid w:val="00122542"/>
    <w:rsid w:val="001226D9"/>
    <w:rsid w:val="00122C88"/>
    <w:rsid w:val="00122D9F"/>
    <w:rsid w:val="001239D1"/>
    <w:rsid w:val="001240A5"/>
    <w:rsid w:val="001247D7"/>
    <w:rsid w:val="00124929"/>
    <w:rsid w:val="00124A19"/>
    <w:rsid w:val="00124D96"/>
    <w:rsid w:val="00124E97"/>
    <w:rsid w:val="0012500E"/>
    <w:rsid w:val="001252B0"/>
    <w:rsid w:val="001254E2"/>
    <w:rsid w:val="00126327"/>
    <w:rsid w:val="001264A8"/>
    <w:rsid w:val="001274D4"/>
    <w:rsid w:val="0012754E"/>
    <w:rsid w:val="00127D86"/>
    <w:rsid w:val="00130812"/>
    <w:rsid w:val="00130B4B"/>
    <w:rsid w:val="001323B8"/>
    <w:rsid w:val="00132894"/>
    <w:rsid w:val="00132DE3"/>
    <w:rsid w:val="001332E9"/>
    <w:rsid w:val="00133720"/>
    <w:rsid w:val="00134328"/>
    <w:rsid w:val="00134BD9"/>
    <w:rsid w:val="00135FC5"/>
    <w:rsid w:val="00136B0B"/>
    <w:rsid w:val="00137EDC"/>
    <w:rsid w:val="00140147"/>
    <w:rsid w:val="00141060"/>
    <w:rsid w:val="001413C0"/>
    <w:rsid w:val="0014181D"/>
    <w:rsid w:val="00141CE0"/>
    <w:rsid w:val="00142BC4"/>
    <w:rsid w:val="0014302A"/>
    <w:rsid w:val="001434C0"/>
    <w:rsid w:val="001435B0"/>
    <w:rsid w:val="00143DA1"/>
    <w:rsid w:val="001440CA"/>
    <w:rsid w:val="00144894"/>
    <w:rsid w:val="00146551"/>
    <w:rsid w:val="00146907"/>
    <w:rsid w:val="00146927"/>
    <w:rsid w:val="001470E6"/>
    <w:rsid w:val="00147414"/>
    <w:rsid w:val="001474B3"/>
    <w:rsid w:val="0014794E"/>
    <w:rsid w:val="00152398"/>
    <w:rsid w:val="00152C7E"/>
    <w:rsid w:val="00152E97"/>
    <w:rsid w:val="00152F56"/>
    <w:rsid w:val="0015372D"/>
    <w:rsid w:val="00153BAE"/>
    <w:rsid w:val="00153BDA"/>
    <w:rsid w:val="00153F18"/>
    <w:rsid w:val="001544E2"/>
    <w:rsid w:val="00155278"/>
    <w:rsid w:val="00155F42"/>
    <w:rsid w:val="001560CC"/>
    <w:rsid w:val="00156148"/>
    <w:rsid w:val="00156EF0"/>
    <w:rsid w:val="00157489"/>
    <w:rsid w:val="001574D8"/>
    <w:rsid w:val="00160986"/>
    <w:rsid w:val="001610B8"/>
    <w:rsid w:val="0016181D"/>
    <w:rsid w:val="0016196A"/>
    <w:rsid w:val="00161AA3"/>
    <w:rsid w:val="00161B58"/>
    <w:rsid w:val="00161E9B"/>
    <w:rsid w:val="00162A00"/>
    <w:rsid w:val="00162DD0"/>
    <w:rsid w:val="00162EB2"/>
    <w:rsid w:val="0016316C"/>
    <w:rsid w:val="0016342D"/>
    <w:rsid w:val="0016392D"/>
    <w:rsid w:val="00163AEF"/>
    <w:rsid w:val="00163BA2"/>
    <w:rsid w:val="00163BF9"/>
    <w:rsid w:val="00164601"/>
    <w:rsid w:val="00164900"/>
    <w:rsid w:val="00164F04"/>
    <w:rsid w:val="0016519E"/>
    <w:rsid w:val="001654B2"/>
    <w:rsid w:val="00165E6B"/>
    <w:rsid w:val="001660E7"/>
    <w:rsid w:val="00167673"/>
    <w:rsid w:val="00167D62"/>
    <w:rsid w:val="0017003B"/>
    <w:rsid w:val="001701AA"/>
    <w:rsid w:val="00170347"/>
    <w:rsid w:val="001710B9"/>
    <w:rsid w:val="00171C57"/>
    <w:rsid w:val="00171CDC"/>
    <w:rsid w:val="0017260C"/>
    <w:rsid w:val="00174528"/>
    <w:rsid w:val="001746F6"/>
    <w:rsid w:val="00174AF8"/>
    <w:rsid w:val="00175669"/>
    <w:rsid w:val="00175905"/>
    <w:rsid w:val="001759E8"/>
    <w:rsid w:val="00175E93"/>
    <w:rsid w:val="0017617F"/>
    <w:rsid w:val="0017627A"/>
    <w:rsid w:val="001762D4"/>
    <w:rsid w:val="00176301"/>
    <w:rsid w:val="00177D48"/>
    <w:rsid w:val="00180057"/>
    <w:rsid w:val="0018149A"/>
    <w:rsid w:val="001815EC"/>
    <w:rsid w:val="0018241B"/>
    <w:rsid w:val="00182DB7"/>
    <w:rsid w:val="00183230"/>
    <w:rsid w:val="0018362D"/>
    <w:rsid w:val="001843BF"/>
    <w:rsid w:val="00184430"/>
    <w:rsid w:val="0018571C"/>
    <w:rsid w:val="00186479"/>
    <w:rsid w:val="001867F5"/>
    <w:rsid w:val="00187463"/>
    <w:rsid w:val="0018779D"/>
    <w:rsid w:val="00187911"/>
    <w:rsid w:val="00187FAC"/>
    <w:rsid w:val="0019081E"/>
    <w:rsid w:val="00190980"/>
    <w:rsid w:val="00190A9D"/>
    <w:rsid w:val="00190F6E"/>
    <w:rsid w:val="00191E0D"/>
    <w:rsid w:val="001934CB"/>
    <w:rsid w:val="001938F1"/>
    <w:rsid w:val="00193F54"/>
    <w:rsid w:val="00194742"/>
    <w:rsid w:val="00194ECA"/>
    <w:rsid w:val="00195634"/>
    <w:rsid w:val="001956B6"/>
    <w:rsid w:val="00195F8D"/>
    <w:rsid w:val="0019628A"/>
    <w:rsid w:val="00196643"/>
    <w:rsid w:val="00196F32"/>
    <w:rsid w:val="00197A3D"/>
    <w:rsid w:val="00197EA5"/>
    <w:rsid w:val="001A0EAC"/>
    <w:rsid w:val="001A1E15"/>
    <w:rsid w:val="001A210F"/>
    <w:rsid w:val="001A238B"/>
    <w:rsid w:val="001A29E0"/>
    <w:rsid w:val="001A3F2B"/>
    <w:rsid w:val="001A4918"/>
    <w:rsid w:val="001A4D2C"/>
    <w:rsid w:val="001A5291"/>
    <w:rsid w:val="001A5A39"/>
    <w:rsid w:val="001A5CAB"/>
    <w:rsid w:val="001A61FF"/>
    <w:rsid w:val="001A65B8"/>
    <w:rsid w:val="001A67FB"/>
    <w:rsid w:val="001A6B9F"/>
    <w:rsid w:val="001A6FE3"/>
    <w:rsid w:val="001A768B"/>
    <w:rsid w:val="001A7984"/>
    <w:rsid w:val="001B0630"/>
    <w:rsid w:val="001B07AA"/>
    <w:rsid w:val="001B105D"/>
    <w:rsid w:val="001B14AF"/>
    <w:rsid w:val="001B1CAB"/>
    <w:rsid w:val="001B2996"/>
    <w:rsid w:val="001B2B92"/>
    <w:rsid w:val="001B2C2A"/>
    <w:rsid w:val="001B2CE3"/>
    <w:rsid w:val="001B4848"/>
    <w:rsid w:val="001B6A5A"/>
    <w:rsid w:val="001B71DB"/>
    <w:rsid w:val="001B751F"/>
    <w:rsid w:val="001B7580"/>
    <w:rsid w:val="001B7900"/>
    <w:rsid w:val="001B7D17"/>
    <w:rsid w:val="001B7D58"/>
    <w:rsid w:val="001C03F5"/>
    <w:rsid w:val="001C0804"/>
    <w:rsid w:val="001C097E"/>
    <w:rsid w:val="001C0DFA"/>
    <w:rsid w:val="001C1FF1"/>
    <w:rsid w:val="001C21C5"/>
    <w:rsid w:val="001C290D"/>
    <w:rsid w:val="001C2D3F"/>
    <w:rsid w:val="001C3C08"/>
    <w:rsid w:val="001C45B3"/>
    <w:rsid w:val="001C481F"/>
    <w:rsid w:val="001C513D"/>
    <w:rsid w:val="001C51A9"/>
    <w:rsid w:val="001C59C7"/>
    <w:rsid w:val="001C613E"/>
    <w:rsid w:val="001C68B4"/>
    <w:rsid w:val="001C6D33"/>
    <w:rsid w:val="001C6D81"/>
    <w:rsid w:val="001C6E04"/>
    <w:rsid w:val="001C6F65"/>
    <w:rsid w:val="001C73BA"/>
    <w:rsid w:val="001D004B"/>
    <w:rsid w:val="001D0B03"/>
    <w:rsid w:val="001D14B8"/>
    <w:rsid w:val="001D195B"/>
    <w:rsid w:val="001D1A70"/>
    <w:rsid w:val="001D2095"/>
    <w:rsid w:val="001D38F9"/>
    <w:rsid w:val="001D487D"/>
    <w:rsid w:val="001D552A"/>
    <w:rsid w:val="001D6137"/>
    <w:rsid w:val="001D67F6"/>
    <w:rsid w:val="001D6948"/>
    <w:rsid w:val="001D6B81"/>
    <w:rsid w:val="001D6C31"/>
    <w:rsid w:val="001D776B"/>
    <w:rsid w:val="001D794E"/>
    <w:rsid w:val="001D7C7E"/>
    <w:rsid w:val="001E0582"/>
    <w:rsid w:val="001E195D"/>
    <w:rsid w:val="001E27C2"/>
    <w:rsid w:val="001E2AD7"/>
    <w:rsid w:val="001E38DA"/>
    <w:rsid w:val="001E3B1E"/>
    <w:rsid w:val="001E3FD6"/>
    <w:rsid w:val="001E4AC3"/>
    <w:rsid w:val="001E5322"/>
    <w:rsid w:val="001E55A2"/>
    <w:rsid w:val="001E5BD4"/>
    <w:rsid w:val="001E5F6D"/>
    <w:rsid w:val="001E6367"/>
    <w:rsid w:val="001E68CB"/>
    <w:rsid w:val="001E7649"/>
    <w:rsid w:val="001E7650"/>
    <w:rsid w:val="001E7C12"/>
    <w:rsid w:val="001F11F7"/>
    <w:rsid w:val="001F1246"/>
    <w:rsid w:val="001F15E7"/>
    <w:rsid w:val="001F1697"/>
    <w:rsid w:val="001F1801"/>
    <w:rsid w:val="001F1DCE"/>
    <w:rsid w:val="001F2232"/>
    <w:rsid w:val="001F27E3"/>
    <w:rsid w:val="001F2A14"/>
    <w:rsid w:val="001F3126"/>
    <w:rsid w:val="001F3375"/>
    <w:rsid w:val="001F3781"/>
    <w:rsid w:val="001F3F10"/>
    <w:rsid w:val="001F4699"/>
    <w:rsid w:val="001F5270"/>
    <w:rsid w:val="001F64E1"/>
    <w:rsid w:val="001F7E27"/>
    <w:rsid w:val="001F7F39"/>
    <w:rsid w:val="00200749"/>
    <w:rsid w:val="002011A4"/>
    <w:rsid w:val="002016A4"/>
    <w:rsid w:val="002016B4"/>
    <w:rsid w:val="00201781"/>
    <w:rsid w:val="002025C1"/>
    <w:rsid w:val="00202613"/>
    <w:rsid w:val="002030D8"/>
    <w:rsid w:val="0020359C"/>
    <w:rsid w:val="002038F1"/>
    <w:rsid w:val="00206C0A"/>
    <w:rsid w:val="00206C39"/>
    <w:rsid w:val="00206D91"/>
    <w:rsid w:val="00207DE5"/>
    <w:rsid w:val="00210A54"/>
    <w:rsid w:val="00211B64"/>
    <w:rsid w:val="002120B3"/>
    <w:rsid w:val="00212119"/>
    <w:rsid w:val="00212646"/>
    <w:rsid w:val="00212918"/>
    <w:rsid w:val="00212B97"/>
    <w:rsid w:val="00213499"/>
    <w:rsid w:val="002135F1"/>
    <w:rsid w:val="002141F0"/>
    <w:rsid w:val="0021491E"/>
    <w:rsid w:val="00214C9B"/>
    <w:rsid w:val="00214F6F"/>
    <w:rsid w:val="00215641"/>
    <w:rsid w:val="00216865"/>
    <w:rsid w:val="00216A82"/>
    <w:rsid w:val="00217426"/>
    <w:rsid w:val="002178DF"/>
    <w:rsid w:val="00220146"/>
    <w:rsid w:val="00221B96"/>
    <w:rsid w:val="00222348"/>
    <w:rsid w:val="002233F1"/>
    <w:rsid w:val="002238C7"/>
    <w:rsid w:val="00223BE1"/>
    <w:rsid w:val="00223CAE"/>
    <w:rsid w:val="00223D81"/>
    <w:rsid w:val="00224152"/>
    <w:rsid w:val="002241B2"/>
    <w:rsid w:val="00224883"/>
    <w:rsid w:val="002253CB"/>
    <w:rsid w:val="002257A8"/>
    <w:rsid w:val="0022620E"/>
    <w:rsid w:val="00226CCA"/>
    <w:rsid w:val="00227B01"/>
    <w:rsid w:val="002304BA"/>
    <w:rsid w:val="002308BD"/>
    <w:rsid w:val="002308EC"/>
    <w:rsid w:val="002309D6"/>
    <w:rsid w:val="00230B13"/>
    <w:rsid w:val="00230DBD"/>
    <w:rsid w:val="00230E82"/>
    <w:rsid w:val="00230F3E"/>
    <w:rsid w:val="00231485"/>
    <w:rsid w:val="0023167E"/>
    <w:rsid w:val="00231BAC"/>
    <w:rsid w:val="00231BD1"/>
    <w:rsid w:val="00231DAB"/>
    <w:rsid w:val="0023461E"/>
    <w:rsid w:val="00234678"/>
    <w:rsid w:val="00235E47"/>
    <w:rsid w:val="00236182"/>
    <w:rsid w:val="00236409"/>
    <w:rsid w:val="00236917"/>
    <w:rsid w:val="00236E68"/>
    <w:rsid w:val="00236F06"/>
    <w:rsid w:val="0023789C"/>
    <w:rsid w:val="00237979"/>
    <w:rsid w:val="00237FBC"/>
    <w:rsid w:val="002402AA"/>
    <w:rsid w:val="0024068D"/>
    <w:rsid w:val="00240CE7"/>
    <w:rsid w:val="002414C5"/>
    <w:rsid w:val="00242BB4"/>
    <w:rsid w:val="002431D6"/>
    <w:rsid w:val="00244E61"/>
    <w:rsid w:val="00245BFE"/>
    <w:rsid w:val="00245C0F"/>
    <w:rsid w:val="00245DF9"/>
    <w:rsid w:val="0024654D"/>
    <w:rsid w:val="00246C1E"/>
    <w:rsid w:val="00246F0A"/>
    <w:rsid w:val="00247926"/>
    <w:rsid w:val="0025127E"/>
    <w:rsid w:val="00251575"/>
    <w:rsid w:val="0025189B"/>
    <w:rsid w:val="00252196"/>
    <w:rsid w:val="002521AA"/>
    <w:rsid w:val="00252460"/>
    <w:rsid w:val="002543E9"/>
    <w:rsid w:val="00254BF5"/>
    <w:rsid w:val="00255DB9"/>
    <w:rsid w:val="00256009"/>
    <w:rsid w:val="0025632E"/>
    <w:rsid w:val="002602C2"/>
    <w:rsid w:val="0026051F"/>
    <w:rsid w:val="002605D2"/>
    <w:rsid w:val="00260614"/>
    <w:rsid w:val="00260BE3"/>
    <w:rsid w:val="00260C13"/>
    <w:rsid w:val="00260EEE"/>
    <w:rsid w:val="00261A8D"/>
    <w:rsid w:val="0026316A"/>
    <w:rsid w:val="002632B5"/>
    <w:rsid w:val="00263EC0"/>
    <w:rsid w:val="002641B9"/>
    <w:rsid w:val="002644B9"/>
    <w:rsid w:val="0026490A"/>
    <w:rsid w:val="00264A27"/>
    <w:rsid w:val="002651C1"/>
    <w:rsid w:val="00265AD4"/>
    <w:rsid w:val="002667E3"/>
    <w:rsid w:val="00266C4F"/>
    <w:rsid w:val="00266D4F"/>
    <w:rsid w:val="002677FF"/>
    <w:rsid w:val="00271EA9"/>
    <w:rsid w:val="00272E35"/>
    <w:rsid w:val="00272EF7"/>
    <w:rsid w:val="00273095"/>
    <w:rsid w:val="002735C6"/>
    <w:rsid w:val="00273680"/>
    <w:rsid w:val="002744FD"/>
    <w:rsid w:val="00274712"/>
    <w:rsid w:val="0027524D"/>
    <w:rsid w:val="00275D1D"/>
    <w:rsid w:val="00275E9B"/>
    <w:rsid w:val="00276A0C"/>
    <w:rsid w:val="00276F0A"/>
    <w:rsid w:val="00276FC1"/>
    <w:rsid w:val="00277729"/>
    <w:rsid w:val="0027786B"/>
    <w:rsid w:val="00277D3A"/>
    <w:rsid w:val="0028038F"/>
    <w:rsid w:val="002804FF"/>
    <w:rsid w:val="00280539"/>
    <w:rsid w:val="002810BC"/>
    <w:rsid w:val="00282D81"/>
    <w:rsid w:val="0028351C"/>
    <w:rsid w:val="00283757"/>
    <w:rsid w:val="00283892"/>
    <w:rsid w:val="00283DFE"/>
    <w:rsid w:val="00284C91"/>
    <w:rsid w:val="002852F5"/>
    <w:rsid w:val="00285538"/>
    <w:rsid w:val="0028561C"/>
    <w:rsid w:val="00285E09"/>
    <w:rsid w:val="00286C0D"/>
    <w:rsid w:val="0028780E"/>
    <w:rsid w:val="00287C3D"/>
    <w:rsid w:val="002900F0"/>
    <w:rsid w:val="00290B41"/>
    <w:rsid w:val="00290F25"/>
    <w:rsid w:val="00290F34"/>
    <w:rsid w:val="00292062"/>
    <w:rsid w:val="00292E1D"/>
    <w:rsid w:val="00292F8A"/>
    <w:rsid w:val="00293572"/>
    <w:rsid w:val="002935FF"/>
    <w:rsid w:val="0029361D"/>
    <w:rsid w:val="00294219"/>
    <w:rsid w:val="00294C86"/>
    <w:rsid w:val="00294CAA"/>
    <w:rsid w:val="00294DB6"/>
    <w:rsid w:val="002960D9"/>
    <w:rsid w:val="00296245"/>
    <w:rsid w:val="00296D2F"/>
    <w:rsid w:val="00296F3F"/>
    <w:rsid w:val="0029700A"/>
    <w:rsid w:val="0029749B"/>
    <w:rsid w:val="002A0515"/>
    <w:rsid w:val="002A060F"/>
    <w:rsid w:val="002A09DE"/>
    <w:rsid w:val="002A0AF2"/>
    <w:rsid w:val="002A1B47"/>
    <w:rsid w:val="002A2B5B"/>
    <w:rsid w:val="002A2E50"/>
    <w:rsid w:val="002A3423"/>
    <w:rsid w:val="002A3530"/>
    <w:rsid w:val="002A3695"/>
    <w:rsid w:val="002A3755"/>
    <w:rsid w:val="002A37F9"/>
    <w:rsid w:val="002A382E"/>
    <w:rsid w:val="002A4396"/>
    <w:rsid w:val="002A441D"/>
    <w:rsid w:val="002A4B74"/>
    <w:rsid w:val="002A5236"/>
    <w:rsid w:val="002A56D2"/>
    <w:rsid w:val="002A5BDD"/>
    <w:rsid w:val="002A5E92"/>
    <w:rsid w:val="002A62F8"/>
    <w:rsid w:val="002A66A1"/>
    <w:rsid w:val="002A6B05"/>
    <w:rsid w:val="002B028F"/>
    <w:rsid w:val="002B0C85"/>
    <w:rsid w:val="002B11BB"/>
    <w:rsid w:val="002B1D46"/>
    <w:rsid w:val="002B365A"/>
    <w:rsid w:val="002B5973"/>
    <w:rsid w:val="002B5D9C"/>
    <w:rsid w:val="002B6700"/>
    <w:rsid w:val="002B689A"/>
    <w:rsid w:val="002B7A69"/>
    <w:rsid w:val="002C0079"/>
    <w:rsid w:val="002C024D"/>
    <w:rsid w:val="002C15D4"/>
    <w:rsid w:val="002C1A31"/>
    <w:rsid w:val="002C237A"/>
    <w:rsid w:val="002C261E"/>
    <w:rsid w:val="002C2745"/>
    <w:rsid w:val="002C3B42"/>
    <w:rsid w:val="002C423D"/>
    <w:rsid w:val="002C4752"/>
    <w:rsid w:val="002C50A7"/>
    <w:rsid w:val="002C5209"/>
    <w:rsid w:val="002C654B"/>
    <w:rsid w:val="002C66AE"/>
    <w:rsid w:val="002C6E5A"/>
    <w:rsid w:val="002C6E79"/>
    <w:rsid w:val="002C7211"/>
    <w:rsid w:val="002C73EC"/>
    <w:rsid w:val="002C748F"/>
    <w:rsid w:val="002C7B60"/>
    <w:rsid w:val="002D1453"/>
    <w:rsid w:val="002D18AC"/>
    <w:rsid w:val="002D1D69"/>
    <w:rsid w:val="002D2F7E"/>
    <w:rsid w:val="002D3A04"/>
    <w:rsid w:val="002D4298"/>
    <w:rsid w:val="002D4401"/>
    <w:rsid w:val="002D4FA3"/>
    <w:rsid w:val="002D50CC"/>
    <w:rsid w:val="002D55FF"/>
    <w:rsid w:val="002D5BBC"/>
    <w:rsid w:val="002D67B6"/>
    <w:rsid w:val="002D6A2D"/>
    <w:rsid w:val="002D75AC"/>
    <w:rsid w:val="002D789E"/>
    <w:rsid w:val="002D7A40"/>
    <w:rsid w:val="002E0FC9"/>
    <w:rsid w:val="002E1675"/>
    <w:rsid w:val="002E1CB4"/>
    <w:rsid w:val="002E20CA"/>
    <w:rsid w:val="002E23A2"/>
    <w:rsid w:val="002E2577"/>
    <w:rsid w:val="002E258D"/>
    <w:rsid w:val="002E3F5B"/>
    <w:rsid w:val="002E52D8"/>
    <w:rsid w:val="002E5335"/>
    <w:rsid w:val="002E6DF8"/>
    <w:rsid w:val="002E71F2"/>
    <w:rsid w:val="002E770D"/>
    <w:rsid w:val="002F03E1"/>
    <w:rsid w:val="002F096C"/>
    <w:rsid w:val="002F181D"/>
    <w:rsid w:val="002F3898"/>
    <w:rsid w:val="002F3E50"/>
    <w:rsid w:val="002F47A3"/>
    <w:rsid w:val="002F5C7D"/>
    <w:rsid w:val="002F6968"/>
    <w:rsid w:val="002F6B28"/>
    <w:rsid w:val="002F722F"/>
    <w:rsid w:val="002F732A"/>
    <w:rsid w:val="002F7ABA"/>
    <w:rsid w:val="002F7CCD"/>
    <w:rsid w:val="00300076"/>
    <w:rsid w:val="003012B7"/>
    <w:rsid w:val="003018C7"/>
    <w:rsid w:val="00302DDB"/>
    <w:rsid w:val="00304379"/>
    <w:rsid w:val="0030492A"/>
    <w:rsid w:val="00305038"/>
    <w:rsid w:val="003065E8"/>
    <w:rsid w:val="003067E2"/>
    <w:rsid w:val="0030735F"/>
    <w:rsid w:val="003078BB"/>
    <w:rsid w:val="00310B65"/>
    <w:rsid w:val="00310D96"/>
    <w:rsid w:val="00310F6B"/>
    <w:rsid w:val="0031116E"/>
    <w:rsid w:val="0031132E"/>
    <w:rsid w:val="003113FB"/>
    <w:rsid w:val="00312371"/>
    <w:rsid w:val="00312867"/>
    <w:rsid w:val="00312DDF"/>
    <w:rsid w:val="00313387"/>
    <w:rsid w:val="00314157"/>
    <w:rsid w:val="00314352"/>
    <w:rsid w:val="0031552C"/>
    <w:rsid w:val="00315579"/>
    <w:rsid w:val="00315A0E"/>
    <w:rsid w:val="003170E7"/>
    <w:rsid w:val="0031723D"/>
    <w:rsid w:val="00317250"/>
    <w:rsid w:val="00317CCC"/>
    <w:rsid w:val="00320752"/>
    <w:rsid w:val="00320CE2"/>
    <w:rsid w:val="00321AC4"/>
    <w:rsid w:val="0032220F"/>
    <w:rsid w:val="00322872"/>
    <w:rsid w:val="00322B80"/>
    <w:rsid w:val="00324B8C"/>
    <w:rsid w:val="0032500F"/>
    <w:rsid w:val="003254F5"/>
    <w:rsid w:val="003258FE"/>
    <w:rsid w:val="00325B24"/>
    <w:rsid w:val="00325F74"/>
    <w:rsid w:val="00326A79"/>
    <w:rsid w:val="0032705B"/>
    <w:rsid w:val="00327F74"/>
    <w:rsid w:val="003307CF"/>
    <w:rsid w:val="00330891"/>
    <w:rsid w:val="00330DD5"/>
    <w:rsid w:val="00330DE5"/>
    <w:rsid w:val="00331398"/>
    <w:rsid w:val="00331904"/>
    <w:rsid w:val="00331AD7"/>
    <w:rsid w:val="00331C52"/>
    <w:rsid w:val="003321E0"/>
    <w:rsid w:val="003329BC"/>
    <w:rsid w:val="0033305F"/>
    <w:rsid w:val="00333ACD"/>
    <w:rsid w:val="00334494"/>
    <w:rsid w:val="003349E3"/>
    <w:rsid w:val="00334A3F"/>
    <w:rsid w:val="00335905"/>
    <w:rsid w:val="003362E7"/>
    <w:rsid w:val="00336889"/>
    <w:rsid w:val="00337020"/>
    <w:rsid w:val="00337490"/>
    <w:rsid w:val="003374D0"/>
    <w:rsid w:val="00337569"/>
    <w:rsid w:val="00337631"/>
    <w:rsid w:val="003403E0"/>
    <w:rsid w:val="00341098"/>
    <w:rsid w:val="003413FF"/>
    <w:rsid w:val="0034250C"/>
    <w:rsid w:val="00342556"/>
    <w:rsid w:val="00342CCD"/>
    <w:rsid w:val="00342F3E"/>
    <w:rsid w:val="00343B21"/>
    <w:rsid w:val="00343C27"/>
    <w:rsid w:val="003442E0"/>
    <w:rsid w:val="003443C8"/>
    <w:rsid w:val="00344DEF"/>
    <w:rsid w:val="0034525F"/>
    <w:rsid w:val="003455B4"/>
    <w:rsid w:val="00346F79"/>
    <w:rsid w:val="00346FDC"/>
    <w:rsid w:val="0035106C"/>
    <w:rsid w:val="00351A6A"/>
    <w:rsid w:val="0035219C"/>
    <w:rsid w:val="00352706"/>
    <w:rsid w:val="00352F46"/>
    <w:rsid w:val="00353504"/>
    <w:rsid w:val="00353D77"/>
    <w:rsid w:val="003546EF"/>
    <w:rsid w:val="0035497D"/>
    <w:rsid w:val="0035506B"/>
    <w:rsid w:val="00355148"/>
    <w:rsid w:val="00355721"/>
    <w:rsid w:val="00355E97"/>
    <w:rsid w:val="0035643B"/>
    <w:rsid w:val="00356589"/>
    <w:rsid w:val="003577A4"/>
    <w:rsid w:val="00357AB6"/>
    <w:rsid w:val="003600A6"/>
    <w:rsid w:val="00360B86"/>
    <w:rsid w:val="0036130C"/>
    <w:rsid w:val="003614A1"/>
    <w:rsid w:val="00361E52"/>
    <w:rsid w:val="0036259E"/>
    <w:rsid w:val="00362807"/>
    <w:rsid w:val="00362F51"/>
    <w:rsid w:val="00363E8F"/>
    <w:rsid w:val="00364F59"/>
    <w:rsid w:val="00365247"/>
    <w:rsid w:val="00365783"/>
    <w:rsid w:val="003657C3"/>
    <w:rsid w:val="00366090"/>
    <w:rsid w:val="00366C8E"/>
    <w:rsid w:val="00367C8F"/>
    <w:rsid w:val="003700DF"/>
    <w:rsid w:val="003726E3"/>
    <w:rsid w:val="00372891"/>
    <w:rsid w:val="0037290C"/>
    <w:rsid w:val="00372DDC"/>
    <w:rsid w:val="00372F24"/>
    <w:rsid w:val="003738E9"/>
    <w:rsid w:val="00373A03"/>
    <w:rsid w:val="00374F1A"/>
    <w:rsid w:val="00375B0C"/>
    <w:rsid w:val="00375B75"/>
    <w:rsid w:val="00376A68"/>
    <w:rsid w:val="00376D06"/>
    <w:rsid w:val="00377FEB"/>
    <w:rsid w:val="00380373"/>
    <w:rsid w:val="003803DD"/>
    <w:rsid w:val="00380A81"/>
    <w:rsid w:val="00380BC6"/>
    <w:rsid w:val="00380CFD"/>
    <w:rsid w:val="003814FF"/>
    <w:rsid w:val="00381600"/>
    <w:rsid w:val="00381693"/>
    <w:rsid w:val="003816D6"/>
    <w:rsid w:val="00381956"/>
    <w:rsid w:val="003819EE"/>
    <w:rsid w:val="00381B3B"/>
    <w:rsid w:val="003821C9"/>
    <w:rsid w:val="00382A92"/>
    <w:rsid w:val="00382CAC"/>
    <w:rsid w:val="003832D1"/>
    <w:rsid w:val="00383B6A"/>
    <w:rsid w:val="00383F30"/>
    <w:rsid w:val="00383FF4"/>
    <w:rsid w:val="00384010"/>
    <w:rsid w:val="00384176"/>
    <w:rsid w:val="0038493F"/>
    <w:rsid w:val="00385316"/>
    <w:rsid w:val="003858C3"/>
    <w:rsid w:val="00385B7F"/>
    <w:rsid w:val="00385FC7"/>
    <w:rsid w:val="003878AB"/>
    <w:rsid w:val="00390074"/>
    <w:rsid w:val="00390261"/>
    <w:rsid w:val="00390DA6"/>
    <w:rsid w:val="0039101B"/>
    <w:rsid w:val="0039118C"/>
    <w:rsid w:val="003912BD"/>
    <w:rsid w:val="00391CBE"/>
    <w:rsid w:val="00392229"/>
    <w:rsid w:val="00392519"/>
    <w:rsid w:val="00392C16"/>
    <w:rsid w:val="003932FC"/>
    <w:rsid w:val="00393A56"/>
    <w:rsid w:val="00393F73"/>
    <w:rsid w:val="0039407A"/>
    <w:rsid w:val="0039414E"/>
    <w:rsid w:val="003942B5"/>
    <w:rsid w:val="0039480F"/>
    <w:rsid w:val="00394930"/>
    <w:rsid w:val="00394CB3"/>
    <w:rsid w:val="00394F8D"/>
    <w:rsid w:val="00394FC3"/>
    <w:rsid w:val="00395242"/>
    <w:rsid w:val="003957D5"/>
    <w:rsid w:val="00395A6C"/>
    <w:rsid w:val="00395B49"/>
    <w:rsid w:val="00395C5A"/>
    <w:rsid w:val="0039676B"/>
    <w:rsid w:val="00396957"/>
    <w:rsid w:val="00396A90"/>
    <w:rsid w:val="00397A0A"/>
    <w:rsid w:val="00397A9E"/>
    <w:rsid w:val="003A0866"/>
    <w:rsid w:val="003A086F"/>
    <w:rsid w:val="003A08EC"/>
    <w:rsid w:val="003A1640"/>
    <w:rsid w:val="003A1738"/>
    <w:rsid w:val="003A196A"/>
    <w:rsid w:val="003A1A75"/>
    <w:rsid w:val="003A1B23"/>
    <w:rsid w:val="003A1B4E"/>
    <w:rsid w:val="003A2650"/>
    <w:rsid w:val="003A2734"/>
    <w:rsid w:val="003A2B86"/>
    <w:rsid w:val="003A2CCC"/>
    <w:rsid w:val="003A35F5"/>
    <w:rsid w:val="003A3602"/>
    <w:rsid w:val="003A3755"/>
    <w:rsid w:val="003A3B27"/>
    <w:rsid w:val="003A40C6"/>
    <w:rsid w:val="003A4D8C"/>
    <w:rsid w:val="003A542D"/>
    <w:rsid w:val="003A5F3C"/>
    <w:rsid w:val="003A6459"/>
    <w:rsid w:val="003A681F"/>
    <w:rsid w:val="003A74A2"/>
    <w:rsid w:val="003B0255"/>
    <w:rsid w:val="003B0764"/>
    <w:rsid w:val="003B07B2"/>
    <w:rsid w:val="003B10EE"/>
    <w:rsid w:val="003B1146"/>
    <w:rsid w:val="003B127E"/>
    <w:rsid w:val="003B15BF"/>
    <w:rsid w:val="003B1E7A"/>
    <w:rsid w:val="003B1EB1"/>
    <w:rsid w:val="003B2030"/>
    <w:rsid w:val="003B216A"/>
    <w:rsid w:val="003B2B72"/>
    <w:rsid w:val="003B32D3"/>
    <w:rsid w:val="003B3329"/>
    <w:rsid w:val="003B37E7"/>
    <w:rsid w:val="003B3A30"/>
    <w:rsid w:val="003B3F4B"/>
    <w:rsid w:val="003B3F5B"/>
    <w:rsid w:val="003B454E"/>
    <w:rsid w:val="003B55B9"/>
    <w:rsid w:val="003B5DCF"/>
    <w:rsid w:val="003B691F"/>
    <w:rsid w:val="003B697E"/>
    <w:rsid w:val="003B6BB4"/>
    <w:rsid w:val="003B6D5C"/>
    <w:rsid w:val="003B7CF5"/>
    <w:rsid w:val="003C0947"/>
    <w:rsid w:val="003C0F10"/>
    <w:rsid w:val="003C1AD0"/>
    <w:rsid w:val="003C1FF2"/>
    <w:rsid w:val="003C2FCD"/>
    <w:rsid w:val="003C3330"/>
    <w:rsid w:val="003C35CA"/>
    <w:rsid w:val="003C4105"/>
    <w:rsid w:val="003C531A"/>
    <w:rsid w:val="003C5323"/>
    <w:rsid w:val="003C5701"/>
    <w:rsid w:val="003C6B83"/>
    <w:rsid w:val="003C6BEA"/>
    <w:rsid w:val="003C6D26"/>
    <w:rsid w:val="003C7FB0"/>
    <w:rsid w:val="003D0721"/>
    <w:rsid w:val="003D0733"/>
    <w:rsid w:val="003D1C36"/>
    <w:rsid w:val="003D2034"/>
    <w:rsid w:val="003D2B39"/>
    <w:rsid w:val="003D2C4A"/>
    <w:rsid w:val="003D2F5F"/>
    <w:rsid w:val="003D30B3"/>
    <w:rsid w:val="003D3130"/>
    <w:rsid w:val="003D3C20"/>
    <w:rsid w:val="003D43B7"/>
    <w:rsid w:val="003D58BE"/>
    <w:rsid w:val="003D6B5F"/>
    <w:rsid w:val="003D73C7"/>
    <w:rsid w:val="003D7E8C"/>
    <w:rsid w:val="003D7EE7"/>
    <w:rsid w:val="003D7F69"/>
    <w:rsid w:val="003E0333"/>
    <w:rsid w:val="003E08C7"/>
    <w:rsid w:val="003E0E2F"/>
    <w:rsid w:val="003E11D7"/>
    <w:rsid w:val="003E1899"/>
    <w:rsid w:val="003E19CE"/>
    <w:rsid w:val="003E2511"/>
    <w:rsid w:val="003E26FB"/>
    <w:rsid w:val="003E277F"/>
    <w:rsid w:val="003E302D"/>
    <w:rsid w:val="003E3764"/>
    <w:rsid w:val="003E3961"/>
    <w:rsid w:val="003E3D63"/>
    <w:rsid w:val="003E5A0F"/>
    <w:rsid w:val="003F0039"/>
    <w:rsid w:val="003F00DA"/>
    <w:rsid w:val="003F00E2"/>
    <w:rsid w:val="003F0526"/>
    <w:rsid w:val="003F2795"/>
    <w:rsid w:val="003F2AE6"/>
    <w:rsid w:val="003F2B15"/>
    <w:rsid w:val="003F2C65"/>
    <w:rsid w:val="003F2CA1"/>
    <w:rsid w:val="003F2D44"/>
    <w:rsid w:val="003F3636"/>
    <w:rsid w:val="003F3DFA"/>
    <w:rsid w:val="003F3F42"/>
    <w:rsid w:val="003F45B8"/>
    <w:rsid w:val="003F523A"/>
    <w:rsid w:val="003F60AC"/>
    <w:rsid w:val="003F61CE"/>
    <w:rsid w:val="003F624B"/>
    <w:rsid w:val="003F6761"/>
    <w:rsid w:val="003F69AF"/>
    <w:rsid w:val="003F6D29"/>
    <w:rsid w:val="003F6D9A"/>
    <w:rsid w:val="003F70B5"/>
    <w:rsid w:val="004000FB"/>
    <w:rsid w:val="004003B8"/>
    <w:rsid w:val="00401139"/>
    <w:rsid w:val="00401314"/>
    <w:rsid w:val="0040156D"/>
    <w:rsid w:val="00401F38"/>
    <w:rsid w:val="00401F3A"/>
    <w:rsid w:val="00403854"/>
    <w:rsid w:val="00403FB6"/>
    <w:rsid w:val="00404644"/>
    <w:rsid w:val="00404E11"/>
    <w:rsid w:val="0040585B"/>
    <w:rsid w:val="00405DFB"/>
    <w:rsid w:val="004060E5"/>
    <w:rsid w:val="00406DB8"/>
    <w:rsid w:val="00407017"/>
    <w:rsid w:val="00407881"/>
    <w:rsid w:val="00407F41"/>
    <w:rsid w:val="00407FB1"/>
    <w:rsid w:val="0041031C"/>
    <w:rsid w:val="00410492"/>
    <w:rsid w:val="004107A9"/>
    <w:rsid w:val="00410BE0"/>
    <w:rsid w:val="004113CF"/>
    <w:rsid w:val="004115B7"/>
    <w:rsid w:val="00411B5A"/>
    <w:rsid w:val="00411E2A"/>
    <w:rsid w:val="004135DB"/>
    <w:rsid w:val="00414047"/>
    <w:rsid w:val="004142CA"/>
    <w:rsid w:val="00415E46"/>
    <w:rsid w:val="004163E6"/>
    <w:rsid w:val="00416848"/>
    <w:rsid w:val="00416969"/>
    <w:rsid w:val="0041739C"/>
    <w:rsid w:val="004173EA"/>
    <w:rsid w:val="00420B95"/>
    <w:rsid w:val="00421854"/>
    <w:rsid w:val="004220C6"/>
    <w:rsid w:val="00422120"/>
    <w:rsid w:val="004224A6"/>
    <w:rsid w:val="00422A5A"/>
    <w:rsid w:val="00422DDA"/>
    <w:rsid w:val="004230B7"/>
    <w:rsid w:val="00423F28"/>
    <w:rsid w:val="004264FE"/>
    <w:rsid w:val="00426923"/>
    <w:rsid w:val="0042700F"/>
    <w:rsid w:val="00427AF4"/>
    <w:rsid w:val="0043029F"/>
    <w:rsid w:val="00430732"/>
    <w:rsid w:val="00430E5B"/>
    <w:rsid w:val="00431668"/>
    <w:rsid w:val="00431FDD"/>
    <w:rsid w:val="004329C2"/>
    <w:rsid w:val="00433C19"/>
    <w:rsid w:val="00434474"/>
    <w:rsid w:val="00435259"/>
    <w:rsid w:val="00435BFA"/>
    <w:rsid w:val="00436810"/>
    <w:rsid w:val="00436E2F"/>
    <w:rsid w:val="004409DB"/>
    <w:rsid w:val="00440A50"/>
    <w:rsid w:val="004413A3"/>
    <w:rsid w:val="004413F3"/>
    <w:rsid w:val="004417D7"/>
    <w:rsid w:val="0044474B"/>
    <w:rsid w:val="004451AE"/>
    <w:rsid w:val="004457BD"/>
    <w:rsid w:val="004458BE"/>
    <w:rsid w:val="00445E3B"/>
    <w:rsid w:val="00446471"/>
    <w:rsid w:val="00446F49"/>
    <w:rsid w:val="00446FA3"/>
    <w:rsid w:val="00451603"/>
    <w:rsid w:val="004527C8"/>
    <w:rsid w:val="00452943"/>
    <w:rsid w:val="00452A20"/>
    <w:rsid w:val="00452BF4"/>
    <w:rsid w:val="00452F79"/>
    <w:rsid w:val="00453348"/>
    <w:rsid w:val="00454323"/>
    <w:rsid w:val="0045452E"/>
    <w:rsid w:val="00454EB1"/>
    <w:rsid w:val="00455116"/>
    <w:rsid w:val="00456888"/>
    <w:rsid w:val="004574E5"/>
    <w:rsid w:val="004600CB"/>
    <w:rsid w:val="004602E4"/>
    <w:rsid w:val="00460F7F"/>
    <w:rsid w:val="00461590"/>
    <w:rsid w:val="00461776"/>
    <w:rsid w:val="00461F8C"/>
    <w:rsid w:val="00462599"/>
    <w:rsid w:val="004632F5"/>
    <w:rsid w:val="00464180"/>
    <w:rsid w:val="0046435D"/>
    <w:rsid w:val="004652DC"/>
    <w:rsid w:val="00466684"/>
    <w:rsid w:val="00466729"/>
    <w:rsid w:val="004670CB"/>
    <w:rsid w:val="00467A29"/>
    <w:rsid w:val="00470566"/>
    <w:rsid w:val="00470B6F"/>
    <w:rsid w:val="00470E5C"/>
    <w:rsid w:val="00470F89"/>
    <w:rsid w:val="00471722"/>
    <w:rsid w:val="00471783"/>
    <w:rsid w:val="00472119"/>
    <w:rsid w:val="004726C7"/>
    <w:rsid w:val="00472AF4"/>
    <w:rsid w:val="00473111"/>
    <w:rsid w:val="0047337A"/>
    <w:rsid w:val="00474F4C"/>
    <w:rsid w:val="004754F4"/>
    <w:rsid w:val="00476D07"/>
    <w:rsid w:val="00477324"/>
    <w:rsid w:val="00477A55"/>
    <w:rsid w:val="004804D9"/>
    <w:rsid w:val="0048065B"/>
    <w:rsid w:val="0048090A"/>
    <w:rsid w:val="004827F2"/>
    <w:rsid w:val="004828B1"/>
    <w:rsid w:val="00482A1C"/>
    <w:rsid w:val="00482A80"/>
    <w:rsid w:val="004831AD"/>
    <w:rsid w:val="0048426A"/>
    <w:rsid w:val="004844B5"/>
    <w:rsid w:val="00486083"/>
    <w:rsid w:val="004863A4"/>
    <w:rsid w:val="0049065C"/>
    <w:rsid w:val="004906E4"/>
    <w:rsid w:val="004907DF"/>
    <w:rsid w:val="00490A5C"/>
    <w:rsid w:val="00490CDE"/>
    <w:rsid w:val="004918B6"/>
    <w:rsid w:val="00491C77"/>
    <w:rsid w:val="0049203C"/>
    <w:rsid w:val="00493D3A"/>
    <w:rsid w:val="00493D55"/>
    <w:rsid w:val="00494021"/>
    <w:rsid w:val="00496A51"/>
    <w:rsid w:val="00496A60"/>
    <w:rsid w:val="00497C62"/>
    <w:rsid w:val="004A0297"/>
    <w:rsid w:val="004A07DA"/>
    <w:rsid w:val="004A089F"/>
    <w:rsid w:val="004A22F5"/>
    <w:rsid w:val="004A2567"/>
    <w:rsid w:val="004A28BE"/>
    <w:rsid w:val="004A2991"/>
    <w:rsid w:val="004A2AF8"/>
    <w:rsid w:val="004A3C95"/>
    <w:rsid w:val="004A484F"/>
    <w:rsid w:val="004A4AD2"/>
    <w:rsid w:val="004A4BB0"/>
    <w:rsid w:val="004A4E0D"/>
    <w:rsid w:val="004A79E1"/>
    <w:rsid w:val="004A7A03"/>
    <w:rsid w:val="004B00E0"/>
    <w:rsid w:val="004B0745"/>
    <w:rsid w:val="004B08F1"/>
    <w:rsid w:val="004B0AC3"/>
    <w:rsid w:val="004B0B9E"/>
    <w:rsid w:val="004B0C76"/>
    <w:rsid w:val="004B1213"/>
    <w:rsid w:val="004B1CF8"/>
    <w:rsid w:val="004B1DD8"/>
    <w:rsid w:val="004B216B"/>
    <w:rsid w:val="004B22B4"/>
    <w:rsid w:val="004B2A16"/>
    <w:rsid w:val="004B2F8F"/>
    <w:rsid w:val="004B39C8"/>
    <w:rsid w:val="004B4C7A"/>
    <w:rsid w:val="004B4E8A"/>
    <w:rsid w:val="004B5AA4"/>
    <w:rsid w:val="004B647F"/>
    <w:rsid w:val="004B74BD"/>
    <w:rsid w:val="004B7BDF"/>
    <w:rsid w:val="004C004E"/>
    <w:rsid w:val="004C03E8"/>
    <w:rsid w:val="004C2CD7"/>
    <w:rsid w:val="004C3A2C"/>
    <w:rsid w:val="004C420A"/>
    <w:rsid w:val="004C5B7D"/>
    <w:rsid w:val="004C5F2B"/>
    <w:rsid w:val="004C6FE4"/>
    <w:rsid w:val="004D0B26"/>
    <w:rsid w:val="004D16A6"/>
    <w:rsid w:val="004D1FE1"/>
    <w:rsid w:val="004D2023"/>
    <w:rsid w:val="004D2F90"/>
    <w:rsid w:val="004D3DCD"/>
    <w:rsid w:val="004D5DF1"/>
    <w:rsid w:val="004D6EF8"/>
    <w:rsid w:val="004E044E"/>
    <w:rsid w:val="004E13B1"/>
    <w:rsid w:val="004E1863"/>
    <w:rsid w:val="004E25B9"/>
    <w:rsid w:val="004E32F5"/>
    <w:rsid w:val="004E346C"/>
    <w:rsid w:val="004E34AE"/>
    <w:rsid w:val="004E42DD"/>
    <w:rsid w:val="004E43D2"/>
    <w:rsid w:val="004E44AF"/>
    <w:rsid w:val="004E5094"/>
    <w:rsid w:val="004E66DC"/>
    <w:rsid w:val="004E6CCA"/>
    <w:rsid w:val="004E739E"/>
    <w:rsid w:val="004E792A"/>
    <w:rsid w:val="004E7EBD"/>
    <w:rsid w:val="004F0D14"/>
    <w:rsid w:val="004F19BE"/>
    <w:rsid w:val="004F23F9"/>
    <w:rsid w:val="004F2876"/>
    <w:rsid w:val="004F3834"/>
    <w:rsid w:val="004F3D05"/>
    <w:rsid w:val="004F49A4"/>
    <w:rsid w:val="004F5081"/>
    <w:rsid w:val="004F591B"/>
    <w:rsid w:val="004F65F6"/>
    <w:rsid w:val="004F6BC7"/>
    <w:rsid w:val="004F75C4"/>
    <w:rsid w:val="004F7695"/>
    <w:rsid w:val="004F7D19"/>
    <w:rsid w:val="0050021A"/>
    <w:rsid w:val="00501926"/>
    <w:rsid w:val="00501B1B"/>
    <w:rsid w:val="00501CA7"/>
    <w:rsid w:val="005028D4"/>
    <w:rsid w:val="005031F4"/>
    <w:rsid w:val="00503A08"/>
    <w:rsid w:val="00503AD9"/>
    <w:rsid w:val="00504111"/>
    <w:rsid w:val="0050446C"/>
    <w:rsid w:val="005045BA"/>
    <w:rsid w:val="0050469C"/>
    <w:rsid w:val="00504F1A"/>
    <w:rsid w:val="00505874"/>
    <w:rsid w:val="00505928"/>
    <w:rsid w:val="00506477"/>
    <w:rsid w:val="005069E7"/>
    <w:rsid w:val="005076A7"/>
    <w:rsid w:val="005076DE"/>
    <w:rsid w:val="00510A3B"/>
    <w:rsid w:val="00510A90"/>
    <w:rsid w:val="00511CA1"/>
    <w:rsid w:val="00511D02"/>
    <w:rsid w:val="0051285F"/>
    <w:rsid w:val="00513157"/>
    <w:rsid w:val="00513361"/>
    <w:rsid w:val="005133D5"/>
    <w:rsid w:val="00513F14"/>
    <w:rsid w:val="00514C98"/>
    <w:rsid w:val="00514CDF"/>
    <w:rsid w:val="0051504C"/>
    <w:rsid w:val="0051509B"/>
    <w:rsid w:val="00515871"/>
    <w:rsid w:val="00516B76"/>
    <w:rsid w:val="00516E94"/>
    <w:rsid w:val="00516EA0"/>
    <w:rsid w:val="005173A4"/>
    <w:rsid w:val="0051744E"/>
    <w:rsid w:val="00517FF0"/>
    <w:rsid w:val="005203C5"/>
    <w:rsid w:val="005209EB"/>
    <w:rsid w:val="00520B75"/>
    <w:rsid w:val="0052194D"/>
    <w:rsid w:val="00521BC7"/>
    <w:rsid w:val="00522D2A"/>
    <w:rsid w:val="00522FC1"/>
    <w:rsid w:val="00523481"/>
    <w:rsid w:val="00523E57"/>
    <w:rsid w:val="005243B9"/>
    <w:rsid w:val="00524464"/>
    <w:rsid w:val="0052508F"/>
    <w:rsid w:val="0052516A"/>
    <w:rsid w:val="005253D6"/>
    <w:rsid w:val="00525E3D"/>
    <w:rsid w:val="00527655"/>
    <w:rsid w:val="005279E5"/>
    <w:rsid w:val="00530E81"/>
    <w:rsid w:val="00531DB7"/>
    <w:rsid w:val="00531ECF"/>
    <w:rsid w:val="00532365"/>
    <w:rsid w:val="005324CE"/>
    <w:rsid w:val="00532E51"/>
    <w:rsid w:val="005333E9"/>
    <w:rsid w:val="00533AA7"/>
    <w:rsid w:val="00534BC5"/>
    <w:rsid w:val="005355FB"/>
    <w:rsid w:val="00535E7E"/>
    <w:rsid w:val="0053633B"/>
    <w:rsid w:val="00536FA6"/>
    <w:rsid w:val="00537E8B"/>
    <w:rsid w:val="005405FC"/>
    <w:rsid w:val="005408D0"/>
    <w:rsid w:val="00540C3B"/>
    <w:rsid w:val="00540CAD"/>
    <w:rsid w:val="00540D5F"/>
    <w:rsid w:val="00540DFE"/>
    <w:rsid w:val="005414E4"/>
    <w:rsid w:val="00542816"/>
    <w:rsid w:val="00542A96"/>
    <w:rsid w:val="00542AD7"/>
    <w:rsid w:val="00542C48"/>
    <w:rsid w:val="00543096"/>
    <w:rsid w:val="005437A4"/>
    <w:rsid w:val="0054405E"/>
    <w:rsid w:val="00544CE7"/>
    <w:rsid w:val="005452F4"/>
    <w:rsid w:val="00545333"/>
    <w:rsid w:val="005457F9"/>
    <w:rsid w:val="00546300"/>
    <w:rsid w:val="005465E3"/>
    <w:rsid w:val="00550E27"/>
    <w:rsid w:val="00550EC5"/>
    <w:rsid w:val="00551603"/>
    <w:rsid w:val="00552513"/>
    <w:rsid w:val="005535CF"/>
    <w:rsid w:val="005537D3"/>
    <w:rsid w:val="005538A4"/>
    <w:rsid w:val="00553D31"/>
    <w:rsid w:val="00553E3F"/>
    <w:rsid w:val="00555519"/>
    <w:rsid w:val="00555693"/>
    <w:rsid w:val="005559E5"/>
    <w:rsid w:val="00555C2E"/>
    <w:rsid w:val="00556FF0"/>
    <w:rsid w:val="0055783F"/>
    <w:rsid w:val="0056042E"/>
    <w:rsid w:val="005614F3"/>
    <w:rsid w:val="00562BB7"/>
    <w:rsid w:val="005631A6"/>
    <w:rsid w:val="00563B13"/>
    <w:rsid w:val="005646FE"/>
    <w:rsid w:val="00564E29"/>
    <w:rsid w:val="00564E55"/>
    <w:rsid w:val="005650C9"/>
    <w:rsid w:val="00565272"/>
    <w:rsid w:val="00565631"/>
    <w:rsid w:val="00565635"/>
    <w:rsid w:val="00566492"/>
    <w:rsid w:val="005665E2"/>
    <w:rsid w:val="00566ABB"/>
    <w:rsid w:val="00567218"/>
    <w:rsid w:val="005673D0"/>
    <w:rsid w:val="00567E38"/>
    <w:rsid w:val="005703DB"/>
    <w:rsid w:val="00570B6E"/>
    <w:rsid w:val="00571C35"/>
    <w:rsid w:val="00571F2F"/>
    <w:rsid w:val="00572995"/>
    <w:rsid w:val="00573D31"/>
    <w:rsid w:val="00574556"/>
    <w:rsid w:val="0057468F"/>
    <w:rsid w:val="005759EA"/>
    <w:rsid w:val="00575FC4"/>
    <w:rsid w:val="005763B9"/>
    <w:rsid w:val="00576DCE"/>
    <w:rsid w:val="00577F38"/>
    <w:rsid w:val="00580159"/>
    <w:rsid w:val="005802CA"/>
    <w:rsid w:val="00580794"/>
    <w:rsid w:val="00580F8A"/>
    <w:rsid w:val="0058183B"/>
    <w:rsid w:val="0058190A"/>
    <w:rsid w:val="00582224"/>
    <w:rsid w:val="005822B6"/>
    <w:rsid w:val="0058484F"/>
    <w:rsid w:val="00584E38"/>
    <w:rsid w:val="00584F51"/>
    <w:rsid w:val="00585AA0"/>
    <w:rsid w:val="00585EEB"/>
    <w:rsid w:val="00585EF8"/>
    <w:rsid w:val="0058639B"/>
    <w:rsid w:val="0058662D"/>
    <w:rsid w:val="005867C0"/>
    <w:rsid w:val="005868C5"/>
    <w:rsid w:val="00587F61"/>
    <w:rsid w:val="00590838"/>
    <w:rsid w:val="00590B90"/>
    <w:rsid w:val="00591CE8"/>
    <w:rsid w:val="0059281B"/>
    <w:rsid w:val="00592823"/>
    <w:rsid w:val="00594CCB"/>
    <w:rsid w:val="00594DB6"/>
    <w:rsid w:val="00595DB0"/>
    <w:rsid w:val="00596333"/>
    <w:rsid w:val="00597FC7"/>
    <w:rsid w:val="005A07CA"/>
    <w:rsid w:val="005A14C7"/>
    <w:rsid w:val="005A1E18"/>
    <w:rsid w:val="005A2FE9"/>
    <w:rsid w:val="005A5305"/>
    <w:rsid w:val="005A5BE5"/>
    <w:rsid w:val="005A5EB9"/>
    <w:rsid w:val="005A682A"/>
    <w:rsid w:val="005A685D"/>
    <w:rsid w:val="005A747C"/>
    <w:rsid w:val="005A786E"/>
    <w:rsid w:val="005A7C19"/>
    <w:rsid w:val="005A7D51"/>
    <w:rsid w:val="005B0CB5"/>
    <w:rsid w:val="005B2056"/>
    <w:rsid w:val="005B2AA8"/>
    <w:rsid w:val="005B2AAF"/>
    <w:rsid w:val="005B2B41"/>
    <w:rsid w:val="005B347B"/>
    <w:rsid w:val="005B42BB"/>
    <w:rsid w:val="005B42D8"/>
    <w:rsid w:val="005B4881"/>
    <w:rsid w:val="005B5458"/>
    <w:rsid w:val="005B5494"/>
    <w:rsid w:val="005B5BCA"/>
    <w:rsid w:val="005B5DD7"/>
    <w:rsid w:val="005B5FDA"/>
    <w:rsid w:val="005B602B"/>
    <w:rsid w:val="005B720E"/>
    <w:rsid w:val="005B7395"/>
    <w:rsid w:val="005B7FC4"/>
    <w:rsid w:val="005C0EE4"/>
    <w:rsid w:val="005C1CEF"/>
    <w:rsid w:val="005C2248"/>
    <w:rsid w:val="005C2D64"/>
    <w:rsid w:val="005C38B4"/>
    <w:rsid w:val="005C3BDB"/>
    <w:rsid w:val="005C4630"/>
    <w:rsid w:val="005C47C5"/>
    <w:rsid w:val="005C4854"/>
    <w:rsid w:val="005C49BD"/>
    <w:rsid w:val="005C4A17"/>
    <w:rsid w:val="005C4C47"/>
    <w:rsid w:val="005C4D9B"/>
    <w:rsid w:val="005C4DD9"/>
    <w:rsid w:val="005C5045"/>
    <w:rsid w:val="005C50F5"/>
    <w:rsid w:val="005C5212"/>
    <w:rsid w:val="005C6B78"/>
    <w:rsid w:val="005C6F76"/>
    <w:rsid w:val="005C7184"/>
    <w:rsid w:val="005C78FA"/>
    <w:rsid w:val="005D00F2"/>
    <w:rsid w:val="005D2168"/>
    <w:rsid w:val="005D235F"/>
    <w:rsid w:val="005D2532"/>
    <w:rsid w:val="005D2BD8"/>
    <w:rsid w:val="005D2BEC"/>
    <w:rsid w:val="005D3780"/>
    <w:rsid w:val="005D38B7"/>
    <w:rsid w:val="005D54E0"/>
    <w:rsid w:val="005D5E15"/>
    <w:rsid w:val="005D64A4"/>
    <w:rsid w:val="005D6C88"/>
    <w:rsid w:val="005D7278"/>
    <w:rsid w:val="005D7B8E"/>
    <w:rsid w:val="005E00D5"/>
    <w:rsid w:val="005E057C"/>
    <w:rsid w:val="005E06CF"/>
    <w:rsid w:val="005E09F5"/>
    <w:rsid w:val="005E0BEC"/>
    <w:rsid w:val="005E0EC6"/>
    <w:rsid w:val="005E0F8B"/>
    <w:rsid w:val="005E12F1"/>
    <w:rsid w:val="005E15D4"/>
    <w:rsid w:val="005E18ED"/>
    <w:rsid w:val="005E1953"/>
    <w:rsid w:val="005E2366"/>
    <w:rsid w:val="005E247E"/>
    <w:rsid w:val="005E2805"/>
    <w:rsid w:val="005E2EEC"/>
    <w:rsid w:val="005E312B"/>
    <w:rsid w:val="005E342A"/>
    <w:rsid w:val="005E36E7"/>
    <w:rsid w:val="005E3962"/>
    <w:rsid w:val="005E4330"/>
    <w:rsid w:val="005E448C"/>
    <w:rsid w:val="005E4943"/>
    <w:rsid w:val="005E4AAF"/>
    <w:rsid w:val="005E4CB7"/>
    <w:rsid w:val="005E4DAF"/>
    <w:rsid w:val="005E5768"/>
    <w:rsid w:val="005E6104"/>
    <w:rsid w:val="005E68F6"/>
    <w:rsid w:val="005E6A63"/>
    <w:rsid w:val="005E7366"/>
    <w:rsid w:val="005E7465"/>
    <w:rsid w:val="005E7643"/>
    <w:rsid w:val="005E7D8A"/>
    <w:rsid w:val="005F0784"/>
    <w:rsid w:val="005F0AEE"/>
    <w:rsid w:val="005F1265"/>
    <w:rsid w:val="005F12C7"/>
    <w:rsid w:val="005F26FF"/>
    <w:rsid w:val="005F2DF1"/>
    <w:rsid w:val="005F42ED"/>
    <w:rsid w:val="005F47B7"/>
    <w:rsid w:val="005F4BAA"/>
    <w:rsid w:val="005F4C84"/>
    <w:rsid w:val="005F5E90"/>
    <w:rsid w:val="005F75DF"/>
    <w:rsid w:val="005F7C30"/>
    <w:rsid w:val="006006DE"/>
    <w:rsid w:val="00601085"/>
    <w:rsid w:val="00601635"/>
    <w:rsid w:val="00601D24"/>
    <w:rsid w:val="006022D5"/>
    <w:rsid w:val="00602444"/>
    <w:rsid w:val="00602DDC"/>
    <w:rsid w:val="006034EE"/>
    <w:rsid w:val="00603DCE"/>
    <w:rsid w:val="006040F5"/>
    <w:rsid w:val="006042B0"/>
    <w:rsid w:val="00604620"/>
    <w:rsid w:val="00604E5A"/>
    <w:rsid w:val="00604E9B"/>
    <w:rsid w:val="006051A1"/>
    <w:rsid w:val="006057AC"/>
    <w:rsid w:val="00606462"/>
    <w:rsid w:val="00606AEA"/>
    <w:rsid w:val="00607351"/>
    <w:rsid w:val="00607905"/>
    <w:rsid w:val="00611407"/>
    <w:rsid w:val="00611940"/>
    <w:rsid w:val="006129FA"/>
    <w:rsid w:val="00612C3D"/>
    <w:rsid w:val="00613A46"/>
    <w:rsid w:val="00613BB9"/>
    <w:rsid w:val="00613BE2"/>
    <w:rsid w:val="00613D02"/>
    <w:rsid w:val="00613DFA"/>
    <w:rsid w:val="00614071"/>
    <w:rsid w:val="00614FF8"/>
    <w:rsid w:val="0061524F"/>
    <w:rsid w:val="00615416"/>
    <w:rsid w:val="00615653"/>
    <w:rsid w:val="00615B4F"/>
    <w:rsid w:val="006170A5"/>
    <w:rsid w:val="00617255"/>
    <w:rsid w:val="00617877"/>
    <w:rsid w:val="0062004C"/>
    <w:rsid w:val="006216C7"/>
    <w:rsid w:val="00621927"/>
    <w:rsid w:val="00622420"/>
    <w:rsid w:val="0062263E"/>
    <w:rsid w:val="00622BF4"/>
    <w:rsid w:val="0062374A"/>
    <w:rsid w:val="00623907"/>
    <w:rsid w:val="00623FFB"/>
    <w:rsid w:val="006243FA"/>
    <w:rsid w:val="00625144"/>
    <w:rsid w:val="00625A3C"/>
    <w:rsid w:val="006262E1"/>
    <w:rsid w:val="00626541"/>
    <w:rsid w:val="006275BC"/>
    <w:rsid w:val="00627E1D"/>
    <w:rsid w:val="00631A07"/>
    <w:rsid w:val="00631D80"/>
    <w:rsid w:val="00631E6F"/>
    <w:rsid w:val="00632075"/>
    <w:rsid w:val="006326C9"/>
    <w:rsid w:val="00632B0D"/>
    <w:rsid w:val="006331A0"/>
    <w:rsid w:val="00633333"/>
    <w:rsid w:val="00633D13"/>
    <w:rsid w:val="00634818"/>
    <w:rsid w:val="00634889"/>
    <w:rsid w:val="006348DB"/>
    <w:rsid w:val="00634BF5"/>
    <w:rsid w:val="00635438"/>
    <w:rsid w:val="00635EFD"/>
    <w:rsid w:val="00636369"/>
    <w:rsid w:val="00636949"/>
    <w:rsid w:val="00636AD9"/>
    <w:rsid w:val="00636C06"/>
    <w:rsid w:val="00636CE5"/>
    <w:rsid w:val="00636DC6"/>
    <w:rsid w:val="00637160"/>
    <w:rsid w:val="006371AE"/>
    <w:rsid w:val="0063731A"/>
    <w:rsid w:val="00640800"/>
    <w:rsid w:val="00640CB6"/>
    <w:rsid w:val="0064136D"/>
    <w:rsid w:val="00641694"/>
    <w:rsid w:val="00641C3F"/>
    <w:rsid w:val="00642367"/>
    <w:rsid w:val="006425CD"/>
    <w:rsid w:val="0064291E"/>
    <w:rsid w:val="006429A9"/>
    <w:rsid w:val="00642D4D"/>
    <w:rsid w:val="006444B9"/>
    <w:rsid w:val="0064475E"/>
    <w:rsid w:val="00646405"/>
    <w:rsid w:val="00646B90"/>
    <w:rsid w:val="0064785D"/>
    <w:rsid w:val="00650A2A"/>
    <w:rsid w:val="00650D59"/>
    <w:rsid w:val="0065130E"/>
    <w:rsid w:val="0065148C"/>
    <w:rsid w:val="00651F2C"/>
    <w:rsid w:val="00652607"/>
    <w:rsid w:val="00652A82"/>
    <w:rsid w:val="00653217"/>
    <w:rsid w:val="00653F8E"/>
    <w:rsid w:val="00655176"/>
    <w:rsid w:val="00655B30"/>
    <w:rsid w:val="00655F17"/>
    <w:rsid w:val="00656445"/>
    <w:rsid w:val="0065651C"/>
    <w:rsid w:val="006566FF"/>
    <w:rsid w:val="00656E2C"/>
    <w:rsid w:val="00660FBD"/>
    <w:rsid w:val="0066158A"/>
    <w:rsid w:val="00661601"/>
    <w:rsid w:val="00663A2A"/>
    <w:rsid w:val="0066449D"/>
    <w:rsid w:val="006644B7"/>
    <w:rsid w:val="00664CFD"/>
    <w:rsid w:val="00666315"/>
    <w:rsid w:val="00667B26"/>
    <w:rsid w:val="00667E45"/>
    <w:rsid w:val="00671003"/>
    <w:rsid w:val="00671377"/>
    <w:rsid w:val="00671A40"/>
    <w:rsid w:val="00671B2D"/>
    <w:rsid w:val="00672027"/>
    <w:rsid w:val="00672CF2"/>
    <w:rsid w:val="00673593"/>
    <w:rsid w:val="00674C42"/>
    <w:rsid w:val="00674EB6"/>
    <w:rsid w:val="00676F39"/>
    <w:rsid w:val="0068059D"/>
    <w:rsid w:val="006806CC"/>
    <w:rsid w:val="00680B20"/>
    <w:rsid w:val="006818A0"/>
    <w:rsid w:val="0068190A"/>
    <w:rsid w:val="00683602"/>
    <w:rsid w:val="00683E8B"/>
    <w:rsid w:val="00684C38"/>
    <w:rsid w:val="00685737"/>
    <w:rsid w:val="00685D07"/>
    <w:rsid w:val="00685E66"/>
    <w:rsid w:val="0068622E"/>
    <w:rsid w:val="00686EF4"/>
    <w:rsid w:val="00686FD1"/>
    <w:rsid w:val="00687332"/>
    <w:rsid w:val="00687589"/>
    <w:rsid w:val="00690A9E"/>
    <w:rsid w:val="00690AD5"/>
    <w:rsid w:val="00690AF1"/>
    <w:rsid w:val="006930CF"/>
    <w:rsid w:val="00693C95"/>
    <w:rsid w:val="00694571"/>
    <w:rsid w:val="00695A84"/>
    <w:rsid w:val="00696191"/>
    <w:rsid w:val="006962EC"/>
    <w:rsid w:val="0069699D"/>
    <w:rsid w:val="006969F1"/>
    <w:rsid w:val="00696B32"/>
    <w:rsid w:val="00696B9D"/>
    <w:rsid w:val="00697A17"/>
    <w:rsid w:val="006A1E7C"/>
    <w:rsid w:val="006A20E8"/>
    <w:rsid w:val="006A2D22"/>
    <w:rsid w:val="006A30EA"/>
    <w:rsid w:val="006A3346"/>
    <w:rsid w:val="006A3F5B"/>
    <w:rsid w:val="006A4EEF"/>
    <w:rsid w:val="006A4F8F"/>
    <w:rsid w:val="006A527B"/>
    <w:rsid w:val="006A579F"/>
    <w:rsid w:val="006A5BE6"/>
    <w:rsid w:val="006A6A99"/>
    <w:rsid w:val="006A70B1"/>
    <w:rsid w:val="006A74D3"/>
    <w:rsid w:val="006A7912"/>
    <w:rsid w:val="006B129E"/>
    <w:rsid w:val="006B1E4E"/>
    <w:rsid w:val="006B1FC4"/>
    <w:rsid w:val="006B213F"/>
    <w:rsid w:val="006B2EDB"/>
    <w:rsid w:val="006B4027"/>
    <w:rsid w:val="006B4B5F"/>
    <w:rsid w:val="006B5079"/>
    <w:rsid w:val="006B5802"/>
    <w:rsid w:val="006B59B9"/>
    <w:rsid w:val="006B5C43"/>
    <w:rsid w:val="006B6027"/>
    <w:rsid w:val="006B604B"/>
    <w:rsid w:val="006B65A8"/>
    <w:rsid w:val="006C0499"/>
    <w:rsid w:val="006C1756"/>
    <w:rsid w:val="006C1EE9"/>
    <w:rsid w:val="006C272C"/>
    <w:rsid w:val="006C30CD"/>
    <w:rsid w:val="006C359C"/>
    <w:rsid w:val="006C391D"/>
    <w:rsid w:val="006C3DC1"/>
    <w:rsid w:val="006C534A"/>
    <w:rsid w:val="006C5841"/>
    <w:rsid w:val="006C5D7C"/>
    <w:rsid w:val="006C5EFC"/>
    <w:rsid w:val="006D02D0"/>
    <w:rsid w:val="006D08F1"/>
    <w:rsid w:val="006D14C7"/>
    <w:rsid w:val="006D1939"/>
    <w:rsid w:val="006D1BAD"/>
    <w:rsid w:val="006D1D0F"/>
    <w:rsid w:val="006D201A"/>
    <w:rsid w:val="006D2E94"/>
    <w:rsid w:val="006D3272"/>
    <w:rsid w:val="006D41EA"/>
    <w:rsid w:val="006D450E"/>
    <w:rsid w:val="006D48A1"/>
    <w:rsid w:val="006D5870"/>
    <w:rsid w:val="006D66C3"/>
    <w:rsid w:val="006D75E4"/>
    <w:rsid w:val="006D79AA"/>
    <w:rsid w:val="006E2043"/>
    <w:rsid w:val="006E2E16"/>
    <w:rsid w:val="006E3227"/>
    <w:rsid w:val="006E38D7"/>
    <w:rsid w:val="006E3C4C"/>
    <w:rsid w:val="006E3E75"/>
    <w:rsid w:val="006E3FB5"/>
    <w:rsid w:val="006E42D1"/>
    <w:rsid w:val="006E4AB5"/>
    <w:rsid w:val="006E51C1"/>
    <w:rsid w:val="006E5A53"/>
    <w:rsid w:val="006E5C54"/>
    <w:rsid w:val="006E66B3"/>
    <w:rsid w:val="006E69EE"/>
    <w:rsid w:val="006E795E"/>
    <w:rsid w:val="006F00F4"/>
    <w:rsid w:val="006F0455"/>
    <w:rsid w:val="006F06B5"/>
    <w:rsid w:val="006F0AD6"/>
    <w:rsid w:val="006F0D6C"/>
    <w:rsid w:val="006F0DF1"/>
    <w:rsid w:val="006F1149"/>
    <w:rsid w:val="006F1562"/>
    <w:rsid w:val="006F1C54"/>
    <w:rsid w:val="006F1D0F"/>
    <w:rsid w:val="006F25C2"/>
    <w:rsid w:val="006F27BB"/>
    <w:rsid w:val="006F286A"/>
    <w:rsid w:val="006F2B86"/>
    <w:rsid w:val="006F3012"/>
    <w:rsid w:val="006F3392"/>
    <w:rsid w:val="006F3E7A"/>
    <w:rsid w:val="006F6A73"/>
    <w:rsid w:val="006F7449"/>
    <w:rsid w:val="006F7955"/>
    <w:rsid w:val="00700AEE"/>
    <w:rsid w:val="00701426"/>
    <w:rsid w:val="00701F40"/>
    <w:rsid w:val="0070226E"/>
    <w:rsid w:val="00703962"/>
    <w:rsid w:val="00706F6A"/>
    <w:rsid w:val="00707801"/>
    <w:rsid w:val="00707CB9"/>
    <w:rsid w:val="00710650"/>
    <w:rsid w:val="00710E68"/>
    <w:rsid w:val="007115CA"/>
    <w:rsid w:val="00711675"/>
    <w:rsid w:val="00711682"/>
    <w:rsid w:val="0071215F"/>
    <w:rsid w:val="007121B1"/>
    <w:rsid w:val="007121C2"/>
    <w:rsid w:val="00712BFF"/>
    <w:rsid w:val="00712CEA"/>
    <w:rsid w:val="00713A9D"/>
    <w:rsid w:val="00713E7D"/>
    <w:rsid w:val="00713FD5"/>
    <w:rsid w:val="00714803"/>
    <w:rsid w:val="007156F1"/>
    <w:rsid w:val="007163B4"/>
    <w:rsid w:val="00716753"/>
    <w:rsid w:val="0071743A"/>
    <w:rsid w:val="0071793F"/>
    <w:rsid w:val="00717A81"/>
    <w:rsid w:val="00717E52"/>
    <w:rsid w:val="00721030"/>
    <w:rsid w:val="007217A8"/>
    <w:rsid w:val="007219FA"/>
    <w:rsid w:val="00721B07"/>
    <w:rsid w:val="00721FBE"/>
    <w:rsid w:val="007228EF"/>
    <w:rsid w:val="00722A3C"/>
    <w:rsid w:val="00722B02"/>
    <w:rsid w:val="00722B50"/>
    <w:rsid w:val="00723179"/>
    <w:rsid w:val="0072388C"/>
    <w:rsid w:val="00724372"/>
    <w:rsid w:val="007244C6"/>
    <w:rsid w:val="00724CFB"/>
    <w:rsid w:val="0072513D"/>
    <w:rsid w:val="00725305"/>
    <w:rsid w:val="007254AC"/>
    <w:rsid w:val="00725D1A"/>
    <w:rsid w:val="00725F18"/>
    <w:rsid w:val="00726884"/>
    <w:rsid w:val="00726EE2"/>
    <w:rsid w:val="007275FA"/>
    <w:rsid w:val="00727913"/>
    <w:rsid w:val="00727E39"/>
    <w:rsid w:val="00727F83"/>
    <w:rsid w:val="00730DDD"/>
    <w:rsid w:val="00731D27"/>
    <w:rsid w:val="00733F90"/>
    <w:rsid w:val="00733FFE"/>
    <w:rsid w:val="0073405B"/>
    <w:rsid w:val="0073415C"/>
    <w:rsid w:val="007345E9"/>
    <w:rsid w:val="00735A38"/>
    <w:rsid w:val="00735B3B"/>
    <w:rsid w:val="00736534"/>
    <w:rsid w:val="00736A12"/>
    <w:rsid w:val="007372F9"/>
    <w:rsid w:val="00737DE0"/>
    <w:rsid w:val="00741347"/>
    <w:rsid w:val="007429F1"/>
    <w:rsid w:val="00742CCF"/>
    <w:rsid w:val="00743631"/>
    <w:rsid w:val="007438A8"/>
    <w:rsid w:val="007443C2"/>
    <w:rsid w:val="00744A93"/>
    <w:rsid w:val="00744B76"/>
    <w:rsid w:val="007451CA"/>
    <w:rsid w:val="007453FA"/>
    <w:rsid w:val="007458DD"/>
    <w:rsid w:val="0074683E"/>
    <w:rsid w:val="00746C9F"/>
    <w:rsid w:val="00746DCD"/>
    <w:rsid w:val="00746E87"/>
    <w:rsid w:val="00747284"/>
    <w:rsid w:val="00747BED"/>
    <w:rsid w:val="00747E19"/>
    <w:rsid w:val="0075049A"/>
    <w:rsid w:val="007504A6"/>
    <w:rsid w:val="00750719"/>
    <w:rsid w:val="00750A77"/>
    <w:rsid w:val="00751180"/>
    <w:rsid w:val="00751F8B"/>
    <w:rsid w:val="00752313"/>
    <w:rsid w:val="00752743"/>
    <w:rsid w:val="00752D78"/>
    <w:rsid w:val="007530E1"/>
    <w:rsid w:val="00753DE9"/>
    <w:rsid w:val="00755100"/>
    <w:rsid w:val="0075583F"/>
    <w:rsid w:val="00755AAC"/>
    <w:rsid w:val="00755B9C"/>
    <w:rsid w:val="0075656A"/>
    <w:rsid w:val="007566E5"/>
    <w:rsid w:val="0075671B"/>
    <w:rsid w:val="0075699B"/>
    <w:rsid w:val="00756E3A"/>
    <w:rsid w:val="007571FC"/>
    <w:rsid w:val="007573D5"/>
    <w:rsid w:val="00757696"/>
    <w:rsid w:val="00757BFF"/>
    <w:rsid w:val="00757C84"/>
    <w:rsid w:val="00760463"/>
    <w:rsid w:val="00760EED"/>
    <w:rsid w:val="00761028"/>
    <w:rsid w:val="00761A20"/>
    <w:rsid w:val="007621FD"/>
    <w:rsid w:val="007627D6"/>
    <w:rsid w:val="00762957"/>
    <w:rsid w:val="00762D09"/>
    <w:rsid w:val="00762EBB"/>
    <w:rsid w:val="00763004"/>
    <w:rsid w:val="00763115"/>
    <w:rsid w:val="007637CE"/>
    <w:rsid w:val="007643C1"/>
    <w:rsid w:val="00764916"/>
    <w:rsid w:val="00764ED5"/>
    <w:rsid w:val="00765641"/>
    <w:rsid w:val="00766D76"/>
    <w:rsid w:val="007672F4"/>
    <w:rsid w:val="00767A5A"/>
    <w:rsid w:val="00767EF4"/>
    <w:rsid w:val="007700D8"/>
    <w:rsid w:val="00770208"/>
    <w:rsid w:val="007706F3"/>
    <w:rsid w:val="00770A3A"/>
    <w:rsid w:val="00770B11"/>
    <w:rsid w:val="0077132D"/>
    <w:rsid w:val="0077157A"/>
    <w:rsid w:val="00771645"/>
    <w:rsid w:val="00771815"/>
    <w:rsid w:val="00771BCA"/>
    <w:rsid w:val="0077206C"/>
    <w:rsid w:val="00772227"/>
    <w:rsid w:val="007722FF"/>
    <w:rsid w:val="00772717"/>
    <w:rsid w:val="00772E6D"/>
    <w:rsid w:val="0077342D"/>
    <w:rsid w:val="007734FF"/>
    <w:rsid w:val="007748AB"/>
    <w:rsid w:val="00775754"/>
    <w:rsid w:val="007759BE"/>
    <w:rsid w:val="00775BBB"/>
    <w:rsid w:val="007765D4"/>
    <w:rsid w:val="00776B85"/>
    <w:rsid w:val="00777451"/>
    <w:rsid w:val="007803A5"/>
    <w:rsid w:val="00780556"/>
    <w:rsid w:val="00780F0C"/>
    <w:rsid w:val="00781056"/>
    <w:rsid w:val="00781834"/>
    <w:rsid w:val="00781E82"/>
    <w:rsid w:val="00782D36"/>
    <w:rsid w:val="00784151"/>
    <w:rsid w:val="00785974"/>
    <w:rsid w:val="00786020"/>
    <w:rsid w:val="0078677B"/>
    <w:rsid w:val="00786D1D"/>
    <w:rsid w:val="00787805"/>
    <w:rsid w:val="007900ED"/>
    <w:rsid w:val="007906ED"/>
    <w:rsid w:val="007913FE"/>
    <w:rsid w:val="007925C8"/>
    <w:rsid w:val="0079288E"/>
    <w:rsid w:val="00792BE0"/>
    <w:rsid w:val="00792EAA"/>
    <w:rsid w:val="00793538"/>
    <w:rsid w:val="00793AAE"/>
    <w:rsid w:val="007946DF"/>
    <w:rsid w:val="0079478C"/>
    <w:rsid w:val="007956D0"/>
    <w:rsid w:val="00796E99"/>
    <w:rsid w:val="00797097"/>
    <w:rsid w:val="0079710C"/>
    <w:rsid w:val="00797CEA"/>
    <w:rsid w:val="007A0062"/>
    <w:rsid w:val="007A147D"/>
    <w:rsid w:val="007A1653"/>
    <w:rsid w:val="007A2545"/>
    <w:rsid w:val="007A2ACB"/>
    <w:rsid w:val="007A2B2B"/>
    <w:rsid w:val="007A326F"/>
    <w:rsid w:val="007A36A2"/>
    <w:rsid w:val="007A4510"/>
    <w:rsid w:val="007A4B8E"/>
    <w:rsid w:val="007A5338"/>
    <w:rsid w:val="007A53ED"/>
    <w:rsid w:val="007A7995"/>
    <w:rsid w:val="007A7C8D"/>
    <w:rsid w:val="007A7C9E"/>
    <w:rsid w:val="007B08CA"/>
    <w:rsid w:val="007B0A0F"/>
    <w:rsid w:val="007B1097"/>
    <w:rsid w:val="007B13CF"/>
    <w:rsid w:val="007B1648"/>
    <w:rsid w:val="007B1A26"/>
    <w:rsid w:val="007B207F"/>
    <w:rsid w:val="007B2312"/>
    <w:rsid w:val="007B2949"/>
    <w:rsid w:val="007B2C7E"/>
    <w:rsid w:val="007B3EEE"/>
    <w:rsid w:val="007B4BF9"/>
    <w:rsid w:val="007B4D29"/>
    <w:rsid w:val="007B592A"/>
    <w:rsid w:val="007B606E"/>
    <w:rsid w:val="007B6CE7"/>
    <w:rsid w:val="007B7044"/>
    <w:rsid w:val="007C0D49"/>
    <w:rsid w:val="007C1614"/>
    <w:rsid w:val="007C1785"/>
    <w:rsid w:val="007C1CAD"/>
    <w:rsid w:val="007C25C2"/>
    <w:rsid w:val="007C2627"/>
    <w:rsid w:val="007C3B95"/>
    <w:rsid w:val="007C3F3D"/>
    <w:rsid w:val="007C4B12"/>
    <w:rsid w:val="007C527B"/>
    <w:rsid w:val="007C5824"/>
    <w:rsid w:val="007C67F8"/>
    <w:rsid w:val="007C6D7A"/>
    <w:rsid w:val="007C718E"/>
    <w:rsid w:val="007C7338"/>
    <w:rsid w:val="007C7350"/>
    <w:rsid w:val="007C75DD"/>
    <w:rsid w:val="007C7799"/>
    <w:rsid w:val="007C7959"/>
    <w:rsid w:val="007C7CD7"/>
    <w:rsid w:val="007D006C"/>
    <w:rsid w:val="007D200E"/>
    <w:rsid w:val="007D2517"/>
    <w:rsid w:val="007D280F"/>
    <w:rsid w:val="007D2D92"/>
    <w:rsid w:val="007D3FDB"/>
    <w:rsid w:val="007D4807"/>
    <w:rsid w:val="007D4D61"/>
    <w:rsid w:val="007D5030"/>
    <w:rsid w:val="007D5579"/>
    <w:rsid w:val="007D6194"/>
    <w:rsid w:val="007D65FB"/>
    <w:rsid w:val="007D6628"/>
    <w:rsid w:val="007D7415"/>
    <w:rsid w:val="007D7904"/>
    <w:rsid w:val="007D7E52"/>
    <w:rsid w:val="007E0C60"/>
    <w:rsid w:val="007E1D48"/>
    <w:rsid w:val="007E1F35"/>
    <w:rsid w:val="007E284A"/>
    <w:rsid w:val="007E308B"/>
    <w:rsid w:val="007E3260"/>
    <w:rsid w:val="007E35B6"/>
    <w:rsid w:val="007E3E34"/>
    <w:rsid w:val="007E4231"/>
    <w:rsid w:val="007E4EC2"/>
    <w:rsid w:val="007E5603"/>
    <w:rsid w:val="007E5A74"/>
    <w:rsid w:val="007E5B0B"/>
    <w:rsid w:val="007E5C90"/>
    <w:rsid w:val="007E5F6F"/>
    <w:rsid w:val="007E72C1"/>
    <w:rsid w:val="007E72EC"/>
    <w:rsid w:val="007E77FE"/>
    <w:rsid w:val="007E7D1D"/>
    <w:rsid w:val="007F0511"/>
    <w:rsid w:val="007F0F64"/>
    <w:rsid w:val="007F14AA"/>
    <w:rsid w:val="007F1E18"/>
    <w:rsid w:val="007F1EC0"/>
    <w:rsid w:val="007F31A0"/>
    <w:rsid w:val="007F4DD7"/>
    <w:rsid w:val="007F4F7B"/>
    <w:rsid w:val="007F5692"/>
    <w:rsid w:val="007F5832"/>
    <w:rsid w:val="007F5AEC"/>
    <w:rsid w:val="007F5AEE"/>
    <w:rsid w:val="007F5B9A"/>
    <w:rsid w:val="007F5CDA"/>
    <w:rsid w:val="007F6B3F"/>
    <w:rsid w:val="007F779D"/>
    <w:rsid w:val="007F7842"/>
    <w:rsid w:val="008007E5"/>
    <w:rsid w:val="00800F04"/>
    <w:rsid w:val="00801181"/>
    <w:rsid w:val="008013B0"/>
    <w:rsid w:val="00801A6E"/>
    <w:rsid w:val="00801F84"/>
    <w:rsid w:val="00802118"/>
    <w:rsid w:val="00802AD5"/>
    <w:rsid w:val="00802BE3"/>
    <w:rsid w:val="00802D0F"/>
    <w:rsid w:val="00804174"/>
    <w:rsid w:val="00804183"/>
    <w:rsid w:val="00804397"/>
    <w:rsid w:val="0080595A"/>
    <w:rsid w:val="00805A72"/>
    <w:rsid w:val="008063D2"/>
    <w:rsid w:val="008063E7"/>
    <w:rsid w:val="0080658C"/>
    <w:rsid w:val="00806680"/>
    <w:rsid w:val="00806CEF"/>
    <w:rsid w:val="00806D60"/>
    <w:rsid w:val="00807726"/>
    <w:rsid w:val="00807BAB"/>
    <w:rsid w:val="00807DFA"/>
    <w:rsid w:val="008100C5"/>
    <w:rsid w:val="00810DEC"/>
    <w:rsid w:val="00811743"/>
    <w:rsid w:val="00811CF8"/>
    <w:rsid w:val="00812008"/>
    <w:rsid w:val="008120A7"/>
    <w:rsid w:val="008129ED"/>
    <w:rsid w:val="00812A30"/>
    <w:rsid w:val="008138C5"/>
    <w:rsid w:val="00813A49"/>
    <w:rsid w:val="00813A5C"/>
    <w:rsid w:val="00813F03"/>
    <w:rsid w:val="008147FA"/>
    <w:rsid w:val="00814AA1"/>
    <w:rsid w:val="00814B38"/>
    <w:rsid w:val="008151A6"/>
    <w:rsid w:val="00815BBA"/>
    <w:rsid w:val="00817A0C"/>
    <w:rsid w:val="00821AC5"/>
    <w:rsid w:val="008222BB"/>
    <w:rsid w:val="008228FC"/>
    <w:rsid w:val="0082299B"/>
    <w:rsid w:val="00822D9C"/>
    <w:rsid w:val="008233A2"/>
    <w:rsid w:val="00823527"/>
    <w:rsid w:val="008237D4"/>
    <w:rsid w:val="0082471E"/>
    <w:rsid w:val="00824B73"/>
    <w:rsid w:val="00825AB4"/>
    <w:rsid w:val="008263A8"/>
    <w:rsid w:val="00827314"/>
    <w:rsid w:val="00830DB9"/>
    <w:rsid w:val="00832E92"/>
    <w:rsid w:val="00833791"/>
    <w:rsid w:val="00834456"/>
    <w:rsid w:val="008345DD"/>
    <w:rsid w:val="00834B6D"/>
    <w:rsid w:val="008356EF"/>
    <w:rsid w:val="008357C7"/>
    <w:rsid w:val="00835EED"/>
    <w:rsid w:val="00836795"/>
    <w:rsid w:val="008367A0"/>
    <w:rsid w:val="00836AB7"/>
    <w:rsid w:val="00836D9D"/>
    <w:rsid w:val="008378A0"/>
    <w:rsid w:val="008407A7"/>
    <w:rsid w:val="008417E6"/>
    <w:rsid w:val="00841894"/>
    <w:rsid w:val="00841B51"/>
    <w:rsid w:val="00841C41"/>
    <w:rsid w:val="00841CFD"/>
    <w:rsid w:val="00842F4D"/>
    <w:rsid w:val="008433FD"/>
    <w:rsid w:val="0084399D"/>
    <w:rsid w:val="00843FA4"/>
    <w:rsid w:val="008441E5"/>
    <w:rsid w:val="00845275"/>
    <w:rsid w:val="00846B47"/>
    <w:rsid w:val="00850425"/>
    <w:rsid w:val="008505A7"/>
    <w:rsid w:val="00850D34"/>
    <w:rsid w:val="00850F59"/>
    <w:rsid w:val="00851F95"/>
    <w:rsid w:val="00852043"/>
    <w:rsid w:val="00853638"/>
    <w:rsid w:val="008537A1"/>
    <w:rsid w:val="00854AFD"/>
    <w:rsid w:val="00854B4D"/>
    <w:rsid w:val="00854FF1"/>
    <w:rsid w:val="0085638C"/>
    <w:rsid w:val="00856D79"/>
    <w:rsid w:val="00857861"/>
    <w:rsid w:val="00860155"/>
    <w:rsid w:val="00860B68"/>
    <w:rsid w:val="0086206D"/>
    <w:rsid w:val="008625CB"/>
    <w:rsid w:val="00862A54"/>
    <w:rsid w:val="00862BE7"/>
    <w:rsid w:val="00863210"/>
    <w:rsid w:val="008633F9"/>
    <w:rsid w:val="008637B3"/>
    <w:rsid w:val="00863D78"/>
    <w:rsid w:val="0086402B"/>
    <w:rsid w:val="00864173"/>
    <w:rsid w:val="008660F5"/>
    <w:rsid w:val="0086679E"/>
    <w:rsid w:val="008670EE"/>
    <w:rsid w:val="00867A00"/>
    <w:rsid w:val="008706EA"/>
    <w:rsid w:val="00870721"/>
    <w:rsid w:val="00870D13"/>
    <w:rsid w:val="00871076"/>
    <w:rsid w:val="0087164A"/>
    <w:rsid w:val="0087172D"/>
    <w:rsid w:val="00871B9E"/>
    <w:rsid w:val="00871C48"/>
    <w:rsid w:val="008721E2"/>
    <w:rsid w:val="0087253A"/>
    <w:rsid w:val="00872C2A"/>
    <w:rsid w:val="0087428C"/>
    <w:rsid w:val="0087470D"/>
    <w:rsid w:val="00874A7D"/>
    <w:rsid w:val="00875791"/>
    <w:rsid w:val="00875EF4"/>
    <w:rsid w:val="008769C3"/>
    <w:rsid w:val="00881314"/>
    <w:rsid w:val="00881E12"/>
    <w:rsid w:val="0088221C"/>
    <w:rsid w:val="00882763"/>
    <w:rsid w:val="00882C24"/>
    <w:rsid w:val="008832BA"/>
    <w:rsid w:val="008838D3"/>
    <w:rsid w:val="00883C43"/>
    <w:rsid w:val="008840EF"/>
    <w:rsid w:val="00884192"/>
    <w:rsid w:val="00884A92"/>
    <w:rsid w:val="00884B22"/>
    <w:rsid w:val="00884F20"/>
    <w:rsid w:val="008853C5"/>
    <w:rsid w:val="008864B7"/>
    <w:rsid w:val="0088696F"/>
    <w:rsid w:val="00887038"/>
    <w:rsid w:val="008900C7"/>
    <w:rsid w:val="0089039E"/>
    <w:rsid w:val="00890648"/>
    <w:rsid w:val="008916E3"/>
    <w:rsid w:val="0089215F"/>
    <w:rsid w:val="0089256D"/>
    <w:rsid w:val="00892791"/>
    <w:rsid w:val="00892BA0"/>
    <w:rsid w:val="008932EB"/>
    <w:rsid w:val="00893675"/>
    <w:rsid w:val="008938A6"/>
    <w:rsid w:val="00894051"/>
    <w:rsid w:val="008949C2"/>
    <w:rsid w:val="00894E63"/>
    <w:rsid w:val="0089566E"/>
    <w:rsid w:val="00895F39"/>
    <w:rsid w:val="00896064"/>
    <w:rsid w:val="008960F3"/>
    <w:rsid w:val="008963B8"/>
    <w:rsid w:val="00896AF4"/>
    <w:rsid w:val="008972CC"/>
    <w:rsid w:val="008975BD"/>
    <w:rsid w:val="008977A0"/>
    <w:rsid w:val="00897956"/>
    <w:rsid w:val="00897A31"/>
    <w:rsid w:val="008A0C11"/>
    <w:rsid w:val="008A1747"/>
    <w:rsid w:val="008A2115"/>
    <w:rsid w:val="008A2D31"/>
    <w:rsid w:val="008A2E84"/>
    <w:rsid w:val="008A37A5"/>
    <w:rsid w:val="008A37F4"/>
    <w:rsid w:val="008A3D55"/>
    <w:rsid w:val="008A5186"/>
    <w:rsid w:val="008A5703"/>
    <w:rsid w:val="008A593F"/>
    <w:rsid w:val="008A59A1"/>
    <w:rsid w:val="008A601E"/>
    <w:rsid w:val="008A66A4"/>
    <w:rsid w:val="008A6C63"/>
    <w:rsid w:val="008A6F88"/>
    <w:rsid w:val="008A7302"/>
    <w:rsid w:val="008A7956"/>
    <w:rsid w:val="008A7D52"/>
    <w:rsid w:val="008B0543"/>
    <w:rsid w:val="008B0EFC"/>
    <w:rsid w:val="008B0EFE"/>
    <w:rsid w:val="008B14F7"/>
    <w:rsid w:val="008B23D6"/>
    <w:rsid w:val="008B2C4B"/>
    <w:rsid w:val="008B4469"/>
    <w:rsid w:val="008B4631"/>
    <w:rsid w:val="008B5021"/>
    <w:rsid w:val="008B5127"/>
    <w:rsid w:val="008B5147"/>
    <w:rsid w:val="008B53A7"/>
    <w:rsid w:val="008B5BA5"/>
    <w:rsid w:val="008B64DF"/>
    <w:rsid w:val="008B6658"/>
    <w:rsid w:val="008B6D58"/>
    <w:rsid w:val="008B6FCC"/>
    <w:rsid w:val="008B749F"/>
    <w:rsid w:val="008B7A15"/>
    <w:rsid w:val="008C123B"/>
    <w:rsid w:val="008C2079"/>
    <w:rsid w:val="008C20D6"/>
    <w:rsid w:val="008C237C"/>
    <w:rsid w:val="008C279A"/>
    <w:rsid w:val="008C27D6"/>
    <w:rsid w:val="008C2A06"/>
    <w:rsid w:val="008C375E"/>
    <w:rsid w:val="008C4685"/>
    <w:rsid w:val="008C481E"/>
    <w:rsid w:val="008C5C15"/>
    <w:rsid w:val="008C5FB3"/>
    <w:rsid w:val="008C6355"/>
    <w:rsid w:val="008C6433"/>
    <w:rsid w:val="008C672F"/>
    <w:rsid w:val="008C6E46"/>
    <w:rsid w:val="008C7290"/>
    <w:rsid w:val="008C7A94"/>
    <w:rsid w:val="008D0704"/>
    <w:rsid w:val="008D2015"/>
    <w:rsid w:val="008D2128"/>
    <w:rsid w:val="008D2882"/>
    <w:rsid w:val="008D2B41"/>
    <w:rsid w:val="008D2FE3"/>
    <w:rsid w:val="008D30E9"/>
    <w:rsid w:val="008D34FC"/>
    <w:rsid w:val="008D37C2"/>
    <w:rsid w:val="008D42B9"/>
    <w:rsid w:val="008D4E99"/>
    <w:rsid w:val="008D6CBD"/>
    <w:rsid w:val="008D70C4"/>
    <w:rsid w:val="008D7D39"/>
    <w:rsid w:val="008E0010"/>
    <w:rsid w:val="008E0469"/>
    <w:rsid w:val="008E0DC8"/>
    <w:rsid w:val="008E0FBE"/>
    <w:rsid w:val="008E10AC"/>
    <w:rsid w:val="008E1AB5"/>
    <w:rsid w:val="008E2C4D"/>
    <w:rsid w:val="008E359D"/>
    <w:rsid w:val="008E36A6"/>
    <w:rsid w:val="008E3BD4"/>
    <w:rsid w:val="008E3F58"/>
    <w:rsid w:val="008E47F7"/>
    <w:rsid w:val="008E6428"/>
    <w:rsid w:val="008E70A1"/>
    <w:rsid w:val="008E77AE"/>
    <w:rsid w:val="008F06CE"/>
    <w:rsid w:val="008F11DC"/>
    <w:rsid w:val="008F1836"/>
    <w:rsid w:val="008F1C78"/>
    <w:rsid w:val="008F2200"/>
    <w:rsid w:val="008F2BCF"/>
    <w:rsid w:val="008F2BD0"/>
    <w:rsid w:val="008F2F7A"/>
    <w:rsid w:val="008F310C"/>
    <w:rsid w:val="008F3A44"/>
    <w:rsid w:val="008F3D67"/>
    <w:rsid w:val="008F3F09"/>
    <w:rsid w:val="008F4339"/>
    <w:rsid w:val="008F4761"/>
    <w:rsid w:val="008F4FE2"/>
    <w:rsid w:val="008F5452"/>
    <w:rsid w:val="008F5708"/>
    <w:rsid w:val="008F5D87"/>
    <w:rsid w:val="008F5F19"/>
    <w:rsid w:val="008F6AE8"/>
    <w:rsid w:val="009013C0"/>
    <w:rsid w:val="00901B0F"/>
    <w:rsid w:val="00901C6B"/>
    <w:rsid w:val="00903507"/>
    <w:rsid w:val="009051BE"/>
    <w:rsid w:val="00906065"/>
    <w:rsid w:val="00906A80"/>
    <w:rsid w:val="00906B1B"/>
    <w:rsid w:val="00906CCE"/>
    <w:rsid w:val="00906F73"/>
    <w:rsid w:val="00907109"/>
    <w:rsid w:val="009072E7"/>
    <w:rsid w:val="00907685"/>
    <w:rsid w:val="009101B8"/>
    <w:rsid w:val="00910A1E"/>
    <w:rsid w:val="00910AD1"/>
    <w:rsid w:val="00911804"/>
    <w:rsid w:val="00912363"/>
    <w:rsid w:val="00913042"/>
    <w:rsid w:val="0091305C"/>
    <w:rsid w:val="0091327A"/>
    <w:rsid w:val="00913C9F"/>
    <w:rsid w:val="009149BE"/>
    <w:rsid w:val="00914C89"/>
    <w:rsid w:val="00915741"/>
    <w:rsid w:val="00915825"/>
    <w:rsid w:val="009158F3"/>
    <w:rsid w:val="00915D46"/>
    <w:rsid w:val="009167D7"/>
    <w:rsid w:val="009173E0"/>
    <w:rsid w:val="00917852"/>
    <w:rsid w:val="009179AF"/>
    <w:rsid w:val="00917F3B"/>
    <w:rsid w:val="00921828"/>
    <w:rsid w:val="00921941"/>
    <w:rsid w:val="00922292"/>
    <w:rsid w:val="00922AFF"/>
    <w:rsid w:val="00922CF1"/>
    <w:rsid w:val="009238F3"/>
    <w:rsid w:val="00923D18"/>
    <w:rsid w:val="009255CD"/>
    <w:rsid w:val="009256C5"/>
    <w:rsid w:val="009258A2"/>
    <w:rsid w:val="0092592E"/>
    <w:rsid w:val="00925ADA"/>
    <w:rsid w:val="00925D96"/>
    <w:rsid w:val="00926B44"/>
    <w:rsid w:val="00926D9F"/>
    <w:rsid w:val="0093072B"/>
    <w:rsid w:val="00931408"/>
    <w:rsid w:val="00931AC6"/>
    <w:rsid w:val="00932496"/>
    <w:rsid w:val="00932A18"/>
    <w:rsid w:val="0093356F"/>
    <w:rsid w:val="009337B3"/>
    <w:rsid w:val="00933AC6"/>
    <w:rsid w:val="00933DEC"/>
    <w:rsid w:val="00933F95"/>
    <w:rsid w:val="0093414F"/>
    <w:rsid w:val="00934A69"/>
    <w:rsid w:val="00936A3F"/>
    <w:rsid w:val="00936D45"/>
    <w:rsid w:val="0093782B"/>
    <w:rsid w:val="00940398"/>
    <w:rsid w:val="00940926"/>
    <w:rsid w:val="00940AD9"/>
    <w:rsid w:val="00940F0B"/>
    <w:rsid w:val="00941CC9"/>
    <w:rsid w:val="0094220C"/>
    <w:rsid w:val="00942320"/>
    <w:rsid w:val="00942396"/>
    <w:rsid w:val="00942936"/>
    <w:rsid w:val="00944468"/>
    <w:rsid w:val="009449FA"/>
    <w:rsid w:val="00945102"/>
    <w:rsid w:val="00945382"/>
    <w:rsid w:val="00946427"/>
    <w:rsid w:val="00946535"/>
    <w:rsid w:val="009466F6"/>
    <w:rsid w:val="00946988"/>
    <w:rsid w:val="00946DEC"/>
    <w:rsid w:val="00947261"/>
    <w:rsid w:val="00947670"/>
    <w:rsid w:val="009478B2"/>
    <w:rsid w:val="00950DC5"/>
    <w:rsid w:val="009523F4"/>
    <w:rsid w:val="009525C1"/>
    <w:rsid w:val="00952F18"/>
    <w:rsid w:val="009538A2"/>
    <w:rsid w:val="00954713"/>
    <w:rsid w:val="009553C8"/>
    <w:rsid w:val="009554E7"/>
    <w:rsid w:val="00955B58"/>
    <w:rsid w:val="00955C6C"/>
    <w:rsid w:val="00957C52"/>
    <w:rsid w:val="009609F4"/>
    <w:rsid w:val="00960B28"/>
    <w:rsid w:val="00960BDC"/>
    <w:rsid w:val="00960D0B"/>
    <w:rsid w:val="009611D2"/>
    <w:rsid w:val="009612EC"/>
    <w:rsid w:val="009617DB"/>
    <w:rsid w:val="00961B56"/>
    <w:rsid w:val="00961B5A"/>
    <w:rsid w:val="009623D5"/>
    <w:rsid w:val="00962DF2"/>
    <w:rsid w:val="00965C37"/>
    <w:rsid w:val="00965D61"/>
    <w:rsid w:val="00966137"/>
    <w:rsid w:val="00966D21"/>
    <w:rsid w:val="0096704F"/>
    <w:rsid w:val="00967248"/>
    <w:rsid w:val="00967278"/>
    <w:rsid w:val="00970901"/>
    <w:rsid w:val="00970B35"/>
    <w:rsid w:val="009711BD"/>
    <w:rsid w:val="00971B81"/>
    <w:rsid w:val="00971ED5"/>
    <w:rsid w:val="00973633"/>
    <w:rsid w:val="00973693"/>
    <w:rsid w:val="009738D0"/>
    <w:rsid w:val="0097465D"/>
    <w:rsid w:val="0097511B"/>
    <w:rsid w:val="0097521F"/>
    <w:rsid w:val="00975937"/>
    <w:rsid w:val="0097609C"/>
    <w:rsid w:val="00976676"/>
    <w:rsid w:val="00976F83"/>
    <w:rsid w:val="0097735D"/>
    <w:rsid w:val="009774BF"/>
    <w:rsid w:val="00977B8F"/>
    <w:rsid w:val="009803EE"/>
    <w:rsid w:val="00980B02"/>
    <w:rsid w:val="009814A7"/>
    <w:rsid w:val="009826CE"/>
    <w:rsid w:val="00982C62"/>
    <w:rsid w:val="00982D5C"/>
    <w:rsid w:val="00983572"/>
    <w:rsid w:val="009835FE"/>
    <w:rsid w:val="00983A62"/>
    <w:rsid w:val="00983FD0"/>
    <w:rsid w:val="00984DA5"/>
    <w:rsid w:val="009852D0"/>
    <w:rsid w:val="00985383"/>
    <w:rsid w:val="009854EF"/>
    <w:rsid w:val="009855B3"/>
    <w:rsid w:val="00985F9F"/>
    <w:rsid w:val="00986717"/>
    <w:rsid w:val="00986B79"/>
    <w:rsid w:val="00986C5C"/>
    <w:rsid w:val="00987745"/>
    <w:rsid w:val="00990015"/>
    <w:rsid w:val="0099009E"/>
    <w:rsid w:val="0099013B"/>
    <w:rsid w:val="0099182A"/>
    <w:rsid w:val="00992907"/>
    <w:rsid w:val="0099349C"/>
    <w:rsid w:val="00993D2A"/>
    <w:rsid w:val="009942F9"/>
    <w:rsid w:val="00994480"/>
    <w:rsid w:val="00994901"/>
    <w:rsid w:val="00994ABD"/>
    <w:rsid w:val="009951D8"/>
    <w:rsid w:val="00995468"/>
    <w:rsid w:val="009958D9"/>
    <w:rsid w:val="0099596D"/>
    <w:rsid w:val="00995DEA"/>
    <w:rsid w:val="00996C33"/>
    <w:rsid w:val="00996C6B"/>
    <w:rsid w:val="00996E5F"/>
    <w:rsid w:val="00997570"/>
    <w:rsid w:val="00997653"/>
    <w:rsid w:val="009A00E1"/>
    <w:rsid w:val="009A0CC6"/>
    <w:rsid w:val="009A0D2F"/>
    <w:rsid w:val="009A1B6B"/>
    <w:rsid w:val="009A2586"/>
    <w:rsid w:val="009A2842"/>
    <w:rsid w:val="009A2C48"/>
    <w:rsid w:val="009A2F52"/>
    <w:rsid w:val="009A308D"/>
    <w:rsid w:val="009A3462"/>
    <w:rsid w:val="009A3652"/>
    <w:rsid w:val="009A39AC"/>
    <w:rsid w:val="009A3BF6"/>
    <w:rsid w:val="009A4312"/>
    <w:rsid w:val="009A455D"/>
    <w:rsid w:val="009A4F57"/>
    <w:rsid w:val="009A4FC9"/>
    <w:rsid w:val="009A58A1"/>
    <w:rsid w:val="009A663B"/>
    <w:rsid w:val="009A6BD7"/>
    <w:rsid w:val="009A6FF4"/>
    <w:rsid w:val="009A74E6"/>
    <w:rsid w:val="009A7658"/>
    <w:rsid w:val="009A7C7D"/>
    <w:rsid w:val="009A7D1E"/>
    <w:rsid w:val="009B04A5"/>
    <w:rsid w:val="009B06F1"/>
    <w:rsid w:val="009B0DCA"/>
    <w:rsid w:val="009B0E36"/>
    <w:rsid w:val="009B2B87"/>
    <w:rsid w:val="009B39A4"/>
    <w:rsid w:val="009B3EC4"/>
    <w:rsid w:val="009B43E5"/>
    <w:rsid w:val="009B56AC"/>
    <w:rsid w:val="009B6E82"/>
    <w:rsid w:val="009B6EAB"/>
    <w:rsid w:val="009B6FA9"/>
    <w:rsid w:val="009B75DD"/>
    <w:rsid w:val="009C0427"/>
    <w:rsid w:val="009C05E0"/>
    <w:rsid w:val="009C0629"/>
    <w:rsid w:val="009C0768"/>
    <w:rsid w:val="009C08AF"/>
    <w:rsid w:val="009C0C29"/>
    <w:rsid w:val="009C0D6A"/>
    <w:rsid w:val="009C1231"/>
    <w:rsid w:val="009C1475"/>
    <w:rsid w:val="009C200B"/>
    <w:rsid w:val="009C2679"/>
    <w:rsid w:val="009C2719"/>
    <w:rsid w:val="009C2A2B"/>
    <w:rsid w:val="009C2A40"/>
    <w:rsid w:val="009C31A4"/>
    <w:rsid w:val="009C35DB"/>
    <w:rsid w:val="009C360C"/>
    <w:rsid w:val="009C3B36"/>
    <w:rsid w:val="009C4007"/>
    <w:rsid w:val="009C4370"/>
    <w:rsid w:val="009C46B1"/>
    <w:rsid w:val="009C701A"/>
    <w:rsid w:val="009C7EA3"/>
    <w:rsid w:val="009D0DF6"/>
    <w:rsid w:val="009D11CA"/>
    <w:rsid w:val="009D1299"/>
    <w:rsid w:val="009D13A8"/>
    <w:rsid w:val="009D1FD5"/>
    <w:rsid w:val="009D2506"/>
    <w:rsid w:val="009D275A"/>
    <w:rsid w:val="009D3166"/>
    <w:rsid w:val="009D3171"/>
    <w:rsid w:val="009D3855"/>
    <w:rsid w:val="009D39B0"/>
    <w:rsid w:val="009D4A3B"/>
    <w:rsid w:val="009D4A5D"/>
    <w:rsid w:val="009D4D58"/>
    <w:rsid w:val="009D5D47"/>
    <w:rsid w:val="009D6761"/>
    <w:rsid w:val="009D67B2"/>
    <w:rsid w:val="009D6D32"/>
    <w:rsid w:val="009D7918"/>
    <w:rsid w:val="009D7AC3"/>
    <w:rsid w:val="009D7D25"/>
    <w:rsid w:val="009D7E57"/>
    <w:rsid w:val="009E0C61"/>
    <w:rsid w:val="009E183D"/>
    <w:rsid w:val="009E2BEC"/>
    <w:rsid w:val="009E2D55"/>
    <w:rsid w:val="009E2ED8"/>
    <w:rsid w:val="009E3475"/>
    <w:rsid w:val="009E3D02"/>
    <w:rsid w:val="009E54CB"/>
    <w:rsid w:val="009E56DD"/>
    <w:rsid w:val="009E59D1"/>
    <w:rsid w:val="009E5B6B"/>
    <w:rsid w:val="009E6213"/>
    <w:rsid w:val="009E640B"/>
    <w:rsid w:val="009E66DA"/>
    <w:rsid w:val="009E7B83"/>
    <w:rsid w:val="009E7CA7"/>
    <w:rsid w:val="009F0284"/>
    <w:rsid w:val="009F032D"/>
    <w:rsid w:val="009F05CA"/>
    <w:rsid w:val="009F0692"/>
    <w:rsid w:val="009F0B8A"/>
    <w:rsid w:val="009F1560"/>
    <w:rsid w:val="009F17B9"/>
    <w:rsid w:val="009F19C6"/>
    <w:rsid w:val="009F1B05"/>
    <w:rsid w:val="009F29B7"/>
    <w:rsid w:val="009F2EAA"/>
    <w:rsid w:val="009F5163"/>
    <w:rsid w:val="009F6247"/>
    <w:rsid w:val="009F6727"/>
    <w:rsid w:val="009F6DC0"/>
    <w:rsid w:val="009F72EB"/>
    <w:rsid w:val="009F7ACA"/>
    <w:rsid w:val="00A00768"/>
    <w:rsid w:val="00A0182D"/>
    <w:rsid w:val="00A018C9"/>
    <w:rsid w:val="00A01AAF"/>
    <w:rsid w:val="00A02F2B"/>
    <w:rsid w:val="00A03633"/>
    <w:rsid w:val="00A03B2D"/>
    <w:rsid w:val="00A03B58"/>
    <w:rsid w:val="00A03B8C"/>
    <w:rsid w:val="00A03DDE"/>
    <w:rsid w:val="00A04824"/>
    <w:rsid w:val="00A04D78"/>
    <w:rsid w:val="00A04F7F"/>
    <w:rsid w:val="00A0512F"/>
    <w:rsid w:val="00A05575"/>
    <w:rsid w:val="00A055DC"/>
    <w:rsid w:val="00A07852"/>
    <w:rsid w:val="00A07A5D"/>
    <w:rsid w:val="00A07F88"/>
    <w:rsid w:val="00A104CE"/>
    <w:rsid w:val="00A106E8"/>
    <w:rsid w:val="00A10802"/>
    <w:rsid w:val="00A11BCF"/>
    <w:rsid w:val="00A12356"/>
    <w:rsid w:val="00A1288E"/>
    <w:rsid w:val="00A12AF6"/>
    <w:rsid w:val="00A12B74"/>
    <w:rsid w:val="00A13133"/>
    <w:rsid w:val="00A1347C"/>
    <w:rsid w:val="00A13BB2"/>
    <w:rsid w:val="00A13E0B"/>
    <w:rsid w:val="00A14677"/>
    <w:rsid w:val="00A14818"/>
    <w:rsid w:val="00A16A46"/>
    <w:rsid w:val="00A17CA1"/>
    <w:rsid w:val="00A20099"/>
    <w:rsid w:val="00A206B4"/>
    <w:rsid w:val="00A20FC5"/>
    <w:rsid w:val="00A21040"/>
    <w:rsid w:val="00A22107"/>
    <w:rsid w:val="00A22A1C"/>
    <w:rsid w:val="00A22E43"/>
    <w:rsid w:val="00A23174"/>
    <w:rsid w:val="00A23359"/>
    <w:rsid w:val="00A24DE3"/>
    <w:rsid w:val="00A24E7E"/>
    <w:rsid w:val="00A24F97"/>
    <w:rsid w:val="00A26D42"/>
    <w:rsid w:val="00A26E61"/>
    <w:rsid w:val="00A27311"/>
    <w:rsid w:val="00A276F0"/>
    <w:rsid w:val="00A278C9"/>
    <w:rsid w:val="00A27B67"/>
    <w:rsid w:val="00A27CB1"/>
    <w:rsid w:val="00A30056"/>
    <w:rsid w:val="00A30547"/>
    <w:rsid w:val="00A30A8B"/>
    <w:rsid w:val="00A30B12"/>
    <w:rsid w:val="00A31082"/>
    <w:rsid w:val="00A31AE7"/>
    <w:rsid w:val="00A31B12"/>
    <w:rsid w:val="00A31D05"/>
    <w:rsid w:val="00A31F81"/>
    <w:rsid w:val="00A33793"/>
    <w:rsid w:val="00A34396"/>
    <w:rsid w:val="00A34B5F"/>
    <w:rsid w:val="00A355B9"/>
    <w:rsid w:val="00A355BF"/>
    <w:rsid w:val="00A37AC5"/>
    <w:rsid w:val="00A40083"/>
    <w:rsid w:val="00A407F6"/>
    <w:rsid w:val="00A409B5"/>
    <w:rsid w:val="00A40E2B"/>
    <w:rsid w:val="00A4113B"/>
    <w:rsid w:val="00A42A57"/>
    <w:rsid w:val="00A4343A"/>
    <w:rsid w:val="00A43AE5"/>
    <w:rsid w:val="00A44A58"/>
    <w:rsid w:val="00A45168"/>
    <w:rsid w:val="00A4563B"/>
    <w:rsid w:val="00A4603E"/>
    <w:rsid w:val="00A46F5E"/>
    <w:rsid w:val="00A513C0"/>
    <w:rsid w:val="00A51C68"/>
    <w:rsid w:val="00A51E13"/>
    <w:rsid w:val="00A5239B"/>
    <w:rsid w:val="00A52630"/>
    <w:rsid w:val="00A52962"/>
    <w:rsid w:val="00A54353"/>
    <w:rsid w:val="00A54668"/>
    <w:rsid w:val="00A54B0B"/>
    <w:rsid w:val="00A55519"/>
    <w:rsid w:val="00A5559F"/>
    <w:rsid w:val="00A56046"/>
    <w:rsid w:val="00A562C8"/>
    <w:rsid w:val="00A56623"/>
    <w:rsid w:val="00A56654"/>
    <w:rsid w:val="00A56A1E"/>
    <w:rsid w:val="00A56B2A"/>
    <w:rsid w:val="00A57A00"/>
    <w:rsid w:val="00A60032"/>
    <w:rsid w:val="00A60291"/>
    <w:rsid w:val="00A60F11"/>
    <w:rsid w:val="00A618DD"/>
    <w:rsid w:val="00A61C65"/>
    <w:rsid w:val="00A61C7B"/>
    <w:rsid w:val="00A61E1C"/>
    <w:rsid w:val="00A62045"/>
    <w:rsid w:val="00A62656"/>
    <w:rsid w:val="00A62AC5"/>
    <w:rsid w:val="00A62D7A"/>
    <w:rsid w:val="00A63939"/>
    <w:rsid w:val="00A63947"/>
    <w:rsid w:val="00A63D10"/>
    <w:rsid w:val="00A64E69"/>
    <w:rsid w:val="00A65417"/>
    <w:rsid w:val="00A65675"/>
    <w:rsid w:val="00A65B76"/>
    <w:rsid w:val="00A65EA6"/>
    <w:rsid w:val="00A66210"/>
    <w:rsid w:val="00A66D09"/>
    <w:rsid w:val="00A7073B"/>
    <w:rsid w:val="00A71AD4"/>
    <w:rsid w:val="00A72064"/>
    <w:rsid w:val="00A726FA"/>
    <w:rsid w:val="00A72B6B"/>
    <w:rsid w:val="00A72D33"/>
    <w:rsid w:val="00A72D97"/>
    <w:rsid w:val="00A730A0"/>
    <w:rsid w:val="00A73459"/>
    <w:rsid w:val="00A74AEC"/>
    <w:rsid w:val="00A75009"/>
    <w:rsid w:val="00A7564F"/>
    <w:rsid w:val="00A75987"/>
    <w:rsid w:val="00A75D48"/>
    <w:rsid w:val="00A760B4"/>
    <w:rsid w:val="00A764D4"/>
    <w:rsid w:val="00A768A0"/>
    <w:rsid w:val="00A77F7D"/>
    <w:rsid w:val="00A80D0D"/>
    <w:rsid w:val="00A81382"/>
    <w:rsid w:val="00A8293A"/>
    <w:rsid w:val="00A82ACB"/>
    <w:rsid w:val="00A82FF9"/>
    <w:rsid w:val="00A83447"/>
    <w:rsid w:val="00A84CBA"/>
    <w:rsid w:val="00A85A86"/>
    <w:rsid w:val="00A85B33"/>
    <w:rsid w:val="00A874CC"/>
    <w:rsid w:val="00A876D1"/>
    <w:rsid w:val="00A9058F"/>
    <w:rsid w:val="00A908D2"/>
    <w:rsid w:val="00A90DBA"/>
    <w:rsid w:val="00A91852"/>
    <w:rsid w:val="00A92E85"/>
    <w:rsid w:val="00A93007"/>
    <w:rsid w:val="00A935DA"/>
    <w:rsid w:val="00A94AE8"/>
    <w:rsid w:val="00A94C19"/>
    <w:rsid w:val="00A94EB2"/>
    <w:rsid w:val="00A95A7B"/>
    <w:rsid w:val="00A95AFD"/>
    <w:rsid w:val="00A96205"/>
    <w:rsid w:val="00A97335"/>
    <w:rsid w:val="00A97A63"/>
    <w:rsid w:val="00A97CCA"/>
    <w:rsid w:val="00AA0FC2"/>
    <w:rsid w:val="00AA160E"/>
    <w:rsid w:val="00AA162F"/>
    <w:rsid w:val="00AA19E5"/>
    <w:rsid w:val="00AA2024"/>
    <w:rsid w:val="00AA3076"/>
    <w:rsid w:val="00AA33A0"/>
    <w:rsid w:val="00AA3A63"/>
    <w:rsid w:val="00AA4098"/>
    <w:rsid w:val="00AA4179"/>
    <w:rsid w:val="00AA499F"/>
    <w:rsid w:val="00AA54CD"/>
    <w:rsid w:val="00AA5690"/>
    <w:rsid w:val="00AA5D51"/>
    <w:rsid w:val="00AA6C37"/>
    <w:rsid w:val="00AA78B8"/>
    <w:rsid w:val="00AB0339"/>
    <w:rsid w:val="00AB05E3"/>
    <w:rsid w:val="00AB0B4A"/>
    <w:rsid w:val="00AB12D4"/>
    <w:rsid w:val="00AB20D1"/>
    <w:rsid w:val="00AB25DF"/>
    <w:rsid w:val="00AB2D71"/>
    <w:rsid w:val="00AB3407"/>
    <w:rsid w:val="00AB3678"/>
    <w:rsid w:val="00AB3FBB"/>
    <w:rsid w:val="00AB43C9"/>
    <w:rsid w:val="00AB4FF4"/>
    <w:rsid w:val="00AB547A"/>
    <w:rsid w:val="00AB6BF9"/>
    <w:rsid w:val="00AB6E2F"/>
    <w:rsid w:val="00AB6EBF"/>
    <w:rsid w:val="00AB7923"/>
    <w:rsid w:val="00AC15D9"/>
    <w:rsid w:val="00AC3E2B"/>
    <w:rsid w:val="00AC476F"/>
    <w:rsid w:val="00AC4818"/>
    <w:rsid w:val="00AC5F89"/>
    <w:rsid w:val="00AC5FD2"/>
    <w:rsid w:val="00AC7276"/>
    <w:rsid w:val="00AC7901"/>
    <w:rsid w:val="00AD0686"/>
    <w:rsid w:val="00AD06AB"/>
    <w:rsid w:val="00AD0809"/>
    <w:rsid w:val="00AD0881"/>
    <w:rsid w:val="00AD0BCA"/>
    <w:rsid w:val="00AD112F"/>
    <w:rsid w:val="00AD209E"/>
    <w:rsid w:val="00AD21F9"/>
    <w:rsid w:val="00AD244D"/>
    <w:rsid w:val="00AD29EE"/>
    <w:rsid w:val="00AD2B30"/>
    <w:rsid w:val="00AD36ED"/>
    <w:rsid w:val="00AD3FF5"/>
    <w:rsid w:val="00AD422C"/>
    <w:rsid w:val="00AD4FCD"/>
    <w:rsid w:val="00AD522C"/>
    <w:rsid w:val="00AD52A6"/>
    <w:rsid w:val="00AD55D0"/>
    <w:rsid w:val="00AD5F95"/>
    <w:rsid w:val="00AD6B35"/>
    <w:rsid w:val="00AD6B8F"/>
    <w:rsid w:val="00AD7054"/>
    <w:rsid w:val="00AD73B1"/>
    <w:rsid w:val="00AD745C"/>
    <w:rsid w:val="00AD74BA"/>
    <w:rsid w:val="00AD7B29"/>
    <w:rsid w:val="00AD7C0A"/>
    <w:rsid w:val="00AE0399"/>
    <w:rsid w:val="00AE08A0"/>
    <w:rsid w:val="00AE1770"/>
    <w:rsid w:val="00AE1EF9"/>
    <w:rsid w:val="00AE266C"/>
    <w:rsid w:val="00AE2CEE"/>
    <w:rsid w:val="00AE2FDD"/>
    <w:rsid w:val="00AE3980"/>
    <w:rsid w:val="00AE3F21"/>
    <w:rsid w:val="00AE438F"/>
    <w:rsid w:val="00AE48B8"/>
    <w:rsid w:val="00AE4987"/>
    <w:rsid w:val="00AE4D76"/>
    <w:rsid w:val="00AE4DBF"/>
    <w:rsid w:val="00AE587A"/>
    <w:rsid w:val="00AE6282"/>
    <w:rsid w:val="00AF0023"/>
    <w:rsid w:val="00AF08A0"/>
    <w:rsid w:val="00AF12B8"/>
    <w:rsid w:val="00AF13F5"/>
    <w:rsid w:val="00AF2062"/>
    <w:rsid w:val="00AF262B"/>
    <w:rsid w:val="00AF2EF3"/>
    <w:rsid w:val="00AF34BC"/>
    <w:rsid w:val="00AF391A"/>
    <w:rsid w:val="00AF4E49"/>
    <w:rsid w:val="00AF5097"/>
    <w:rsid w:val="00AF5932"/>
    <w:rsid w:val="00AF67CD"/>
    <w:rsid w:val="00AF6FA7"/>
    <w:rsid w:val="00AF75C3"/>
    <w:rsid w:val="00AF7B99"/>
    <w:rsid w:val="00AF7F44"/>
    <w:rsid w:val="00AF7FFC"/>
    <w:rsid w:val="00B00B9A"/>
    <w:rsid w:val="00B013EC"/>
    <w:rsid w:val="00B01C01"/>
    <w:rsid w:val="00B01EAC"/>
    <w:rsid w:val="00B01FBF"/>
    <w:rsid w:val="00B020BF"/>
    <w:rsid w:val="00B02599"/>
    <w:rsid w:val="00B029EE"/>
    <w:rsid w:val="00B02FA1"/>
    <w:rsid w:val="00B033E3"/>
    <w:rsid w:val="00B0391B"/>
    <w:rsid w:val="00B03B06"/>
    <w:rsid w:val="00B03F07"/>
    <w:rsid w:val="00B04291"/>
    <w:rsid w:val="00B0467D"/>
    <w:rsid w:val="00B06BD5"/>
    <w:rsid w:val="00B073D5"/>
    <w:rsid w:val="00B077F0"/>
    <w:rsid w:val="00B07D69"/>
    <w:rsid w:val="00B114B7"/>
    <w:rsid w:val="00B114C6"/>
    <w:rsid w:val="00B11986"/>
    <w:rsid w:val="00B119F1"/>
    <w:rsid w:val="00B1296A"/>
    <w:rsid w:val="00B12A46"/>
    <w:rsid w:val="00B131BD"/>
    <w:rsid w:val="00B132BF"/>
    <w:rsid w:val="00B138AB"/>
    <w:rsid w:val="00B13A42"/>
    <w:rsid w:val="00B1443E"/>
    <w:rsid w:val="00B14A1E"/>
    <w:rsid w:val="00B14AB0"/>
    <w:rsid w:val="00B15B49"/>
    <w:rsid w:val="00B16305"/>
    <w:rsid w:val="00B16825"/>
    <w:rsid w:val="00B16912"/>
    <w:rsid w:val="00B20069"/>
    <w:rsid w:val="00B20201"/>
    <w:rsid w:val="00B209AA"/>
    <w:rsid w:val="00B20F34"/>
    <w:rsid w:val="00B2133E"/>
    <w:rsid w:val="00B21521"/>
    <w:rsid w:val="00B2166B"/>
    <w:rsid w:val="00B21B4A"/>
    <w:rsid w:val="00B220BB"/>
    <w:rsid w:val="00B22105"/>
    <w:rsid w:val="00B22D3D"/>
    <w:rsid w:val="00B23C1A"/>
    <w:rsid w:val="00B248AB"/>
    <w:rsid w:val="00B24AF8"/>
    <w:rsid w:val="00B24DEC"/>
    <w:rsid w:val="00B26298"/>
    <w:rsid w:val="00B26F83"/>
    <w:rsid w:val="00B27F60"/>
    <w:rsid w:val="00B3040F"/>
    <w:rsid w:val="00B30579"/>
    <w:rsid w:val="00B313D8"/>
    <w:rsid w:val="00B31ECB"/>
    <w:rsid w:val="00B328DA"/>
    <w:rsid w:val="00B32CF0"/>
    <w:rsid w:val="00B338E3"/>
    <w:rsid w:val="00B33BC8"/>
    <w:rsid w:val="00B3425E"/>
    <w:rsid w:val="00B34629"/>
    <w:rsid w:val="00B353AB"/>
    <w:rsid w:val="00B354B7"/>
    <w:rsid w:val="00B35FAA"/>
    <w:rsid w:val="00B36096"/>
    <w:rsid w:val="00B36FB3"/>
    <w:rsid w:val="00B36FF3"/>
    <w:rsid w:val="00B37492"/>
    <w:rsid w:val="00B37651"/>
    <w:rsid w:val="00B37763"/>
    <w:rsid w:val="00B4001B"/>
    <w:rsid w:val="00B408A0"/>
    <w:rsid w:val="00B41F47"/>
    <w:rsid w:val="00B42678"/>
    <w:rsid w:val="00B433FD"/>
    <w:rsid w:val="00B44ADD"/>
    <w:rsid w:val="00B45A21"/>
    <w:rsid w:val="00B45CEA"/>
    <w:rsid w:val="00B46964"/>
    <w:rsid w:val="00B469F7"/>
    <w:rsid w:val="00B472F7"/>
    <w:rsid w:val="00B4796A"/>
    <w:rsid w:val="00B47A4A"/>
    <w:rsid w:val="00B47AA8"/>
    <w:rsid w:val="00B47B32"/>
    <w:rsid w:val="00B506D0"/>
    <w:rsid w:val="00B50BF5"/>
    <w:rsid w:val="00B50D0A"/>
    <w:rsid w:val="00B546AD"/>
    <w:rsid w:val="00B54D68"/>
    <w:rsid w:val="00B55348"/>
    <w:rsid w:val="00B55B97"/>
    <w:rsid w:val="00B5630E"/>
    <w:rsid w:val="00B5647A"/>
    <w:rsid w:val="00B5666E"/>
    <w:rsid w:val="00B5674D"/>
    <w:rsid w:val="00B57C45"/>
    <w:rsid w:val="00B57C8F"/>
    <w:rsid w:val="00B57FA1"/>
    <w:rsid w:val="00B6092D"/>
    <w:rsid w:val="00B6092F"/>
    <w:rsid w:val="00B61061"/>
    <w:rsid w:val="00B6119A"/>
    <w:rsid w:val="00B61489"/>
    <w:rsid w:val="00B61C41"/>
    <w:rsid w:val="00B6318A"/>
    <w:rsid w:val="00B63283"/>
    <w:rsid w:val="00B63A65"/>
    <w:rsid w:val="00B63C62"/>
    <w:rsid w:val="00B63E95"/>
    <w:rsid w:val="00B6466A"/>
    <w:rsid w:val="00B64BE7"/>
    <w:rsid w:val="00B64CFB"/>
    <w:rsid w:val="00B656C6"/>
    <w:rsid w:val="00B659B3"/>
    <w:rsid w:val="00B65CA9"/>
    <w:rsid w:val="00B666E1"/>
    <w:rsid w:val="00B66A8D"/>
    <w:rsid w:val="00B670E8"/>
    <w:rsid w:val="00B67779"/>
    <w:rsid w:val="00B70A56"/>
    <w:rsid w:val="00B7103D"/>
    <w:rsid w:val="00B72187"/>
    <w:rsid w:val="00B72DC4"/>
    <w:rsid w:val="00B731D6"/>
    <w:rsid w:val="00B73229"/>
    <w:rsid w:val="00B732B3"/>
    <w:rsid w:val="00B733F4"/>
    <w:rsid w:val="00B73BD5"/>
    <w:rsid w:val="00B752DA"/>
    <w:rsid w:val="00B7603F"/>
    <w:rsid w:val="00B765C3"/>
    <w:rsid w:val="00B765EF"/>
    <w:rsid w:val="00B766EB"/>
    <w:rsid w:val="00B7688A"/>
    <w:rsid w:val="00B774E4"/>
    <w:rsid w:val="00B800EA"/>
    <w:rsid w:val="00B803D9"/>
    <w:rsid w:val="00B805CA"/>
    <w:rsid w:val="00B80D3E"/>
    <w:rsid w:val="00B80F65"/>
    <w:rsid w:val="00B81DC9"/>
    <w:rsid w:val="00B822D3"/>
    <w:rsid w:val="00B8297E"/>
    <w:rsid w:val="00B842A7"/>
    <w:rsid w:val="00B84761"/>
    <w:rsid w:val="00B84F7B"/>
    <w:rsid w:val="00B85244"/>
    <w:rsid w:val="00B86EED"/>
    <w:rsid w:val="00B870C1"/>
    <w:rsid w:val="00B901C5"/>
    <w:rsid w:val="00B90837"/>
    <w:rsid w:val="00B9087D"/>
    <w:rsid w:val="00B90FE6"/>
    <w:rsid w:val="00B9103C"/>
    <w:rsid w:val="00B92D7A"/>
    <w:rsid w:val="00B939F7"/>
    <w:rsid w:val="00B94352"/>
    <w:rsid w:val="00B946F2"/>
    <w:rsid w:val="00B94B7E"/>
    <w:rsid w:val="00B94EFD"/>
    <w:rsid w:val="00B94F5D"/>
    <w:rsid w:val="00B95464"/>
    <w:rsid w:val="00B95466"/>
    <w:rsid w:val="00B95C44"/>
    <w:rsid w:val="00B95C9D"/>
    <w:rsid w:val="00B96798"/>
    <w:rsid w:val="00B9685E"/>
    <w:rsid w:val="00B96AC9"/>
    <w:rsid w:val="00B97957"/>
    <w:rsid w:val="00BA0C1C"/>
    <w:rsid w:val="00BA25AA"/>
    <w:rsid w:val="00BA2CD1"/>
    <w:rsid w:val="00BA3E9C"/>
    <w:rsid w:val="00BA40FA"/>
    <w:rsid w:val="00BA4347"/>
    <w:rsid w:val="00BA463B"/>
    <w:rsid w:val="00BA4DBC"/>
    <w:rsid w:val="00BA5777"/>
    <w:rsid w:val="00BA5D94"/>
    <w:rsid w:val="00BA64C7"/>
    <w:rsid w:val="00BA71E6"/>
    <w:rsid w:val="00BA738D"/>
    <w:rsid w:val="00BA7427"/>
    <w:rsid w:val="00BB0123"/>
    <w:rsid w:val="00BB0B65"/>
    <w:rsid w:val="00BB0BF9"/>
    <w:rsid w:val="00BB14E1"/>
    <w:rsid w:val="00BB1B0E"/>
    <w:rsid w:val="00BB2194"/>
    <w:rsid w:val="00BB2790"/>
    <w:rsid w:val="00BB27CC"/>
    <w:rsid w:val="00BB27F5"/>
    <w:rsid w:val="00BB2F42"/>
    <w:rsid w:val="00BB3C7C"/>
    <w:rsid w:val="00BB42D4"/>
    <w:rsid w:val="00BB44E8"/>
    <w:rsid w:val="00BB4D09"/>
    <w:rsid w:val="00BB4F39"/>
    <w:rsid w:val="00BB5438"/>
    <w:rsid w:val="00BB584C"/>
    <w:rsid w:val="00BB616C"/>
    <w:rsid w:val="00BB67AB"/>
    <w:rsid w:val="00BB71E4"/>
    <w:rsid w:val="00BB7626"/>
    <w:rsid w:val="00BC02D5"/>
    <w:rsid w:val="00BC037A"/>
    <w:rsid w:val="00BC04A3"/>
    <w:rsid w:val="00BC0FAB"/>
    <w:rsid w:val="00BC207D"/>
    <w:rsid w:val="00BC2152"/>
    <w:rsid w:val="00BC2F96"/>
    <w:rsid w:val="00BC300C"/>
    <w:rsid w:val="00BC3198"/>
    <w:rsid w:val="00BC391E"/>
    <w:rsid w:val="00BC4197"/>
    <w:rsid w:val="00BC4EAD"/>
    <w:rsid w:val="00BC513C"/>
    <w:rsid w:val="00BC60DD"/>
    <w:rsid w:val="00BC7DF8"/>
    <w:rsid w:val="00BC7ECE"/>
    <w:rsid w:val="00BD0186"/>
    <w:rsid w:val="00BD01FC"/>
    <w:rsid w:val="00BD1952"/>
    <w:rsid w:val="00BD206D"/>
    <w:rsid w:val="00BD22C7"/>
    <w:rsid w:val="00BD25A4"/>
    <w:rsid w:val="00BD3EE0"/>
    <w:rsid w:val="00BD4616"/>
    <w:rsid w:val="00BD46A1"/>
    <w:rsid w:val="00BD46D5"/>
    <w:rsid w:val="00BD5615"/>
    <w:rsid w:val="00BD5643"/>
    <w:rsid w:val="00BD575F"/>
    <w:rsid w:val="00BD58E5"/>
    <w:rsid w:val="00BD5947"/>
    <w:rsid w:val="00BD5CB0"/>
    <w:rsid w:val="00BD7B19"/>
    <w:rsid w:val="00BD7B95"/>
    <w:rsid w:val="00BE017A"/>
    <w:rsid w:val="00BE06A2"/>
    <w:rsid w:val="00BE0A94"/>
    <w:rsid w:val="00BE145A"/>
    <w:rsid w:val="00BE1935"/>
    <w:rsid w:val="00BE1A24"/>
    <w:rsid w:val="00BE1E25"/>
    <w:rsid w:val="00BE207B"/>
    <w:rsid w:val="00BE2294"/>
    <w:rsid w:val="00BE23CA"/>
    <w:rsid w:val="00BE2552"/>
    <w:rsid w:val="00BE2CA9"/>
    <w:rsid w:val="00BE2DEA"/>
    <w:rsid w:val="00BE3822"/>
    <w:rsid w:val="00BE46DA"/>
    <w:rsid w:val="00BE52A9"/>
    <w:rsid w:val="00BE532E"/>
    <w:rsid w:val="00BE6313"/>
    <w:rsid w:val="00BE6929"/>
    <w:rsid w:val="00BF0657"/>
    <w:rsid w:val="00BF066F"/>
    <w:rsid w:val="00BF13FF"/>
    <w:rsid w:val="00BF1F12"/>
    <w:rsid w:val="00BF2480"/>
    <w:rsid w:val="00BF2548"/>
    <w:rsid w:val="00BF284E"/>
    <w:rsid w:val="00BF290F"/>
    <w:rsid w:val="00BF3E0C"/>
    <w:rsid w:val="00BF3E7F"/>
    <w:rsid w:val="00BF4C74"/>
    <w:rsid w:val="00BF5045"/>
    <w:rsid w:val="00BF50A0"/>
    <w:rsid w:val="00BF55E3"/>
    <w:rsid w:val="00BF565C"/>
    <w:rsid w:val="00BF5917"/>
    <w:rsid w:val="00BF5DE0"/>
    <w:rsid w:val="00BF5F12"/>
    <w:rsid w:val="00BF6171"/>
    <w:rsid w:val="00BF6E7A"/>
    <w:rsid w:val="00BF78A0"/>
    <w:rsid w:val="00BF7967"/>
    <w:rsid w:val="00BF7E89"/>
    <w:rsid w:val="00C00F23"/>
    <w:rsid w:val="00C00FBC"/>
    <w:rsid w:val="00C0147C"/>
    <w:rsid w:val="00C016A7"/>
    <w:rsid w:val="00C023B5"/>
    <w:rsid w:val="00C02459"/>
    <w:rsid w:val="00C0294C"/>
    <w:rsid w:val="00C02BE4"/>
    <w:rsid w:val="00C02C00"/>
    <w:rsid w:val="00C02E89"/>
    <w:rsid w:val="00C0398A"/>
    <w:rsid w:val="00C03DD1"/>
    <w:rsid w:val="00C04497"/>
    <w:rsid w:val="00C04B1F"/>
    <w:rsid w:val="00C04BB6"/>
    <w:rsid w:val="00C052BD"/>
    <w:rsid w:val="00C05984"/>
    <w:rsid w:val="00C06348"/>
    <w:rsid w:val="00C065E5"/>
    <w:rsid w:val="00C10AF6"/>
    <w:rsid w:val="00C11B4A"/>
    <w:rsid w:val="00C11BF6"/>
    <w:rsid w:val="00C11F07"/>
    <w:rsid w:val="00C133D2"/>
    <w:rsid w:val="00C13A39"/>
    <w:rsid w:val="00C13CFF"/>
    <w:rsid w:val="00C13E87"/>
    <w:rsid w:val="00C1449C"/>
    <w:rsid w:val="00C14641"/>
    <w:rsid w:val="00C14ACA"/>
    <w:rsid w:val="00C14CC7"/>
    <w:rsid w:val="00C165DA"/>
    <w:rsid w:val="00C16ACE"/>
    <w:rsid w:val="00C16C34"/>
    <w:rsid w:val="00C17902"/>
    <w:rsid w:val="00C20478"/>
    <w:rsid w:val="00C204B5"/>
    <w:rsid w:val="00C2082C"/>
    <w:rsid w:val="00C22079"/>
    <w:rsid w:val="00C228BF"/>
    <w:rsid w:val="00C23593"/>
    <w:rsid w:val="00C247F8"/>
    <w:rsid w:val="00C25140"/>
    <w:rsid w:val="00C251DE"/>
    <w:rsid w:val="00C25277"/>
    <w:rsid w:val="00C2528D"/>
    <w:rsid w:val="00C27518"/>
    <w:rsid w:val="00C27569"/>
    <w:rsid w:val="00C2766D"/>
    <w:rsid w:val="00C277F4"/>
    <w:rsid w:val="00C300C0"/>
    <w:rsid w:val="00C307DF"/>
    <w:rsid w:val="00C30ACB"/>
    <w:rsid w:val="00C311E5"/>
    <w:rsid w:val="00C315D2"/>
    <w:rsid w:val="00C31C53"/>
    <w:rsid w:val="00C31F9A"/>
    <w:rsid w:val="00C32DAB"/>
    <w:rsid w:val="00C32DD9"/>
    <w:rsid w:val="00C33053"/>
    <w:rsid w:val="00C3477A"/>
    <w:rsid w:val="00C3485D"/>
    <w:rsid w:val="00C34B50"/>
    <w:rsid w:val="00C352D8"/>
    <w:rsid w:val="00C3534E"/>
    <w:rsid w:val="00C361C7"/>
    <w:rsid w:val="00C3680D"/>
    <w:rsid w:val="00C371DE"/>
    <w:rsid w:val="00C3734C"/>
    <w:rsid w:val="00C376B5"/>
    <w:rsid w:val="00C37A95"/>
    <w:rsid w:val="00C40109"/>
    <w:rsid w:val="00C4079D"/>
    <w:rsid w:val="00C41023"/>
    <w:rsid w:val="00C418B0"/>
    <w:rsid w:val="00C421CB"/>
    <w:rsid w:val="00C4239D"/>
    <w:rsid w:val="00C42B30"/>
    <w:rsid w:val="00C43007"/>
    <w:rsid w:val="00C44A02"/>
    <w:rsid w:val="00C44EBF"/>
    <w:rsid w:val="00C45980"/>
    <w:rsid w:val="00C45D8C"/>
    <w:rsid w:val="00C46576"/>
    <w:rsid w:val="00C46B23"/>
    <w:rsid w:val="00C474B7"/>
    <w:rsid w:val="00C47D70"/>
    <w:rsid w:val="00C503C1"/>
    <w:rsid w:val="00C50671"/>
    <w:rsid w:val="00C50D19"/>
    <w:rsid w:val="00C50E21"/>
    <w:rsid w:val="00C50F39"/>
    <w:rsid w:val="00C5144E"/>
    <w:rsid w:val="00C520F8"/>
    <w:rsid w:val="00C52658"/>
    <w:rsid w:val="00C52886"/>
    <w:rsid w:val="00C539F1"/>
    <w:rsid w:val="00C54038"/>
    <w:rsid w:val="00C54A4D"/>
    <w:rsid w:val="00C55CF1"/>
    <w:rsid w:val="00C55EF4"/>
    <w:rsid w:val="00C56766"/>
    <w:rsid w:val="00C56A69"/>
    <w:rsid w:val="00C56F8E"/>
    <w:rsid w:val="00C57564"/>
    <w:rsid w:val="00C578E5"/>
    <w:rsid w:val="00C5792A"/>
    <w:rsid w:val="00C57E0D"/>
    <w:rsid w:val="00C57E37"/>
    <w:rsid w:val="00C60053"/>
    <w:rsid w:val="00C60275"/>
    <w:rsid w:val="00C602DF"/>
    <w:rsid w:val="00C60459"/>
    <w:rsid w:val="00C606E1"/>
    <w:rsid w:val="00C60745"/>
    <w:rsid w:val="00C60FEB"/>
    <w:rsid w:val="00C61201"/>
    <w:rsid w:val="00C612BE"/>
    <w:rsid w:val="00C6175C"/>
    <w:rsid w:val="00C61F7A"/>
    <w:rsid w:val="00C629E8"/>
    <w:rsid w:val="00C62A98"/>
    <w:rsid w:val="00C62AFC"/>
    <w:rsid w:val="00C62C9F"/>
    <w:rsid w:val="00C63514"/>
    <w:rsid w:val="00C63EB6"/>
    <w:rsid w:val="00C6425F"/>
    <w:rsid w:val="00C6466B"/>
    <w:rsid w:val="00C652B3"/>
    <w:rsid w:val="00C65726"/>
    <w:rsid w:val="00C66299"/>
    <w:rsid w:val="00C66D66"/>
    <w:rsid w:val="00C66DCD"/>
    <w:rsid w:val="00C670A8"/>
    <w:rsid w:val="00C67282"/>
    <w:rsid w:val="00C67ACF"/>
    <w:rsid w:val="00C67C5B"/>
    <w:rsid w:val="00C7007D"/>
    <w:rsid w:val="00C7214B"/>
    <w:rsid w:val="00C72A37"/>
    <w:rsid w:val="00C72A7C"/>
    <w:rsid w:val="00C72B5E"/>
    <w:rsid w:val="00C72D37"/>
    <w:rsid w:val="00C73CDD"/>
    <w:rsid w:val="00C740C4"/>
    <w:rsid w:val="00C74612"/>
    <w:rsid w:val="00C7477C"/>
    <w:rsid w:val="00C74BA4"/>
    <w:rsid w:val="00C74D19"/>
    <w:rsid w:val="00C751A5"/>
    <w:rsid w:val="00C75D17"/>
    <w:rsid w:val="00C80252"/>
    <w:rsid w:val="00C80267"/>
    <w:rsid w:val="00C803F4"/>
    <w:rsid w:val="00C8269F"/>
    <w:rsid w:val="00C82BD2"/>
    <w:rsid w:val="00C8337C"/>
    <w:rsid w:val="00C83B97"/>
    <w:rsid w:val="00C84019"/>
    <w:rsid w:val="00C84F77"/>
    <w:rsid w:val="00C85E03"/>
    <w:rsid w:val="00C86B9D"/>
    <w:rsid w:val="00C872C2"/>
    <w:rsid w:val="00C87680"/>
    <w:rsid w:val="00C90985"/>
    <w:rsid w:val="00C90ACD"/>
    <w:rsid w:val="00C91CB4"/>
    <w:rsid w:val="00C91EAD"/>
    <w:rsid w:val="00C92A00"/>
    <w:rsid w:val="00C92E07"/>
    <w:rsid w:val="00C93534"/>
    <w:rsid w:val="00C960E2"/>
    <w:rsid w:val="00C97A45"/>
    <w:rsid w:val="00C97A82"/>
    <w:rsid w:val="00C97AB3"/>
    <w:rsid w:val="00C97CA7"/>
    <w:rsid w:val="00C97DB5"/>
    <w:rsid w:val="00CA01C9"/>
    <w:rsid w:val="00CA03E8"/>
    <w:rsid w:val="00CA0433"/>
    <w:rsid w:val="00CA0807"/>
    <w:rsid w:val="00CA08F6"/>
    <w:rsid w:val="00CA0D66"/>
    <w:rsid w:val="00CA4188"/>
    <w:rsid w:val="00CA4C12"/>
    <w:rsid w:val="00CA51E1"/>
    <w:rsid w:val="00CA54C9"/>
    <w:rsid w:val="00CA5AEA"/>
    <w:rsid w:val="00CA5BA7"/>
    <w:rsid w:val="00CA5D8E"/>
    <w:rsid w:val="00CA635A"/>
    <w:rsid w:val="00CA6741"/>
    <w:rsid w:val="00CA6CFE"/>
    <w:rsid w:val="00CA7E26"/>
    <w:rsid w:val="00CB013D"/>
    <w:rsid w:val="00CB024C"/>
    <w:rsid w:val="00CB0595"/>
    <w:rsid w:val="00CB1F59"/>
    <w:rsid w:val="00CB2229"/>
    <w:rsid w:val="00CB22C7"/>
    <w:rsid w:val="00CB2E0A"/>
    <w:rsid w:val="00CB35E0"/>
    <w:rsid w:val="00CB3C0A"/>
    <w:rsid w:val="00CB4977"/>
    <w:rsid w:val="00CB4C0D"/>
    <w:rsid w:val="00CB4E66"/>
    <w:rsid w:val="00CB6BAE"/>
    <w:rsid w:val="00CB74DC"/>
    <w:rsid w:val="00CC0B5C"/>
    <w:rsid w:val="00CC1169"/>
    <w:rsid w:val="00CC160E"/>
    <w:rsid w:val="00CC29A4"/>
    <w:rsid w:val="00CC2D1B"/>
    <w:rsid w:val="00CC2D53"/>
    <w:rsid w:val="00CC3B87"/>
    <w:rsid w:val="00CC3DDA"/>
    <w:rsid w:val="00CC46F5"/>
    <w:rsid w:val="00CC56C8"/>
    <w:rsid w:val="00CC6669"/>
    <w:rsid w:val="00CC66F0"/>
    <w:rsid w:val="00CC79CC"/>
    <w:rsid w:val="00CD0149"/>
    <w:rsid w:val="00CD02C9"/>
    <w:rsid w:val="00CD05D7"/>
    <w:rsid w:val="00CD1061"/>
    <w:rsid w:val="00CD1FC8"/>
    <w:rsid w:val="00CD23CC"/>
    <w:rsid w:val="00CD23DC"/>
    <w:rsid w:val="00CD2896"/>
    <w:rsid w:val="00CD2ACA"/>
    <w:rsid w:val="00CD2D5D"/>
    <w:rsid w:val="00CD3778"/>
    <w:rsid w:val="00CD4A3D"/>
    <w:rsid w:val="00CD57B8"/>
    <w:rsid w:val="00CD7094"/>
    <w:rsid w:val="00CD79E8"/>
    <w:rsid w:val="00CD7ABE"/>
    <w:rsid w:val="00CD7CDE"/>
    <w:rsid w:val="00CE04A9"/>
    <w:rsid w:val="00CE0CDA"/>
    <w:rsid w:val="00CE1048"/>
    <w:rsid w:val="00CE10D7"/>
    <w:rsid w:val="00CE1D8B"/>
    <w:rsid w:val="00CE20E1"/>
    <w:rsid w:val="00CE256A"/>
    <w:rsid w:val="00CE28EB"/>
    <w:rsid w:val="00CE2CE4"/>
    <w:rsid w:val="00CE3AED"/>
    <w:rsid w:val="00CE4430"/>
    <w:rsid w:val="00CE468C"/>
    <w:rsid w:val="00CE564F"/>
    <w:rsid w:val="00CE5911"/>
    <w:rsid w:val="00CE5D0E"/>
    <w:rsid w:val="00CE5DFD"/>
    <w:rsid w:val="00CE65E9"/>
    <w:rsid w:val="00CE67A3"/>
    <w:rsid w:val="00CE6975"/>
    <w:rsid w:val="00CE6D98"/>
    <w:rsid w:val="00CE7393"/>
    <w:rsid w:val="00CE785F"/>
    <w:rsid w:val="00CF0C96"/>
    <w:rsid w:val="00CF1444"/>
    <w:rsid w:val="00CF1E22"/>
    <w:rsid w:val="00CF2B05"/>
    <w:rsid w:val="00CF2F09"/>
    <w:rsid w:val="00CF33AE"/>
    <w:rsid w:val="00CF36E7"/>
    <w:rsid w:val="00CF4333"/>
    <w:rsid w:val="00CF45DC"/>
    <w:rsid w:val="00CF5570"/>
    <w:rsid w:val="00CF56AB"/>
    <w:rsid w:val="00CF5A34"/>
    <w:rsid w:val="00CF5E56"/>
    <w:rsid w:val="00CF669C"/>
    <w:rsid w:val="00CF6867"/>
    <w:rsid w:val="00CF724E"/>
    <w:rsid w:val="00CF753D"/>
    <w:rsid w:val="00D0010D"/>
    <w:rsid w:val="00D004AE"/>
    <w:rsid w:val="00D01135"/>
    <w:rsid w:val="00D012C1"/>
    <w:rsid w:val="00D019E1"/>
    <w:rsid w:val="00D0403D"/>
    <w:rsid w:val="00D04BAB"/>
    <w:rsid w:val="00D04CD6"/>
    <w:rsid w:val="00D04E1C"/>
    <w:rsid w:val="00D0582E"/>
    <w:rsid w:val="00D06760"/>
    <w:rsid w:val="00D06C9B"/>
    <w:rsid w:val="00D072C8"/>
    <w:rsid w:val="00D07B16"/>
    <w:rsid w:val="00D100EE"/>
    <w:rsid w:val="00D10738"/>
    <w:rsid w:val="00D107A8"/>
    <w:rsid w:val="00D12281"/>
    <w:rsid w:val="00D12B87"/>
    <w:rsid w:val="00D12BE1"/>
    <w:rsid w:val="00D12E39"/>
    <w:rsid w:val="00D13132"/>
    <w:rsid w:val="00D138F9"/>
    <w:rsid w:val="00D13A4D"/>
    <w:rsid w:val="00D13B2B"/>
    <w:rsid w:val="00D1530D"/>
    <w:rsid w:val="00D170A0"/>
    <w:rsid w:val="00D17C10"/>
    <w:rsid w:val="00D206E0"/>
    <w:rsid w:val="00D207AE"/>
    <w:rsid w:val="00D20F55"/>
    <w:rsid w:val="00D21A7C"/>
    <w:rsid w:val="00D21D39"/>
    <w:rsid w:val="00D22475"/>
    <w:rsid w:val="00D224D2"/>
    <w:rsid w:val="00D22596"/>
    <w:rsid w:val="00D239C0"/>
    <w:rsid w:val="00D242D4"/>
    <w:rsid w:val="00D24319"/>
    <w:rsid w:val="00D244E3"/>
    <w:rsid w:val="00D24EEF"/>
    <w:rsid w:val="00D24FBA"/>
    <w:rsid w:val="00D2512E"/>
    <w:rsid w:val="00D2533D"/>
    <w:rsid w:val="00D25547"/>
    <w:rsid w:val="00D25CFF"/>
    <w:rsid w:val="00D25FBD"/>
    <w:rsid w:val="00D266DE"/>
    <w:rsid w:val="00D26A2D"/>
    <w:rsid w:val="00D27001"/>
    <w:rsid w:val="00D27CB1"/>
    <w:rsid w:val="00D27FCB"/>
    <w:rsid w:val="00D303A0"/>
    <w:rsid w:val="00D30828"/>
    <w:rsid w:val="00D30DE7"/>
    <w:rsid w:val="00D30E36"/>
    <w:rsid w:val="00D31B04"/>
    <w:rsid w:val="00D31BEA"/>
    <w:rsid w:val="00D31C14"/>
    <w:rsid w:val="00D31EBB"/>
    <w:rsid w:val="00D31F08"/>
    <w:rsid w:val="00D31F8D"/>
    <w:rsid w:val="00D3212A"/>
    <w:rsid w:val="00D33011"/>
    <w:rsid w:val="00D335F0"/>
    <w:rsid w:val="00D33FB6"/>
    <w:rsid w:val="00D341C1"/>
    <w:rsid w:val="00D34BAA"/>
    <w:rsid w:val="00D34C0F"/>
    <w:rsid w:val="00D34C2D"/>
    <w:rsid w:val="00D3540D"/>
    <w:rsid w:val="00D35952"/>
    <w:rsid w:val="00D35BF4"/>
    <w:rsid w:val="00D361E1"/>
    <w:rsid w:val="00D379A5"/>
    <w:rsid w:val="00D37F6C"/>
    <w:rsid w:val="00D40287"/>
    <w:rsid w:val="00D40935"/>
    <w:rsid w:val="00D409FE"/>
    <w:rsid w:val="00D40A49"/>
    <w:rsid w:val="00D41026"/>
    <w:rsid w:val="00D4147A"/>
    <w:rsid w:val="00D41C78"/>
    <w:rsid w:val="00D421D4"/>
    <w:rsid w:val="00D42685"/>
    <w:rsid w:val="00D42718"/>
    <w:rsid w:val="00D42A94"/>
    <w:rsid w:val="00D43E83"/>
    <w:rsid w:val="00D441F5"/>
    <w:rsid w:val="00D445BA"/>
    <w:rsid w:val="00D44726"/>
    <w:rsid w:val="00D44A59"/>
    <w:rsid w:val="00D44FFF"/>
    <w:rsid w:val="00D450C6"/>
    <w:rsid w:val="00D45D84"/>
    <w:rsid w:val="00D465F9"/>
    <w:rsid w:val="00D4674A"/>
    <w:rsid w:val="00D47024"/>
    <w:rsid w:val="00D47497"/>
    <w:rsid w:val="00D4758B"/>
    <w:rsid w:val="00D478FC"/>
    <w:rsid w:val="00D47F0E"/>
    <w:rsid w:val="00D5043C"/>
    <w:rsid w:val="00D515BE"/>
    <w:rsid w:val="00D516DF"/>
    <w:rsid w:val="00D53135"/>
    <w:rsid w:val="00D540D8"/>
    <w:rsid w:val="00D55537"/>
    <w:rsid w:val="00D55EE7"/>
    <w:rsid w:val="00D55FD5"/>
    <w:rsid w:val="00D569D6"/>
    <w:rsid w:val="00D56C45"/>
    <w:rsid w:val="00D57963"/>
    <w:rsid w:val="00D60270"/>
    <w:rsid w:val="00D60E65"/>
    <w:rsid w:val="00D612B5"/>
    <w:rsid w:val="00D61E03"/>
    <w:rsid w:val="00D62713"/>
    <w:rsid w:val="00D62997"/>
    <w:rsid w:val="00D629BB"/>
    <w:rsid w:val="00D62E36"/>
    <w:rsid w:val="00D632FC"/>
    <w:rsid w:val="00D6355D"/>
    <w:rsid w:val="00D63723"/>
    <w:rsid w:val="00D63BF6"/>
    <w:rsid w:val="00D64104"/>
    <w:rsid w:val="00D645AF"/>
    <w:rsid w:val="00D645EE"/>
    <w:rsid w:val="00D64835"/>
    <w:rsid w:val="00D65134"/>
    <w:rsid w:val="00D65EC4"/>
    <w:rsid w:val="00D6600C"/>
    <w:rsid w:val="00D6648C"/>
    <w:rsid w:val="00D66FE1"/>
    <w:rsid w:val="00D67564"/>
    <w:rsid w:val="00D7001A"/>
    <w:rsid w:val="00D705F0"/>
    <w:rsid w:val="00D708FA"/>
    <w:rsid w:val="00D70DA4"/>
    <w:rsid w:val="00D71133"/>
    <w:rsid w:val="00D7136D"/>
    <w:rsid w:val="00D72636"/>
    <w:rsid w:val="00D726C5"/>
    <w:rsid w:val="00D72AA9"/>
    <w:rsid w:val="00D72F93"/>
    <w:rsid w:val="00D739F7"/>
    <w:rsid w:val="00D73BAC"/>
    <w:rsid w:val="00D742D5"/>
    <w:rsid w:val="00D74ABA"/>
    <w:rsid w:val="00D74F3E"/>
    <w:rsid w:val="00D763AC"/>
    <w:rsid w:val="00D778AB"/>
    <w:rsid w:val="00D804AF"/>
    <w:rsid w:val="00D809CF"/>
    <w:rsid w:val="00D80CEA"/>
    <w:rsid w:val="00D810EC"/>
    <w:rsid w:val="00D81A32"/>
    <w:rsid w:val="00D82A64"/>
    <w:rsid w:val="00D82CD8"/>
    <w:rsid w:val="00D83980"/>
    <w:rsid w:val="00D83EDA"/>
    <w:rsid w:val="00D847D7"/>
    <w:rsid w:val="00D84C24"/>
    <w:rsid w:val="00D84D1F"/>
    <w:rsid w:val="00D856E7"/>
    <w:rsid w:val="00D856F1"/>
    <w:rsid w:val="00D85A79"/>
    <w:rsid w:val="00D86324"/>
    <w:rsid w:val="00D86500"/>
    <w:rsid w:val="00D86581"/>
    <w:rsid w:val="00D86AC7"/>
    <w:rsid w:val="00D875C0"/>
    <w:rsid w:val="00D8776C"/>
    <w:rsid w:val="00D87EFB"/>
    <w:rsid w:val="00D920AA"/>
    <w:rsid w:val="00D922C9"/>
    <w:rsid w:val="00D929C3"/>
    <w:rsid w:val="00D92D22"/>
    <w:rsid w:val="00D92D60"/>
    <w:rsid w:val="00D93479"/>
    <w:rsid w:val="00D93E85"/>
    <w:rsid w:val="00D94D09"/>
    <w:rsid w:val="00D94E54"/>
    <w:rsid w:val="00D95143"/>
    <w:rsid w:val="00D961F2"/>
    <w:rsid w:val="00D96245"/>
    <w:rsid w:val="00D963DF"/>
    <w:rsid w:val="00D96BCD"/>
    <w:rsid w:val="00D972FC"/>
    <w:rsid w:val="00D97304"/>
    <w:rsid w:val="00DA123C"/>
    <w:rsid w:val="00DA15DD"/>
    <w:rsid w:val="00DA32EA"/>
    <w:rsid w:val="00DA3DC5"/>
    <w:rsid w:val="00DA3F29"/>
    <w:rsid w:val="00DA4384"/>
    <w:rsid w:val="00DA4426"/>
    <w:rsid w:val="00DA66E4"/>
    <w:rsid w:val="00DA695B"/>
    <w:rsid w:val="00DA6F68"/>
    <w:rsid w:val="00DA799D"/>
    <w:rsid w:val="00DB0D48"/>
    <w:rsid w:val="00DB1942"/>
    <w:rsid w:val="00DB24C5"/>
    <w:rsid w:val="00DB381A"/>
    <w:rsid w:val="00DB4FF5"/>
    <w:rsid w:val="00DB507F"/>
    <w:rsid w:val="00DB50C0"/>
    <w:rsid w:val="00DB51D1"/>
    <w:rsid w:val="00DB523A"/>
    <w:rsid w:val="00DB5575"/>
    <w:rsid w:val="00DB5A9D"/>
    <w:rsid w:val="00DB5FE1"/>
    <w:rsid w:val="00DB6DE8"/>
    <w:rsid w:val="00DB6FD1"/>
    <w:rsid w:val="00DB7196"/>
    <w:rsid w:val="00DB78FE"/>
    <w:rsid w:val="00DB7A86"/>
    <w:rsid w:val="00DC0279"/>
    <w:rsid w:val="00DC053E"/>
    <w:rsid w:val="00DC0F23"/>
    <w:rsid w:val="00DC108A"/>
    <w:rsid w:val="00DC1E62"/>
    <w:rsid w:val="00DC2CE6"/>
    <w:rsid w:val="00DC3DD6"/>
    <w:rsid w:val="00DC3E2A"/>
    <w:rsid w:val="00DC446F"/>
    <w:rsid w:val="00DC492D"/>
    <w:rsid w:val="00DC4F13"/>
    <w:rsid w:val="00DC4FCA"/>
    <w:rsid w:val="00DC500C"/>
    <w:rsid w:val="00DC5013"/>
    <w:rsid w:val="00DC734A"/>
    <w:rsid w:val="00DC79E8"/>
    <w:rsid w:val="00DC7B44"/>
    <w:rsid w:val="00DD0325"/>
    <w:rsid w:val="00DD0BF2"/>
    <w:rsid w:val="00DD139F"/>
    <w:rsid w:val="00DD2287"/>
    <w:rsid w:val="00DD2B1C"/>
    <w:rsid w:val="00DD3352"/>
    <w:rsid w:val="00DD39A0"/>
    <w:rsid w:val="00DD3FA7"/>
    <w:rsid w:val="00DD43D8"/>
    <w:rsid w:val="00DD4502"/>
    <w:rsid w:val="00DD51FA"/>
    <w:rsid w:val="00DD5256"/>
    <w:rsid w:val="00DD5338"/>
    <w:rsid w:val="00DD5BF5"/>
    <w:rsid w:val="00DD622A"/>
    <w:rsid w:val="00DD65D2"/>
    <w:rsid w:val="00DD6742"/>
    <w:rsid w:val="00DD6A4F"/>
    <w:rsid w:val="00DD6CD8"/>
    <w:rsid w:val="00DD7A7D"/>
    <w:rsid w:val="00DD7D54"/>
    <w:rsid w:val="00DE17FD"/>
    <w:rsid w:val="00DE1B65"/>
    <w:rsid w:val="00DE2855"/>
    <w:rsid w:val="00DE2EB6"/>
    <w:rsid w:val="00DE2FB9"/>
    <w:rsid w:val="00DE374E"/>
    <w:rsid w:val="00DE379D"/>
    <w:rsid w:val="00DE3B22"/>
    <w:rsid w:val="00DE406C"/>
    <w:rsid w:val="00DE432B"/>
    <w:rsid w:val="00DE4EC0"/>
    <w:rsid w:val="00DE532C"/>
    <w:rsid w:val="00DE53EE"/>
    <w:rsid w:val="00DE5A04"/>
    <w:rsid w:val="00DE633E"/>
    <w:rsid w:val="00DE6DFB"/>
    <w:rsid w:val="00DE7041"/>
    <w:rsid w:val="00DE7B23"/>
    <w:rsid w:val="00DF060F"/>
    <w:rsid w:val="00DF29D9"/>
    <w:rsid w:val="00DF2E5A"/>
    <w:rsid w:val="00DF3F1F"/>
    <w:rsid w:val="00DF47B0"/>
    <w:rsid w:val="00DF4DA5"/>
    <w:rsid w:val="00DF4DD4"/>
    <w:rsid w:val="00DF5686"/>
    <w:rsid w:val="00DF6040"/>
    <w:rsid w:val="00DF60AF"/>
    <w:rsid w:val="00DF616F"/>
    <w:rsid w:val="00DF6B80"/>
    <w:rsid w:val="00E00052"/>
    <w:rsid w:val="00E00EAA"/>
    <w:rsid w:val="00E0168B"/>
    <w:rsid w:val="00E01888"/>
    <w:rsid w:val="00E01AB4"/>
    <w:rsid w:val="00E02315"/>
    <w:rsid w:val="00E024ED"/>
    <w:rsid w:val="00E0277B"/>
    <w:rsid w:val="00E03260"/>
    <w:rsid w:val="00E03404"/>
    <w:rsid w:val="00E03526"/>
    <w:rsid w:val="00E0366F"/>
    <w:rsid w:val="00E03BC4"/>
    <w:rsid w:val="00E04121"/>
    <w:rsid w:val="00E04978"/>
    <w:rsid w:val="00E057D6"/>
    <w:rsid w:val="00E05A1E"/>
    <w:rsid w:val="00E06112"/>
    <w:rsid w:val="00E063DD"/>
    <w:rsid w:val="00E06737"/>
    <w:rsid w:val="00E067F5"/>
    <w:rsid w:val="00E074D5"/>
    <w:rsid w:val="00E07812"/>
    <w:rsid w:val="00E07CED"/>
    <w:rsid w:val="00E103A0"/>
    <w:rsid w:val="00E1041C"/>
    <w:rsid w:val="00E10751"/>
    <w:rsid w:val="00E107BD"/>
    <w:rsid w:val="00E10820"/>
    <w:rsid w:val="00E11765"/>
    <w:rsid w:val="00E11B8D"/>
    <w:rsid w:val="00E12A38"/>
    <w:rsid w:val="00E12BD0"/>
    <w:rsid w:val="00E1341F"/>
    <w:rsid w:val="00E1399F"/>
    <w:rsid w:val="00E140D4"/>
    <w:rsid w:val="00E146D4"/>
    <w:rsid w:val="00E14C41"/>
    <w:rsid w:val="00E14E73"/>
    <w:rsid w:val="00E16832"/>
    <w:rsid w:val="00E174EE"/>
    <w:rsid w:val="00E17EBC"/>
    <w:rsid w:val="00E2040E"/>
    <w:rsid w:val="00E21628"/>
    <w:rsid w:val="00E2184E"/>
    <w:rsid w:val="00E22B8E"/>
    <w:rsid w:val="00E22FFC"/>
    <w:rsid w:val="00E2399A"/>
    <w:rsid w:val="00E23DEF"/>
    <w:rsid w:val="00E24125"/>
    <w:rsid w:val="00E248A3"/>
    <w:rsid w:val="00E24AE1"/>
    <w:rsid w:val="00E24B33"/>
    <w:rsid w:val="00E24CDA"/>
    <w:rsid w:val="00E254F7"/>
    <w:rsid w:val="00E25625"/>
    <w:rsid w:val="00E26DDA"/>
    <w:rsid w:val="00E26F51"/>
    <w:rsid w:val="00E270B1"/>
    <w:rsid w:val="00E27164"/>
    <w:rsid w:val="00E27FC1"/>
    <w:rsid w:val="00E30060"/>
    <w:rsid w:val="00E304FC"/>
    <w:rsid w:val="00E306F1"/>
    <w:rsid w:val="00E30961"/>
    <w:rsid w:val="00E323BB"/>
    <w:rsid w:val="00E33244"/>
    <w:rsid w:val="00E33629"/>
    <w:rsid w:val="00E33BEA"/>
    <w:rsid w:val="00E341E9"/>
    <w:rsid w:val="00E34933"/>
    <w:rsid w:val="00E34BE3"/>
    <w:rsid w:val="00E34F9E"/>
    <w:rsid w:val="00E3510C"/>
    <w:rsid w:val="00E357D3"/>
    <w:rsid w:val="00E35A67"/>
    <w:rsid w:val="00E360E5"/>
    <w:rsid w:val="00E36857"/>
    <w:rsid w:val="00E36A11"/>
    <w:rsid w:val="00E36C33"/>
    <w:rsid w:val="00E36ECB"/>
    <w:rsid w:val="00E37719"/>
    <w:rsid w:val="00E37D54"/>
    <w:rsid w:val="00E4035F"/>
    <w:rsid w:val="00E40A1D"/>
    <w:rsid w:val="00E414BA"/>
    <w:rsid w:val="00E41B26"/>
    <w:rsid w:val="00E41B32"/>
    <w:rsid w:val="00E41B73"/>
    <w:rsid w:val="00E41BB2"/>
    <w:rsid w:val="00E41D7F"/>
    <w:rsid w:val="00E42823"/>
    <w:rsid w:val="00E432C9"/>
    <w:rsid w:val="00E43E43"/>
    <w:rsid w:val="00E43E9F"/>
    <w:rsid w:val="00E449EB"/>
    <w:rsid w:val="00E4537E"/>
    <w:rsid w:val="00E45CCA"/>
    <w:rsid w:val="00E45F3E"/>
    <w:rsid w:val="00E46972"/>
    <w:rsid w:val="00E47AA7"/>
    <w:rsid w:val="00E50455"/>
    <w:rsid w:val="00E5089D"/>
    <w:rsid w:val="00E50DDC"/>
    <w:rsid w:val="00E51102"/>
    <w:rsid w:val="00E5163D"/>
    <w:rsid w:val="00E51664"/>
    <w:rsid w:val="00E523DD"/>
    <w:rsid w:val="00E52551"/>
    <w:rsid w:val="00E52F19"/>
    <w:rsid w:val="00E53032"/>
    <w:rsid w:val="00E53691"/>
    <w:rsid w:val="00E542A9"/>
    <w:rsid w:val="00E54B26"/>
    <w:rsid w:val="00E54F0C"/>
    <w:rsid w:val="00E552DB"/>
    <w:rsid w:val="00E55691"/>
    <w:rsid w:val="00E55A4A"/>
    <w:rsid w:val="00E56B98"/>
    <w:rsid w:val="00E601E4"/>
    <w:rsid w:val="00E60348"/>
    <w:rsid w:val="00E608B0"/>
    <w:rsid w:val="00E60C53"/>
    <w:rsid w:val="00E60EB4"/>
    <w:rsid w:val="00E60FCC"/>
    <w:rsid w:val="00E61B21"/>
    <w:rsid w:val="00E61C88"/>
    <w:rsid w:val="00E6297E"/>
    <w:rsid w:val="00E62FAA"/>
    <w:rsid w:val="00E6343C"/>
    <w:rsid w:val="00E635E7"/>
    <w:rsid w:val="00E63F05"/>
    <w:rsid w:val="00E64B25"/>
    <w:rsid w:val="00E64E89"/>
    <w:rsid w:val="00E65217"/>
    <w:rsid w:val="00E6532F"/>
    <w:rsid w:val="00E65F03"/>
    <w:rsid w:val="00E66994"/>
    <w:rsid w:val="00E669DD"/>
    <w:rsid w:val="00E66E72"/>
    <w:rsid w:val="00E67CE8"/>
    <w:rsid w:val="00E70150"/>
    <w:rsid w:val="00E70CB9"/>
    <w:rsid w:val="00E70CD8"/>
    <w:rsid w:val="00E70E59"/>
    <w:rsid w:val="00E71236"/>
    <w:rsid w:val="00E713C6"/>
    <w:rsid w:val="00E7153C"/>
    <w:rsid w:val="00E717BA"/>
    <w:rsid w:val="00E71C32"/>
    <w:rsid w:val="00E72FE8"/>
    <w:rsid w:val="00E744C3"/>
    <w:rsid w:val="00E74D5A"/>
    <w:rsid w:val="00E74F7A"/>
    <w:rsid w:val="00E751D4"/>
    <w:rsid w:val="00E75D0B"/>
    <w:rsid w:val="00E76DC4"/>
    <w:rsid w:val="00E80380"/>
    <w:rsid w:val="00E807FC"/>
    <w:rsid w:val="00E80F87"/>
    <w:rsid w:val="00E81227"/>
    <w:rsid w:val="00E817A8"/>
    <w:rsid w:val="00E81CB5"/>
    <w:rsid w:val="00E82188"/>
    <w:rsid w:val="00E82827"/>
    <w:rsid w:val="00E82AFE"/>
    <w:rsid w:val="00E82D14"/>
    <w:rsid w:val="00E82F46"/>
    <w:rsid w:val="00E8314C"/>
    <w:rsid w:val="00E83B14"/>
    <w:rsid w:val="00E83E7A"/>
    <w:rsid w:val="00E84A85"/>
    <w:rsid w:val="00E85724"/>
    <w:rsid w:val="00E863AE"/>
    <w:rsid w:val="00E86C6A"/>
    <w:rsid w:val="00E87A3D"/>
    <w:rsid w:val="00E90EDB"/>
    <w:rsid w:val="00E9102E"/>
    <w:rsid w:val="00E91259"/>
    <w:rsid w:val="00E9193A"/>
    <w:rsid w:val="00E92473"/>
    <w:rsid w:val="00E925F0"/>
    <w:rsid w:val="00E93C6B"/>
    <w:rsid w:val="00E943A5"/>
    <w:rsid w:val="00E94851"/>
    <w:rsid w:val="00E9561B"/>
    <w:rsid w:val="00E95C94"/>
    <w:rsid w:val="00E9636E"/>
    <w:rsid w:val="00E9682C"/>
    <w:rsid w:val="00E96E58"/>
    <w:rsid w:val="00E96EBB"/>
    <w:rsid w:val="00E96F6B"/>
    <w:rsid w:val="00E9739F"/>
    <w:rsid w:val="00E977E2"/>
    <w:rsid w:val="00EA145C"/>
    <w:rsid w:val="00EA1D1B"/>
    <w:rsid w:val="00EA1FDB"/>
    <w:rsid w:val="00EA244A"/>
    <w:rsid w:val="00EA2E65"/>
    <w:rsid w:val="00EA3BD2"/>
    <w:rsid w:val="00EA4161"/>
    <w:rsid w:val="00EA5170"/>
    <w:rsid w:val="00EA5BE0"/>
    <w:rsid w:val="00EA5D5B"/>
    <w:rsid w:val="00EA6177"/>
    <w:rsid w:val="00EA7649"/>
    <w:rsid w:val="00EA7682"/>
    <w:rsid w:val="00EB0129"/>
    <w:rsid w:val="00EB04FE"/>
    <w:rsid w:val="00EB174D"/>
    <w:rsid w:val="00EB1914"/>
    <w:rsid w:val="00EB1E3A"/>
    <w:rsid w:val="00EB21CC"/>
    <w:rsid w:val="00EB2995"/>
    <w:rsid w:val="00EB3100"/>
    <w:rsid w:val="00EB314B"/>
    <w:rsid w:val="00EB3B9E"/>
    <w:rsid w:val="00EB3F7D"/>
    <w:rsid w:val="00EB44DA"/>
    <w:rsid w:val="00EB4654"/>
    <w:rsid w:val="00EB4686"/>
    <w:rsid w:val="00EB5846"/>
    <w:rsid w:val="00EB60DD"/>
    <w:rsid w:val="00EB61F7"/>
    <w:rsid w:val="00EB6533"/>
    <w:rsid w:val="00EB671A"/>
    <w:rsid w:val="00EC0AFE"/>
    <w:rsid w:val="00EC0D6A"/>
    <w:rsid w:val="00EC1A20"/>
    <w:rsid w:val="00EC21C3"/>
    <w:rsid w:val="00EC2634"/>
    <w:rsid w:val="00EC26B5"/>
    <w:rsid w:val="00EC26B7"/>
    <w:rsid w:val="00EC2ACA"/>
    <w:rsid w:val="00EC2ECB"/>
    <w:rsid w:val="00EC33F3"/>
    <w:rsid w:val="00EC3E62"/>
    <w:rsid w:val="00EC5BDA"/>
    <w:rsid w:val="00EC6748"/>
    <w:rsid w:val="00ED061A"/>
    <w:rsid w:val="00ED0A76"/>
    <w:rsid w:val="00ED140A"/>
    <w:rsid w:val="00ED1F8D"/>
    <w:rsid w:val="00ED1F9E"/>
    <w:rsid w:val="00ED280A"/>
    <w:rsid w:val="00ED2DFD"/>
    <w:rsid w:val="00ED30F2"/>
    <w:rsid w:val="00ED37FE"/>
    <w:rsid w:val="00ED388A"/>
    <w:rsid w:val="00ED38B5"/>
    <w:rsid w:val="00ED3AFF"/>
    <w:rsid w:val="00ED3D33"/>
    <w:rsid w:val="00ED41BD"/>
    <w:rsid w:val="00ED4D77"/>
    <w:rsid w:val="00ED586D"/>
    <w:rsid w:val="00ED6F82"/>
    <w:rsid w:val="00EE05EA"/>
    <w:rsid w:val="00EE0952"/>
    <w:rsid w:val="00EE1EAB"/>
    <w:rsid w:val="00EE2270"/>
    <w:rsid w:val="00EE312F"/>
    <w:rsid w:val="00EE3CF5"/>
    <w:rsid w:val="00EE42D0"/>
    <w:rsid w:val="00EE437B"/>
    <w:rsid w:val="00EE494D"/>
    <w:rsid w:val="00EE57C5"/>
    <w:rsid w:val="00EE5BE7"/>
    <w:rsid w:val="00EE6085"/>
    <w:rsid w:val="00EE6193"/>
    <w:rsid w:val="00EE6A47"/>
    <w:rsid w:val="00EE6FD4"/>
    <w:rsid w:val="00EE748B"/>
    <w:rsid w:val="00EE7BDF"/>
    <w:rsid w:val="00EF0016"/>
    <w:rsid w:val="00EF020A"/>
    <w:rsid w:val="00EF0F89"/>
    <w:rsid w:val="00EF1234"/>
    <w:rsid w:val="00EF1C54"/>
    <w:rsid w:val="00EF1DEF"/>
    <w:rsid w:val="00EF1E39"/>
    <w:rsid w:val="00EF237B"/>
    <w:rsid w:val="00EF264F"/>
    <w:rsid w:val="00EF276E"/>
    <w:rsid w:val="00EF2DEC"/>
    <w:rsid w:val="00EF3BA9"/>
    <w:rsid w:val="00EF4508"/>
    <w:rsid w:val="00EF4C35"/>
    <w:rsid w:val="00EF5094"/>
    <w:rsid w:val="00EF532C"/>
    <w:rsid w:val="00EF56A9"/>
    <w:rsid w:val="00EF5780"/>
    <w:rsid w:val="00EF73F0"/>
    <w:rsid w:val="00EF7E06"/>
    <w:rsid w:val="00F022A5"/>
    <w:rsid w:val="00F03D8F"/>
    <w:rsid w:val="00F0437F"/>
    <w:rsid w:val="00F04E10"/>
    <w:rsid w:val="00F04ED2"/>
    <w:rsid w:val="00F05997"/>
    <w:rsid w:val="00F06012"/>
    <w:rsid w:val="00F0728D"/>
    <w:rsid w:val="00F07429"/>
    <w:rsid w:val="00F07EA4"/>
    <w:rsid w:val="00F1038F"/>
    <w:rsid w:val="00F10906"/>
    <w:rsid w:val="00F10C2E"/>
    <w:rsid w:val="00F10CC8"/>
    <w:rsid w:val="00F11318"/>
    <w:rsid w:val="00F118EE"/>
    <w:rsid w:val="00F11FFF"/>
    <w:rsid w:val="00F12A6D"/>
    <w:rsid w:val="00F1401F"/>
    <w:rsid w:val="00F140BE"/>
    <w:rsid w:val="00F14B62"/>
    <w:rsid w:val="00F14FB9"/>
    <w:rsid w:val="00F151AF"/>
    <w:rsid w:val="00F160E9"/>
    <w:rsid w:val="00F163C3"/>
    <w:rsid w:val="00F1680B"/>
    <w:rsid w:val="00F16869"/>
    <w:rsid w:val="00F175FF"/>
    <w:rsid w:val="00F17648"/>
    <w:rsid w:val="00F17F65"/>
    <w:rsid w:val="00F200C2"/>
    <w:rsid w:val="00F20787"/>
    <w:rsid w:val="00F21217"/>
    <w:rsid w:val="00F21AEE"/>
    <w:rsid w:val="00F22363"/>
    <w:rsid w:val="00F22416"/>
    <w:rsid w:val="00F22F8C"/>
    <w:rsid w:val="00F23DD0"/>
    <w:rsid w:val="00F24384"/>
    <w:rsid w:val="00F25521"/>
    <w:rsid w:val="00F25877"/>
    <w:rsid w:val="00F267F9"/>
    <w:rsid w:val="00F26A92"/>
    <w:rsid w:val="00F27628"/>
    <w:rsid w:val="00F2795B"/>
    <w:rsid w:val="00F27DDD"/>
    <w:rsid w:val="00F30915"/>
    <w:rsid w:val="00F31151"/>
    <w:rsid w:val="00F31773"/>
    <w:rsid w:val="00F32840"/>
    <w:rsid w:val="00F33E0E"/>
    <w:rsid w:val="00F33F5F"/>
    <w:rsid w:val="00F343F2"/>
    <w:rsid w:val="00F34942"/>
    <w:rsid w:val="00F34BE8"/>
    <w:rsid w:val="00F35B7A"/>
    <w:rsid w:val="00F36078"/>
    <w:rsid w:val="00F36706"/>
    <w:rsid w:val="00F36B79"/>
    <w:rsid w:val="00F373A8"/>
    <w:rsid w:val="00F37A61"/>
    <w:rsid w:val="00F37ECA"/>
    <w:rsid w:val="00F4020A"/>
    <w:rsid w:val="00F40B15"/>
    <w:rsid w:val="00F4189E"/>
    <w:rsid w:val="00F41DE4"/>
    <w:rsid w:val="00F42999"/>
    <w:rsid w:val="00F4425D"/>
    <w:rsid w:val="00F45C04"/>
    <w:rsid w:val="00F46C36"/>
    <w:rsid w:val="00F46EAC"/>
    <w:rsid w:val="00F473AD"/>
    <w:rsid w:val="00F475E5"/>
    <w:rsid w:val="00F4783A"/>
    <w:rsid w:val="00F478DB"/>
    <w:rsid w:val="00F50515"/>
    <w:rsid w:val="00F506DF"/>
    <w:rsid w:val="00F50BED"/>
    <w:rsid w:val="00F518EF"/>
    <w:rsid w:val="00F527EF"/>
    <w:rsid w:val="00F52859"/>
    <w:rsid w:val="00F52B3B"/>
    <w:rsid w:val="00F52E34"/>
    <w:rsid w:val="00F52EDD"/>
    <w:rsid w:val="00F5412F"/>
    <w:rsid w:val="00F541D8"/>
    <w:rsid w:val="00F5424D"/>
    <w:rsid w:val="00F545A0"/>
    <w:rsid w:val="00F54688"/>
    <w:rsid w:val="00F54E19"/>
    <w:rsid w:val="00F554B6"/>
    <w:rsid w:val="00F5613E"/>
    <w:rsid w:val="00F56AD3"/>
    <w:rsid w:val="00F57B0F"/>
    <w:rsid w:val="00F57B89"/>
    <w:rsid w:val="00F57EC3"/>
    <w:rsid w:val="00F57FA0"/>
    <w:rsid w:val="00F6062D"/>
    <w:rsid w:val="00F60847"/>
    <w:rsid w:val="00F61C49"/>
    <w:rsid w:val="00F62EC3"/>
    <w:rsid w:val="00F6401E"/>
    <w:rsid w:val="00F642D3"/>
    <w:rsid w:val="00F64C56"/>
    <w:rsid w:val="00F64C58"/>
    <w:rsid w:val="00F6533E"/>
    <w:rsid w:val="00F6542B"/>
    <w:rsid w:val="00F664F5"/>
    <w:rsid w:val="00F6658D"/>
    <w:rsid w:val="00F6662B"/>
    <w:rsid w:val="00F66645"/>
    <w:rsid w:val="00F67249"/>
    <w:rsid w:val="00F70892"/>
    <w:rsid w:val="00F719BC"/>
    <w:rsid w:val="00F72FCC"/>
    <w:rsid w:val="00F7325D"/>
    <w:rsid w:val="00F73B90"/>
    <w:rsid w:val="00F740E1"/>
    <w:rsid w:val="00F741A2"/>
    <w:rsid w:val="00F74E2B"/>
    <w:rsid w:val="00F75DA5"/>
    <w:rsid w:val="00F7655E"/>
    <w:rsid w:val="00F76BD4"/>
    <w:rsid w:val="00F77BF3"/>
    <w:rsid w:val="00F77F6C"/>
    <w:rsid w:val="00F83036"/>
    <w:rsid w:val="00F83178"/>
    <w:rsid w:val="00F837D3"/>
    <w:rsid w:val="00F84111"/>
    <w:rsid w:val="00F84BBB"/>
    <w:rsid w:val="00F84CB1"/>
    <w:rsid w:val="00F84E55"/>
    <w:rsid w:val="00F85845"/>
    <w:rsid w:val="00F874F7"/>
    <w:rsid w:val="00F877AA"/>
    <w:rsid w:val="00F8798F"/>
    <w:rsid w:val="00F87F25"/>
    <w:rsid w:val="00F9047E"/>
    <w:rsid w:val="00F909F7"/>
    <w:rsid w:val="00F90D2E"/>
    <w:rsid w:val="00F913A0"/>
    <w:rsid w:val="00F918A1"/>
    <w:rsid w:val="00F91F91"/>
    <w:rsid w:val="00F91FE4"/>
    <w:rsid w:val="00F926FE"/>
    <w:rsid w:val="00F938DC"/>
    <w:rsid w:val="00F942C8"/>
    <w:rsid w:val="00F95C71"/>
    <w:rsid w:val="00F974E5"/>
    <w:rsid w:val="00F9795A"/>
    <w:rsid w:val="00F97A99"/>
    <w:rsid w:val="00FA08E7"/>
    <w:rsid w:val="00FA09A2"/>
    <w:rsid w:val="00FA0B25"/>
    <w:rsid w:val="00FA0B97"/>
    <w:rsid w:val="00FA1FAE"/>
    <w:rsid w:val="00FA287A"/>
    <w:rsid w:val="00FA420C"/>
    <w:rsid w:val="00FA4233"/>
    <w:rsid w:val="00FA4561"/>
    <w:rsid w:val="00FA4D4E"/>
    <w:rsid w:val="00FA5014"/>
    <w:rsid w:val="00FA559C"/>
    <w:rsid w:val="00FA5694"/>
    <w:rsid w:val="00FA5E89"/>
    <w:rsid w:val="00FA64D9"/>
    <w:rsid w:val="00FA7C8E"/>
    <w:rsid w:val="00FB01C4"/>
    <w:rsid w:val="00FB0BC1"/>
    <w:rsid w:val="00FB0C9B"/>
    <w:rsid w:val="00FB2048"/>
    <w:rsid w:val="00FB2256"/>
    <w:rsid w:val="00FB23C8"/>
    <w:rsid w:val="00FB358F"/>
    <w:rsid w:val="00FB391D"/>
    <w:rsid w:val="00FB4D36"/>
    <w:rsid w:val="00FB556B"/>
    <w:rsid w:val="00FB5BF5"/>
    <w:rsid w:val="00FB6372"/>
    <w:rsid w:val="00FB658A"/>
    <w:rsid w:val="00FB6FA0"/>
    <w:rsid w:val="00FB728F"/>
    <w:rsid w:val="00FC0155"/>
    <w:rsid w:val="00FC042F"/>
    <w:rsid w:val="00FC1273"/>
    <w:rsid w:val="00FC159F"/>
    <w:rsid w:val="00FC172E"/>
    <w:rsid w:val="00FC2ABF"/>
    <w:rsid w:val="00FC32B0"/>
    <w:rsid w:val="00FC32D9"/>
    <w:rsid w:val="00FC3429"/>
    <w:rsid w:val="00FC3F04"/>
    <w:rsid w:val="00FC5564"/>
    <w:rsid w:val="00FC5A24"/>
    <w:rsid w:val="00FC6972"/>
    <w:rsid w:val="00FC726F"/>
    <w:rsid w:val="00FC733C"/>
    <w:rsid w:val="00FC7CD1"/>
    <w:rsid w:val="00FD0291"/>
    <w:rsid w:val="00FD052D"/>
    <w:rsid w:val="00FD0630"/>
    <w:rsid w:val="00FD0723"/>
    <w:rsid w:val="00FD0DA8"/>
    <w:rsid w:val="00FD1BC3"/>
    <w:rsid w:val="00FD1CA7"/>
    <w:rsid w:val="00FD202B"/>
    <w:rsid w:val="00FD2BA0"/>
    <w:rsid w:val="00FD300B"/>
    <w:rsid w:val="00FD3E3A"/>
    <w:rsid w:val="00FD48E3"/>
    <w:rsid w:val="00FD4D59"/>
    <w:rsid w:val="00FD62AA"/>
    <w:rsid w:val="00FD6ACC"/>
    <w:rsid w:val="00FD6C1D"/>
    <w:rsid w:val="00FD72E9"/>
    <w:rsid w:val="00FD759C"/>
    <w:rsid w:val="00FD7AF2"/>
    <w:rsid w:val="00FD7B5E"/>
    <w:rsid w:val="00FE08B0"/>
    <w:rsid w:val="00FE0B47"/>
    <w:rsid w:val="00FE0E63"/>
    <w:rsid w:val="00FE156A"/>
    <w:rsid w:val="00FE2466"/>
    <w:rsid w:val="00FE2848"/>
    <w:rsid w:val="00FE2E59"/>
    <w:rsid w:val="00FE4468"/>
    <w:rsid w:val="00FE46E1"/>
    <w:rsid w:val="00FE4C3E"/>
    <w:rsid w:val="00FE52D7"/>
    <w:rsid w:val="00FE543B"/>
    <w:rsid w:val="00FE5A0F"/>
    <w:rsid w:val="00FE5B65"/>
    <w:rsid w:val="00FE6586"/>
    <w:rsid w:val="00FE7BE7"/>
    <w:rsid w:val="00FE7F9F"/>
    <w:rsid w:val="00FF0A9B"/>
    <w:rsid w:val="00FF0C07"/>
    <w:rsid w:val="00FF0C80"/>
    <w:rsid w:val="00FF0E5E"/>
    <w:rsid w:val="00FF0EB9"/>
    <w:rsid w:val="00FF14C2"/>
    <w:rsid w:val="00FF1685"/>
    <w:rsid w:val="00FF1BA2"/>
    <w:rsid w:val="00FF41F5"/>
    <w:rsid w:val="00FF51DC"/>
    <w:rsid w:val="00FF64DA"/>
    <w:rsid w:val="00FF6E56"/>
    <w:rsid w:val="00FF7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wrap-style:none" fill="f" fillcolor="white" stroke="f">
      <v:fill color="white" on="f"/>
      <v:stroke on="f"/>
      <v:textbox inset="0,0,0,0"/>
    </o:shapedefaults>
    <o:shapelayout v:ext="edit">
      <o:idmap v:ext="edit" data="1"/>
    </o:shapelayout>
  </w:shapeDefaults>
  <w:decimalSymbol w:val="."/>
  <w:listSeparator w:val=","/>
  <w14:docId w14:val="245D97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lsdException w:name="caption" w:uiPriority="35" w:qFormat="1"/>
    <w:lsdException w:name="table of figures" w:uiPriority="99"/>
    <w:lsdException w:name="footnote reference" w:uiPriority="99"/>
    <w:lsdException w:name="lin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jc w:val="center"/>
      <w:outlineLvl w:val="0"/>
    </w:pPr>
    <w:rPr>
      <w:rFonts w:ascii="Times New Roman Bold" w:hAnsi="Times New Roman Bold" w:cs="Arial"/>
      <w:b/>
      <w:bCs/>
      <w:kern w:val="32"/>
      <w:sz w:val="32"/>
      <w:szCs w:val="32"/>
    </w:rPr>
  </w:style>
  <w:style w:type="paragraph" w:styleId="Heading2">
    <w:name w:val="heading 2"/>
    <w:basedOn w:val="Normal"/>
    <w:next w:val="Normal"/>
    <w:link w:val="Heading2Char"/>
    <w:autoRedefine/>
    <w:uiPriority w:val="9"/>
    <w:qFormat/>
    <w:rsid w:val="002D6A2D"/>
    <w:pPr>
      <w:keepNext/>
      <w:numPr>
        <w:ilvl w:val="1"/>
        <w:numId w:val="15"/>
      </w:numPr>
      <w:spacing w:before="240" w:after="120"/>
      <w:outlineLvl w:val="1"/>
    </w:pPr>
    <w:rPr>
      <w:rFonts w:cs="Arial"/>
      <w:b/>
      <w:bCs/>
      <w:iCs/>
      <w:sz w:val="28"/>
    </w:rPr>
  </w:style>
  <w:style w:type="paragraph" w:styleId="Heading3">
    <w:name w:val="heading 3"/>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uiPriority w:val="35"/>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link w:val="Heading2"/>
    <w:uiPriority w:val="9"/>
    <w:rsid w:val="002D6A2D"/>
    <w:rPr>
      <w:rFonts w:cs="Arial"/>
      <w:b/>
      <w:bCs/>
      <w:iCs/>
      <w:sz w:val="28"/>
      <w:szCs w:val="26"/>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semiHidden/>
    <w:rsid w:val="00F918A1"/>
    <w:pPr>
      <w:spacing w:before="0"/>
      <w:ind w:left="1300"/>
      <w:jc w:val="left"/>
    </w:pPr>
    <w:rPr>
      <w:sz w:val="20"/>
      <w:szCs w:val="20"/>
    </w:rPr>
  </w:style>
  <w:style w:type="paragraph" w:styleId="TOC7">
    <w:name w:val="toc 7"/>
    <w:basedOn w:val="Normal"/>
    <w:next w:val="Normal"/>
    <w:autoRedefine/>
    <w:semiHidden/>
    <w:rsid w:val="00F918A1"/>
    <w:pPr>
      <w:spacing w:before="0"/>
      <w:ind w:left="1560"/>
      <w:jc w:val="left"/>
    </w:pPr>
    <w:rPr>
      <w:sz w:val="20"/>
      <w:szCs w:val="20"/>
    </w:rPr>
  </w:style>
  <w:style w:type="paragraph" w:styleId="TOC8">
    <w:name w:val="toc 8"/>
    <w:basedOn w:val="Normal"/>
    <w:next w:val="Normal"/>
    <w:autoRedefine/>
    <w:semiHidden/>
    <w:rsid w:val="00F918A1"/>
    <w:pPr>
      <w:spacing w:before="0"/>
      <w:ind w:left="1820"/>
      <w:jc w:val="left"/>
    </w:pPr>
    <w:rPr>
      <w:sz w:val="20"/>
      <w:szCs w:val="20"/>
    </w:rPr>
  </w:style>
  <w:style w:type="paragraph" w:styleId="TOC9">
    <w:name w:val="toc 9"/>
    <w:basedOn w:val="Normal"/>
    <w:next w:val="Normal"/>
    <w:autoRedefine/>
    <w:semiHidden/>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rFonts w:cs="Times New Roman"/>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rFonts w:cs="Times New Roman"/>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customStyle="1" w:styleId="PlainTable21">
    <w:name w:val="Plain Table 21"/>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0">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character" w:customStyle="1" w:styleId="normaltextrun">
    <w:name w:val="normaltextrun"/>
    <w:basedOn w:val="DefaultParagraphFont"/>
    <w:rsid w:val="00777451"/>
  </w:style>
  <w:style w:type="character" w:customStyle="1" w:styleId="spellingerror">
    <w:name w:val="spellingerror"/>
    <w:basedOn w:val="DefaultParagraphFont"/>
    <w:rsid w:val="00777451"/>
  </w:style>
  <w:style w:type="character" w:customStyle="1" w:styleId="eop">
    <w:name w:val="eop"/>
    <w:basedOn w:val="DefaultParagraphFont"/>
    <w:rsid w:val="00777451"/>
  </w:style>
  <w:style w:type="paragraph" w:customStyle="1" w:styleId="paragraph0">
    <w:name w:val="paragraph"/>
    <w:basedOn w:val="Normal"/>
    <w:rsid w:val="00777451"/>
    <w:pPr>
      <w:spacing w:before="100" w:beforeAutospacing="1" w:after="100" w:afterAutospacing="1" w:line="240" w:lineRule="auto"/>
      <w:ind w:firstLine="0"/>
      <w:jc w:val="left"/>
    </w:pPr>
    <w:rPr>
      <w:sz w:val="24"/>
      <w:szCs w:val="24"/>
    </w:rPr>
  </w:style>
  <w:style w:type="table" w:customStyle="1" w:styleId="LightList-Accent11">
    <w:name w:val="Light List - Accent 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1">
    <w:name w:val="Light List - Accent 1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footnote text" w:uiPriority="99"/>
    <w:lsdException w:name="footer" w:uiPriority="99"/>
    <w:lsdException w:name="caption" w:uiPriority="35" w:qFormat="1"/>
    <w:lsdException w:name="table of figures" w:uiPriority="99"/>
    <w:lsdException w:name="footnote reference" w:uiPriority="99"/>
    <w:lsdException w:name="line number" w:uiPriority="99"/>
    <w:lsdException w:name="endnote reference" w:uiPriority="99"/>
    <w:lsdException w:name="endnote text" w:uiPriority="99"/>
    <w:lsdException w:name="macro" w:semiHidden="0" w:unhideWhenUsed="0"/>
    <w:lsdException w:name="List Bullet" w:semiHidden="0" w:unhideWhenUsed="0"/>
    <w:lsdException w:name="List Number" w:semiHidden="0" w:unhideWhenUsed="0"/>
    <w:lsdException w:name="Title" w:semiHidden="0" w:unhideWhenUsed="0" w:qFormat="1"/>
    <w:lsdException w:name="Body Text" w:uiPriority="99"/>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iPriority="22" w:unhideWhenUsed="0" w:qFormat="1"/>
    <w:lsdException w:name="Emphasis" w:semiHidden="0" w:uiPriority="20" w:unhideWhenUsed="0" w:qFormat="1"/>
    <w:lsdException w:name="Normal (Web)" w:uiPriority="99"/>
    <w:lsdException w:name="No List" w:uiPriority="99"/>
    <w:lsdException w:name="Balloon Text" w:semiHidden="0" w:uiPriority="99"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617877"/>
    <w:pPr>
      <w:spacing w:before="120" w:after="60" w:line="360" w:lineRule="auto"/>
      <w:ind w:firstLine="720"/>
      <w:jc w:val="both"/>
    </w:pPr>
    <w:rPr>
      <w:sz w:val="26"/>
      <w:szCs w:val="26"/>
    </w:rPr>
  </w:style>
  <w:style w:type="paragraph" w:styleId="Heading1">
    <w:name w:val="heading 1"/>
    <w:basedOn w:val="Normal"/>
    <w:next w:val="Normal"/>
    <w:link w:val="Heading1Char"/>
    <w:uiPriority w:val="9"/>
    <w:qFormat/>
    <w:rsid w:val="00357AB6"/>
    <w:pPr>
      <w:keepNext/>
      <w:numPr>
        <w:numId w:val="15"/>
      </w:numPr>
      <w:spacing w:before="0" w:after="120"/>
      <w:jc w:val="center"/>
      <w:outlineLvl w:val="0"/>
    </w:pPr>
    <w:rPr>
      <w:rFonts w:ascii="Times New Roman Bold" w:hAnsi="Times New Roman Bold" w:cs="Arial"/>
      <w:b/>
      <w:bCs/>
      <w:kern w:val="32"/>
      <w:sz w:val="32"/>
      <w:szCs w:val="32"/>
    </w:rPr>
  </w:style>
  <w:style w:type="paragraph" w:styleId="Heading2">
    <w:name w:val="heading 2"/>
    <w:basedOn w:val="Normal"/>
    <w:next w:val="Normal"/>
    <w:link w:val="Heading2Char"/>
    <w:autoRedefine/>
    <w:uiPriority w:val="9"/>
    <w:qFormat/>
    <w:rsid w:val="002D6A2D"/>
    <w:pPr>
      <w:keepNext/>
      <w:numPr>
        <w:ilvl w:val="1"/>
        <w:numId w:val="15"/>
      </w:numPr>
      <w:spacing w:before="240" w:after="120"/>
      <w:outlineLvl w:val="1"/>
    </w:pPr>
    <w:rPr>
      <w:rFonts w:cs="Arial"/>
      <w:b/>
      <w:bCs/>
      <w:iCs/>
      <w:sz w:val="28"/>
    </w:rPr>
  </w:style>
  <w:style w:type="paragraph" w:styleId="Heading3">
    <w:name w:val="heading 3"/>
    <w:basedOn w:val="Normal"/>
    <w:next w:val="Normal"/>
    <w:link w:val="Heading3Char"/>
    <w:qFormat/>
    <w:rsid w:val="00122D9F"/>
    <w:pPr>
      <w:keepNext/>
      <w:numPr>
        <w:ilvl w:val="2"/>
        <w:numId w:val="15"/>
      </w:numPr>
      <w:outlineLvl w:val="2"/>
    </w:pPr>
    <w:rPr>
      <w:rFonts w:cs="Arial"/>
      <w:b/>
      <w:bCs/>
      <w:i/>
    </w:rPr>
  </w:style>
  <w:style w:type="paragraph" w:styleId="Heading4">
    <w:name w:val="heading 4"/>
    <w:basedOn w:val="Normal"/>
    <w:next w:val="Normal"/>
    <w:link w:val="Heading4Char"/>
    <w:qFormat/>
    <w:rsid w:val="00F03D8F"/>
    <w:pPr>
      <w:keepNext/>
      <w:numPr>
        <w:ilvl w:val="3"/>
        <w:numId w:val="15"/>
      </w:numPr>
      <w:spacing w:before="60"/>
      <w:outlineLvl w:val="3"/>
    </w:pPr>
    <w:rPr>
      <w:b/>
      <w:bCs/>
      <w:szCs w:val="28"/>
    </w:rPr>
  </w:style>
  <w:style w:type="paragraph" w:styleId="Heading5">
    <w:name w:val="heading 5"/>
    <w:basedOn w:val="Normal"/>
    <w:next w:val="Normal"/>
    <w:link w:val="Heading5Char"/>
    <w:autoRedefine/>
    <w:qFormat/>
    <w:rsid w:val="00A14818"/>
    <w:pPr>
      <w:numPr>
        <w:ilvl w:val="4"/>
        <w:numId w:val="15"/>
      </w:numPr>
      <w:spacing w:before="240"/>
      <w:outlineLvl w:val="4"/>
    </w:pPr>
    <w:rPr>
      <w:b/>
      <w:bCs/>
      <w:iCs/>
    </w:rPr>
  </w:style>
  <w:style w:type="paragraph" w:styleId="Heading6">
    <w:name w:val="heading 6"/>
    <w:basedOn w:val="Normal"/>
    <w:next w:val="Normal"/>
    <w:link w:val="Heading6Char"/>
    <w:qFormat/>
    <w:rsid w:val="00031A7E"/>
    <w:pPr>
      <w:numPr>
        <w:ilvl w:val="5"/>
        <w:numId w:val="15"/>
      </w:numPr>
      <w:spacing w:before="240"/>
      <w:outlineLvl w:val="5"/>
    </w:pPr>
    <w:rPr>
      <w:b/>
      <w:bCs/>
      <w:sz w:val="22"/>
      <w:szCs w:val="22"/>
    </w:rPr>
  </w:style>
  <w:style w:type="paragraph" w:styleId="Heading7">
    <w:name w:val="heading 7"/>
    <w:basedOn w:val="Normal"/>
    <w:next w:val="Normal"/>
    <w:link w:val="Heading7Char"/>
    <w:qFormat/>
    <w:rsid w:val="00031A7E"/>
    <w:pPr>
      <w:numPr>
        <w:ilvl w:val="6"/>
        <w:numId w:val="15"/>
      </w:numPr>
      <w:spacing w:before="240"/>
      <w:outlineLvl w:val="6"/>
    </w:pPr>
    <w:rPr>
      <w:sz w:val="24"/>
      <w:szCs w:val="24"/>
    </w:rPr>
  </w:style>
  <w:style w:type="paragraph" w:styleId="Heading8">
    <w:name w:val="heading 8"/>
    <w:basedOn w:val="Normal"/>
    <w:next w:val="Normal"/>
    <w:link w:val="Heading8Char"/>
    <w:qFormat/>
    <w:rsid w:val="00031A7E"/>
    <w:pPr>
      <w:numPr>
        <w:ilvl w:val="7"/>
        <w:numId w:val="15"/>
      </w:numPr>
      <w:spacing w:before="240"/>
      <w:outlineLvl w:val="7"/>
    </w:pPr>
    <w:rPr>
      <w:i/>
      <w:iCs/>
      <w:sz w:val="24"/>
      <w:szCs w:val="24"/>
    </w:rPr>
  </w:style>
  <w:style w:type="paragraph" w:styleId="Heading9">
    <w:name w:val="heading 9"/>
    <w:basedOn w:val="Normal"/>
    <w:next w:val="Normal"/>
    <w:link w:val="Heading9Char"/>
    <w:qFormat/>
    <w:rsid w:val="00031A7E"/>
    <w:pPr>
      <w:numPr>
        <w:ilvl w:val="8"/>
        <w:numId w:val="15"/>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CA6741"/>
    <w:pPr>
      <w:spacing w:after="120"/>
      <w:ind w:left="360"/>
    </w:pPr>
    <w:rPr>
      <w:sz w:val="24"/>
      <w:szCs w:val="24"/>
    </w:rPr>
  </w:style>
  <w:style w:type="paragraph" w:styleId="BodyTextIndent3">
    <w:name w:val="Body Text Indent 3"/>
    <w:basedOn w:val="Normal"/>
    <w:link w:val="BodyTextIndent3Char"/>
    <w:rsid w:val="00CA6741"/>
    <w:pPr>
      <w:spacing w:after="120"/>
      <w:ind w:left="360"/>
    </w:pPr>
    <w:rPr>
      <w:sz w:val="16"/>
      <w:szCs w:val="16"/>
    </w:rPr>
  </w:style>
  <w:style w:type="paragraph" w:customStyle="1" w:styleId="Muc1">
    <w:name w:val="Muc1"/>
    <w:basedOn w:val="Normal"/>
    <w:rsid w:val="00CA6741"/>
    <w:pPr>
      <w:spacing w:before="60"/>
    </w:pPr>
    <w:rPr>
      <w:rFonts w:ascii="Arial" w:hAnsi="Arial" w:cs="Arial"/>
      <w:b/>
      <w:sz w:val="22"/>
      <w:szCs w:val="21"/>
    </w:rPr>
  </w:style>
  <w:style w:type="paragraph" w:customStyle="1" w:styleId="Muc2">
    <w:name w:val="Muc2"/>
    <w:basedOn w:val="Normal"/>
    <w:rsid w:val="00CA6741"/>
    <w:pPr>
      <w:spacing w:before="60"/>
    </w:pPr>
    <w:rPr>
      <w:rFonts w:ascii="Arial" w:hAnsi="Arial" w:cs="Arial"/>
      <w:b/>
      <w:sz w:val="22"/>
      <w:szCs w:val="21"/>
    </w:rPr>
  </w:style>
  <w:style w:type="paragraph" w:styleId="Footer">
    <w:name w:val="footer"/>
    <w:basedOn w:val="Normal"/>
    <w:link w:val="FooterChar"/>
    <w:uiPriority w:val="99"/>
    <w:rsid w:val="006D02D0"/>
    <w:pPr>
      <w:tabs>
        <w:tab w:val="center" w:pos="4320"/>
        <w:tab w:val="right" w:pos="8640"/>
      </w:tabs>
    </w:pPr>
  </w:style>
  <w:style w:type="character" w:styleId="PageNumber">
    <w:name w:val="page number"/>
    <w:basedOn w:val="DefaultParagraphFont"/>
    <w:rsid w:val="006D02D0"/>
  </w:style>
  <w:style w:type="paragraph" w:styleId="Header">
    <w:name w:val="header"/>
    <w:basedOn w:val="Normal"/>
    <w:link w:val="HeaderChar"/>
    <w:rsid w:val="006D02D0"/>
    <w:pPr>
      <w:tabs>
        <w:tab w:val="center" w:pos="4320"/>
        <w:tab w:val="right" w:pos="8640"/>
      </w:tabs>
    </w:pPr>
  </w:style>
  <w:style w:type="paragraph" w:customStyle="1" w:styleId="StyleHeading1Centered">
    <w:name w:val="Style Heading 1 + Centered"/>
    <w:basedOn w:val="Heading1"/>
    <w:autoRedefine/>
    <w:rsid w:val="000720CF"/>
    <w:rPr>
      <w:rFonts w:cs="Times New Roman"/>
      <w:szCs w:val="20"/>
    </w:rPr>
  </w:style>
  <w:style w:type="paragraph" w:customStyle="1" w:styleId="Nomal-">
    <w:name w:val="Nomal -"/>
    <w:basedOn w:val="Normal"/>
    <w:link w:val="Nomal-Char"/>
    <w:rsid w:val="00BB44E8"/>
    <w:pPr>
      <w:numPr>
        <w:numId w:val="1"/>
      </w:numPr>
    </w:pPr>
  </w:style>
  <w:style w:type="paragraph" w:styleId="Caption">
    <w:name w:val="caption"/>
    <w:basedOn w:val="Normal"/>
    <w:next w:val="Normal"/>
    <w:uiPriority w:val="35"/>
    <w:qFormat/>
    <w:rsid w:val="00D21A7C"/>
    <w:pPr>
      <w:spacing w:before="40" w:after="80"/>
      <w:ind w:firstLine="0"/>
      <w:jc w:val="center"/>
    </w:pPr>
    <w:rPr>
      <w:bCs/>
      <w:szCs w:val="20"/>
    </w:rPr>
  </w:style>
  <w:style w:type="paragraph" w:styleId="BodyTextIndent2">
    <w:name w:val="Body Text Indent 2"/>
    <w:basedOn w:val="Normal"/>
    <w:link w:val="BodyTextIndent2Char"/>
    <w:rsid w:val="00E24125"/>
    <w:pPr>
      <w:spacing w:after="120"/>
      <w:ind w:left="360"/>
    </w:pPr>
  </w:style>
  <w:style w:type="paragraph" w:customStyle="1" w:styleId="Default">
    <w:name w:val="Default"/>
    <w:rsid w:val="00E24125"/>
    <w:pPr>
      <w:autoSpaceDE w:val="0"/>
      <w:autoSpaceDN w:val="0"/>
      <w:adjustRightInd w:val="0"/>
    </w:pPr>
    <w:rPr>
      <w:rFonts w:ascii="Arial" w:hAnsi="Arial" w:cs="Arial"/>
      <w:color w:val="000000"/>
      <w:sz w:val="24"/>
      <w:szCs w:val="24"/>
    </w:rPr>
  </w:style>
  <w:style w:type="paragraph" w:customStyle="1" w:styleId="MSTaskNumList">
    <w:name w:val="MS Task NumList"/>
    <w:basedOn w:val="Default"/>
    <w:next w:val="Default"/>
    <w:rsid w:val="00E24125"/>
    <w:pPr>
      <w:spacing w:after="120"/>
    </w:pPr>
    <w:rPr>
      <w:rFonts w:cs="Times New Roman"/>
      <w:color w:val="auto"/>
    </w:rPr>
  </w:style>
  <w:style w:type="paragraph" w:styleId="BodyText">
    <w:name w:val="Body Text"/>
    <w:basedOn w:val="Normal"/>
    <w:link w:val="BodyTextChar"/>
    <w:uiPriority w:val="99"/>
    <w:rsid w:val="00E24125"/>
    <w:pPr>
      <w:spacing w:before="0"/>
      <w:ind w:firstLine="0"/>
      <w:jc w:val="left"/>
    </w:pPr>
    <w:rPr>
      <w:sz w:val="20"/>
      <w:szCs w:val="24"/>
      <w:lang w:val="en-GB" w:eastAsia="en-GB"/>
    </w:rPr>
  </w:style>
  <w:style w:type="paragraph" w:styleId="BodyText2">
    <w:name w:val="Body Text 2"/>
    <w:basedOn w:val="Normal"/>
    <w:link w:val="BodyText2Char"/>
    <w:rsid w:val="00E24125"/>
    <w:pPr>
      <w:spacing w:before="0"/>
      <w:ind w:firstLine="0"/>
      <w:jc w:val="left"/>
    </w:pPr>
    <w:rPr>
      <w:sz w:val="18"/>
      <w:szCs w:val="24"/>
      <w:lang w:eastAsia="en-GB"/>
    </w:rPr>
  </w:style>
  <w:style w:type="paragraph" w:styleId="FootnoteText">
    <w:name w:val="footnote text"/>
    <w:basedOn w:val="Normal"/>
    <w:link w:val="FootnoteTextChar"/>
    <w:uiPriority w:val="99"/>
    <w:semiHidden/>
    <w:rsid w:val="0056042E"/>
    <w:rPr>
      <w:sz w:val="20"/>
      <w:szCs w:val="20"/>
    </w:rPr>
  </w:style>
  <w:style w:type="character" w:styleId="FootnoteReference">
    <w:name w:val="footnote reference"/>
    <w:uiPriority w:val="99"/>
    <w:semiHidden/>
    <w:rsid w:val="0056042E"/>
    <w:rPr>
      <w:vertAlign w:val="superscript"/>
    </w:rPr>
  </w:style>
  <w:style w:type="table" w:styleId="TableGrid">
    <w:name w:val="Table Grid"/>
    <w:basedOn w:val="TableNormal"/>
    <w:uiPriority w:val="59"/>
    <w:rsid w:val="00AE4DBF"/>
    <w:pPr>
      <w:spacing w:before="120"/>
      <w:ind w:firstLine="357"/>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rsid w:val="006F0AD6"/>
    <w:pPr>
      <w:shd w:val="clear" w:color="auto" w:fill="000080"/>
    </w:pPr>
    <w:rPr>
      <w:rFonts w:ascii="Tahoma" w:hAnsi="Tahoma" w:cs="Tahoma"/>
      <w:sz w:val="20"/>
      <w:szCs w:val="20"/>
    </w:rPr>
  </w:style>
  <w:style w:type="character" w:customStyle="1" w:styleId="Nomal-Char">
    <w:name w:val="Nomal - Char"/>
    <w:link w:val="Nomal-"/>
    <w:rsid w:val="002A441D"/>
    <w:rPr>
      <w:sz w:val="26"/>
      <w:szCs w:val="26"/>
    </w:rPr>
  </w:style>
  <w:style w:type="character" w:customStyle="1" w:styleId="Heading4Char">
    <w:name w:val="Heading 4 Char"/>
    <w:link w:val="Heading4"/>
    <w:rsid w:val="00F03D8F"/>
    <w:rPr>
      <w:b/>
      <w:bCs/>
      <w:sz w:val="26"/>
      <w:szCs w:val="28"/>
    </w:rPr>
  </w:style>
  <w:style w:type="character" w:customStyle="1" w:styleId="Heading2Char">
    <w:name w:val="Heading 2 Char"/>
    <w:link w:val="Heading2"/>
    <w:uiPriority w:val="9"/>
    <w:rsid w:val="002D6A2D"/>
    <w:rPr>
      <w:rFonts w:cs="Arial"/>
      <w:b/>
      <w:bCs/>
      <w:iCs/>
      <w:sz w:val="28"/>
      <w:szCs w:val="26"/>
    </w:rPr>
  </w:style>
  <w:style w:type="paragraph" w:styleId="TOC1">
    <w:name w:val="toc 1"/>
    <w:basedOn w:val="Normal"/>
    <w:next w:val="Normal"/>
    <w:autoRedefine/>
    <w:uiPriority w:val="39"/>
    <w:rsid w:val="00357AB6"/>
    <w:pPr>
      <w:tabs>
        <w:tab w:val="right" w:leader="dot" w:pos="8505"/>
      </w:tabs>
      <w:ind w:firstLine="0"/>
      <w:jc w:val="left"/>
    </w:pPr>
    <w:rPr>
      <w:rFonts w:ascii="Times New Roman Bold" w:hAnsi="Times New Roman Bold"/>
      <w:b/>
      <w:bCs/>
    </w:rPr>
  </w:style>
  <w:style w:type="paragraph" w:styleId="TOC2">
    <w:name w:val="toc 2"/>
    <w:basedOn w:val="Normal"/>
    <w:next w:val="Normal"/>
    <w:autoRedefine/>
    <w:uiPriority w:val="39"/>
    <w:rsid w:val="002B1D46"/>
    <w:pPr>
      <w:tabs>
        <w:tab w:val="left" w:pos="851"/>
        <w:tab w:val="right" w:leader="dot" w:pos="8580"/>
      </w:tabs>
      <w:spacing w:after="0"/>
      <w:ind w:left="130" w:firstLine="164"/>
      <w:jc w:val="left"/>
    </w:pPr>
    <w:rPr>
      <w:iCs/>
      <w:szCs w:val="20"/>
    </w:rPr>
  </w:style>
  <w:style w:type="paragraph" w:styleId="TOC3">
    <w:name w:val="toc 3"/>
    <w:basedOn w:val="Normal"/>
    <w:next w:val="Normal"/>
    <w:autoRedefine/>
    <w:uiPriority w:val="39"/>
    <w:rsid w:val="002B1D46"/>
    <w:pPr>
      <w:tabs>
        <w:tab w:val="left" w:pos="1134"/>
        <w:tab w:val="right" w:leader="dot" w:pos="8580"/>
      </w:tabs>
      <w:spacing w:after="0"/>
      <w:ind w:left="1559" w:hanging="1168"/>
      <w:jc w:val="left"/>
    </w:pPr>
    <w:rPr>
      <w:szCs w:val="20"/>
    </w:rPr>
  </w:style>
  <w:style w:type="character" w:styleId="Hyperlink">
    <w:name w:val="Hyperlink"/>
    <w:uiPriority w:val="99"/>
    <w:rsid w:val="00F918A1"/>
    <w:rPr>
      <w:color w:val="0000FF"/>
      <w:u w:val="single"/>
    </w:rPr>
  </w:style>
  <w:style w:type="paragraph" w:styleId="TOC4">
    <w:name w:val="toc 4"/>
    <w:basedOn w:val="Normal"/>
    <w:next w:val="Normal"/>
    <w:autoRedefine/>
    <w:uiPriority w:val="39"/>
    <w:rsid w:val="00E60C53"/>
    <w:pPr>
      <w:spacing w:before="0"/>
      <w:ind w:firstLine="0"/>
      <w:jc w:val="left"/>
    </w:pPr>
    <w:rPr>
      <w:szCs w:val="20"/>
    </w:rPr>
  </w:style>
  <w:style w:type="paragraph" w:styleId="TOC5">
    <w:name w:val="toc 5"/>
    <w:basedOn w:val="Normal"/>
    <w:next w:val="Normal"/>
    <w:autoRedefine/>
    <w:uiPriority w:val="39"/>
    <w:rsid w:val="00F918A1"/>
    <w:pPr>
      <w:spacing w:before="0"/>
      <w:ind w:left="1040"/>
      <w:jc w:val="left"/>
    </w:pPr>
    <w:rPr>
      <w:sz w:val="20"/>
      <w:szCs w:val="20"/>
    </w:rPr>
  </w:style>
  <w:style w:type="paragraph" w:styleId="TOC6">
    <w:name w:val="toc 6"/>
    <w:basedOn w:val="Normal"/>
    <w:next w:val="Normal"/>
    <w:autoRedefine/>
    <w:semiHidden/>
    <w:rsid w:val="00F918A1"/>
    <w:pPr>
      <w:spacing w:before="0"/>
      <w:ind w:left="1300"/>
      <w:jc w:val="left"/>
    </w:pPr>
    <w:rPr>
      <w:sz w:val="20"/>
      <w:szCs w:val="20"/>
    </w:rPr>
  </w:style>
  <w:style w:type="paragraph" w:styleId="TOC7">
    <w:name w:val="toc 7"/>
    <w:basedOn w:val="Normal"/>
    <w:next w:val="Normal"/>
    <w:autoRedefine/>
    <w:semiHidden/>
    <w:rsid w:val="00F918A1"/>
    <w:pPr>
      <w:spacing w:before="0"/>
      <w:ind w:left="1560"/>
      <w:jc w:val="left"/>
    </w:pPr>
    <w:rPr>
      <w:sz w:val="20"/>
      <w:szCs w:val="20"/>
    </w:rPr>
  </w:style>
  <w:style w:type="paragraph" w:styleId="TOC8">
    <w:name w:val="toc 8"/>
    <w:basedOn w:val="Normal"/>
    <w:next w:val="Normal"/>
    <w:autoRedefine/>
    <w:semiHidden/>
    <w:rsid w:val="00F918A1"/>
    <w:pPr>
      <w:spacing w:before="0"/>
      <w:ind w:left="1820"/>
      <w:jc w:val="left"/>
    </w:pPr>
    <w:rPr>
      <w:sz w:val="20"/>
      <w:szCs w:val="20"/>
    </w:rPr>
  </w:style>
  <w:style w:type="paragraph" w:styleId="TOC9">
    <w:name w:val="toc 9"/>
    <w:basedOn w:val="Normal"/>
    <w:next w:val="Normal"/>
    <w:autoRedefine/>
    <w:semiHidden/>
    <w:rsid w:val="00F918A1"/>
    <w:pPr>
      <w:spacing w:before="0"/>
      <w:ind w:left="2080"/>
      <w:jc w:val="left"/>
    </w:pPr>
    <w:rPr>
      <w:sz w:val="20"/>
      <w:szCs w:val="20"/>
    </w:rPr>
  </w:style>
  <w:style w:type="paragraph" w:customStyle="1" w:styleId="tuan">
    <w:name w:val="tuan"/>
    <w:basedOn w:val="Normal"/>
    <w:rsid w:val="00770208"/>
    <w:pPr>
      <w:tabs>
        <w:tab w:val="num" w:pos="1400"/>
      </w:tabs>
      <w:spacing w:before="0"/>
      <w:ind w:left="1400" w:hanging="360"/>
      <w:jc w:val="left"/>
    </w:pPr>
    <w:rPr>
      <w:sz w:val="24"/>
      <w:szCs w:val="24"/>
    </w:rPr>
  </w:style>
  <w:style w:type="paragraph" w:customStyle="1" w:styleId="Figure">
    <w:name w:val="Figure"/>
    <w:basedOn w:val="Normal"/>
    <w:autoRedefine/>
    <w:rsid w:val="00770208"/>
    <w:pPr>
      <w:numPr>
        <w:numId w:val="2"/>
      </w:numPr>
      <w:tabs>
        <w:tab w:val="left" w:pos="432"/>
      </w:tabs>
      <w:spacing w:after="240"/>
      <w:ind w:left="3120" w:firstLine="120"/>
      <w:jc w:val="left"/>
    </w:pPr>
    <w:rPr>
      <w:rFonts w:eastAsia="SimSun"/>
      <w:i/>
      <w:sz w:val="24"/>
      <w:szCs w:val="24"/>
      <w:lang w:eastAsia="zh-CN"/>
    </w:rPr>
  </w:style>
  <w:style w:type="paragraph" w:customStyle="1" w:styleId="StyleHeading4LinespacingMultiple13li">
    <w:name w:val="Style Heading 4 + Line spacing:  Multiple 1.3 li"/>
    <w:basedOn w:val="Heading4"/>
    <w:rsid w:val="00770208"/>
    <w:pPr>
      <w:numPr>
        <w:ilvl w:val="0"/>
        <w:numId w:val="0"/>
      </w:numPr>
      <w:tabs>
        <w:tab w:val="num" w:pos="851"/>
      </w:tabs>
      <w:spacing w:before="240" w:line="312" w:lineRule="auto"/>
      <w:ind w:left="567"/>
      <w:jc w:val="left"/>
    </w:pPr>
    <w:rPr>
      <w:szCs w:val="20"/>
    </w:rPr>
  </w:style>
  <w:style w:type="paragraph" w:customStyle="1" w:styleId="StyleStyleHeading4LinespacingMultiple13liLinespaci">
    <w:name w:val="Style Style Heading 4 + Line spacing:  Multiple 1.3 li + Line spaci..."/>
    <w:basedOn w:val="StyleHeading4LinespacingMultiple13li"/>
    <w:rsid w:val="00113BD6"/>
    <w:pPr>
      <w:spacing w:line="264" w:lineRule="auto"/>
    </w:pPr>
  </w:style>
  <w:style w:type="paragraph" w:customStyle="1" w:styleId="StyleHeading213ptLinespacingMultiple11li">
    <w:name w:val="Style Heading 2 + 13 pt Line spacing:  Multiple 1.1 li"/>
    <w:basedOn w:val="Heading2"/>
    <w:rsid w:val="00113BD6"/>
    <w:pPr>
      <w:tabs>
        <w:tab w:val="num" w:pos="284"/>
      </w:tabs>
      <w:spacing w:line="264" w:lineRule="auto"/>
      <w:ind w:left="431" w:hanging="431"/>
      <w:jc w:val="left"/>
    </w:pPr>
    <w:rPr>
      <w:rFonts w:cs="Times New Roman"/>
      <w:i/>
      <w:szCs w:val="20"/>
    </w:rPr>
  </w:style>
  <w:style w:type="character" w:customStyle="1" w:styleId="Heading4CharChar">
    <w:name w:val="Heading 4 Char Char"/>
    <w:rsid w:val="006E2E16"/>
    <w:rPr>
      <w:b/>
      <w:bCs/>
      <w:noProof/>
      <w:sz w:val="26"/>
      <w:szCs w:val="28"/>
      <w:lang w:val="en-US" w:eastAsia="en-US" w:bidi="ar-SA"/>
    </w:rPr>
  </w:style>
  <w:style w:type="paragraph" w:customStyle="1" w:styleId="StyleNomal-Before3ptAfter3pt">
    <w:name w:val="Style Nomal - + Before:  3 pt After:  3 pt"/>
    <w:basedOn w:val="Nomal-"/>
    <w:rsid w:val="006E2E16"/>
    <w:pPr>
      <w:spacing w:before="60"/>
    </w:pPr>
    <w:rPr>
      <w:szCs w:val="20"/>
    </w:rPr>
  </w:style>
  <w:style w:type="numbering" w:customStyle="1" w:styleId="StyleBulleted">
    <w:name w:val="Style Bulleted"/>
    <w:basedOn w:val="NoList"/>
    <w:rsid w:val="00802AD5"/>
    <w:pPr>
      <w:numPr>
        <w:numId w:val="12"/>
      </w:numPr>
    </w:pPr>
  </w:style>
  <w:style w:type="paragraph" w:styleId="ListBullet">
    <w:name w:val="List Bullet"/>
    <w:basedOn w:val="Normal"/>
    <w:link w:val="ListBulletChar"/>
    <w:rsid w:val="00802AD5"/>
    <w:pPr>
      <w:numPr>
        <w:numId w:val="4"/>
      </w:numPr>
      <w:tabs>
        <w:tab w:val="clear" w:pos="437"/>
        <w:tab w:val="left" w:pos="680"/>
      </w:tabs>
      <w:spacing w:before="60"/>
      <w:ind w:left="680" w:hanging="340"/>
      <w:jc w:val="left"/>
    </w:pPr>
    <w:rPr>
      <w:rFonts w:eastAsia="SimSun"/>
      <w:szCs w:val="24"/>
      <w:lang w:eastAsia="zh-CN"/>
    </w:rPr>
  </w:style>
  <w:style w:type="paragraph" w:styleId="ListBullet2">
    <w:name w:val="List Bullet 2"/>
    <w:basedOn w:val="Normal"/>
    <w:rsid w:val="00802AD5"/>
    <w:pPr>
      <w:numPr>
        <w:ilvl w:val="1"/>
        <w:numId w:val="4"/>
      </w:numPr>
      <w:tabs>
        <w:tab w:val="left" w:pos="1021"/>
      </w:tabs>
      <w:spacing w:before="60"/>
    </w:pPr>
    <w:rPr>
      <w:rFonts w:eastAsia="SimSun"/>
      <w:szCs w:val="24"/>
      <w:lang w:eastAsia="zh-CN"/>
    </w:rPr>
  </w:style>
  <w:style w:type="paragraph" w:styleId="ListBullet3">
    <w:name w:val="List Bullet 3"/>
    <w:basedOn w:val="Normal"/>
    <w:rsid w:val="00802AD5"/>
    <w:pPr>
      <w:numPr>
        <w:ilvl w:val="2"/>
        <w:numId w:val="4"/>
      </w:numPr>
      <w:tabs>
        <w:tab w:val="left" w:pos="1474"/>
      </w:tabs>
      <w:spacing w:before="60"/>
    </w:pPr>
    <w:rPr>
      <w:rFonts w:eastAsia="SimSun"/>
      <w:szCs w:val="24"/>
      <w:lang w:eastAsia="zh-CN"/>
    </w:rPr>
  </w:style>
  <w:style w:type="paragraph" w:styleId="ListBullet4">
    <w:name w:val="List Bullet 4"/>
    <w:basedOn w:val="Normal"/>
    <w:rsid w:val="00802AD5"/>
    <w:pPr>
      <w:numPr>
        <w:ilvl w:val="3"/>
        <w:numId w:val="4"/>
      </w:numPr>
      <w:tabs>
        <w:tab w:val="left" w:pos="1701"/>
      </w:tabs>
      <w:spacing w:before="60"/>
    </w:pPr>
    <w:rPr>
      <w:rFonts w:eastAsia="SimSun"/>
      <w:szCs w:val="24"/>
      <w:lang w:eastAsia="zh-CN"/>
    </w:rPr>
  </w:style>
  <w:style w:type="paragraph" w:styleId="ListBullet5">
    <w:name w:val="List Bullet 5"/>
    <w:basedOn w:val="Normal"/>
    <w:rsid w:val="00802AD5"/>
    <w:pPr>
      <w:numPr>
        <w:ilvl w:val="4"/>
        <w:numId w:val="4"/>
      </w:numPr>
      <w:spacing w:before="60"/>
    </w:pPr>
    <w:rPr>
      <w:rFonts w:eastAsia="SimSun"/>
      <w:szCs w:val="24"/>
      <w:lang w:eastAsia="zh-CN"/>
    </w:rPr>
  </w:style>
  <w:style w:type="paragraph" w:customStyle="1" w:styleId="StyleListBulletBold1">
    <w:name w:val="Style List Bullet + Bold1"/>
    <w:basedOn w:val="ListBullet"/>
    <w:link w:val="StyleListBulletBold1Char"/>
    <w:rsid w:val="005408D0"/>
    <w:pPr>
      <w:numPr>
        <w:numId w:val="0"/>
      </w:numPr>
      <w:tabs>
        <w:tab w:val="num" w:pos="1802"/>
      </w:tabs>
      <w:ind w:left="680" w:hanging="340"/>
    </w:pPr>
    <w:rPr>
      <w:b/>
      <w:bCs/>
    </w:rPr>
  </w:style>
  <w:style w:type="paragraph" w:customStyle="1" w:styleId="StyleListBulletBold">
    <w:name w:val="Style List Bullet + Bold"/>
    <w:basedOn w:val="ListBullet"/>
    <w:link w:val="StyleListBulletBoldChar"/>
    <w:rsid w:val="005408D0"/>
    <w:pPr>
      <w:numPr>
        <w:numId w:val="0"/>
      </w:numPr>
      <w:tabs>
        <w:tab w:val="num" w:pos="1802"/>
      </w:tabs>
      <w:ind w:left="1020" w:hanging="680"/>
    </w:pPr>
    <w:rPr>
      <w:b/>
      <w:bCs/>
    </w:rPr>
  </w:style>
  <w:style w:type="character" w:customStyle="1" w:styleId="ListBulletChar">
    <w:name w:val="List Bullet Char"/>
    <w:link w:val="ListBullet"/>
    <w:rsid w:val="005408D0"/>
    <w:rPr>
      <w:rFonts w:eastAsia="SimSun"/>
      <w:sz w:val="26"/>
      <w:szCs w:val="24"/>
      <w:lang w:eastAsia="zh-CN"/>
    </w:rPr>
  </w:style>
  <w:style w:type="character" w:customStyle="1" w:styleId="StyleListBulletBoldChar">
    <w:name w:val="Style List Bullet + Bold Char"/>
    <w:link w:val="StyleListBulletBold"/>
    <w:rsid w:val="005408D0"/>
    <w:rPr>
      <w:rFonts w:eastAsia="SimSun"/>
      <w:b/>
      <w:bCs/>
      <w:sz w:val="26"/>
      <w:szCs w:val="24"/>
      <w:lang w:eastAsia="zh-CN"/>
    </w:rPr>
  </w:style>
  <w:style w:type="character" w:customStyle="1" w:styleId="StyleListBulletBold1Char">
    <w:name w:val="Style List Bullet + Bold1 Char"/>
    <w:link w:val="StyleListBulletBold1"/>
    <w:rsid w:val="005408D0"/>
    <w:rPr>
      <w:rFonts w:eastAsia="SimSun"/>
      <w:b/>
      <w:bCs/>
      <w:sz w:val="26"/>
      <w:szCs w:val="24"/>
      <w:lang w:eastAsia="zh-CN"/>
    </w:rPr>
  </w:style>
  <w:style w:type="character" w:customStyle="1" w:styleId="Heading1Char">
    <w:name w:val="Heading 1 Char"/>
    <w:link w:val="Heading1"/>
    <w:uiPriority w:val="9"/>
    <w:rsid w:val="00357AB6"/>
    <w:rPr>
      <w:rFonts w:ascii="Times New Roman Bold" w:hAnsi="Times New Roman Bold" w:cs="Arial"/>
      <w:b/>
      <w:bCs/>
      <w:kern w:val="32"/>
      <w:sz w:val="32"/>
      <w:szCs w:val="32"/>
    </w:rPr>
  </w:style>
  <w:style w:type="character" w:customStyle="1" w:styleId="CharChar19">
    <w:name w:val="Char Char19"/>
    <w:rsid w:val="00E943A5"/>
    <w:rPr>
      <w:rFonts w:ascii="Times New Roman" w:eastAsia="SimSun" w:hAnsi="Times New Roman" w:cs="Arial"/>
      <w:b/>
      <w:bCs/>
      <w:iCs/>
      <w:sz w:val="32"/>
      <w:szCs w:val="28"/>
      <w:lang w:eastAsia="zh-CN"/>
    </w:rPr>
  </w:style>
  <w:style w:type="character" w:customStyle="1" w:styleId="Heading3Char">
    <w:name w:val="Heading 3 Char"/>
    <w:link w:val="Heading3"/>
    <w:rsid w:val="00122D9F"/>
    <w:rPr>
      <w:rFonts w:cs="Arial"/>
      <w:b/>
      <w:bCs/>
      <w:i/>
      <w:sz w:val="26"/>
      <w:szCs w:val="26"/>
    </w:rPr>
  </w:style>
  <w:style w:type="character" w:customStyle="1" w:styleId="CharChar17">
    <w:name w:val="Char Char17"/>
    <w:rsid w:val="00E943A5"/>
    <w:rPr>
      <w:rFonts w:ascii="Times New Roman" w:eastAsia="SimSun" w:hAnsi="Times New Roman"/>
      <w:b/>
      <w:bCs/>
      <w:sz w:val="26"/>
      <w:szCs w:val="28"/>
      <w:lang w:eastAsia="zh-CN"/>
    </w:rPr>
  </w:style>
  <w:style w:type="character" w:customStyle="1" w:styleId="Heading5Char">
    <w:name w:val="Heading 5 Char"/>
    <w:link w:val="Heading5"/>
    <w:rsid w:val="00A14818"/>
    <w:rPr>
      <w:b/>
      <w:bCs/>
      <w:iCs/>
      <w:sz w:val="26"/>
      <w:szCs w:val="26"/>
    </w:rPr>
  </w:style>
  <w:style w:type="character" w:customStyle="1" w:styleId="Heading6Char">
    <w:name w:val="Heading 6 Char"/>
    <w:link w:val="Heading6"/>
    <w:rsid w:val="00E943A5"/>
    <w:rPr>
      <w:b/>
      <w:bCs/>
      <w:sz w:val="22"/>
      <w:szCs w:val="22"/>
    </w:rPr>
  </w:style>
  <w:style w:type="character" w:customStyle="1" w:styleId="Heading7Char">
    <w:name w:val="Heading 7 Char"/>
    <w:link w:val="Heading7"/>
    <w:rsid w:val="00E943A5"/>
    <w:rPr>
      <w:sz w:val="24"/>
      <w:szCs w:val="24"/>
    </w:rPr>
  </w:style>
  <w:style w:type="character" w:customStyle="1" w:styleId="Heading8Char">
    <w:name w:val="Heading 8 Char"/>
    <w:link w:val="Heading8"/>
    <w:rsid w:val="00E943A5"/>
    <w:rPr>
      <w:i/>
      <w:iCs/>
      <w:sz w:val="24"/>
      <w:szCs w:val="24"/>
    </w:rPr>
  </w:style>
  <w:style w:type="character" w:customStyle="1" w:styleId="Heading9Char">
    <w:name w:val="Heading 9 Char"/>
    <w:link w:val="Heading9"/>
    <w:rsid w:val="00E943A5"/>
    <w:rPr>
      <w:rFonts w:ascii="Arial" w:hAnsi="Arial" w:cs="Arial"/>
      <w:sz w:val="22"/>
      <w:szCs w:val="22"/>
    </w:rPr>
  </w:style>
  <w:style w:type="character" w:customStyle="1" w:styleId="FooterChar">
    <w:name w:val="Footer Char"/>
    <w:link w:val="Footer"/>
    <w:uiPriority w:val="99"/>
    <w:rsid w:val="00E943A5"/>
    <w:rPr>
      <w:sz w:val="26"/>
      <w:szCs w:val="26"/>
      <w:lang w:val="en-US" w:eastAsia="en-US" w:bidi="ar-SA"/>
    </w:rPr>
  </w:style>
  <w:style w:type="paragraph" w:customStyle="1" w:styleId="Partie">
    <w:name w:val="Partie"/>
    <w:basedOn w:val="Normal"/>
    <w:next w:val="Normal"/>
    <w:rsid w:val="00E943A5"/>
    <w:pPr>
      <w:spacing w:before="480" w:after="720"/>
      <w:ind w:left="113" w:firstLine="431"/>
      <w:jc w:val="center"/>
    </w:pPr>
    <w:rPr>
      <w:rFonts w:eastAsia="SimSun"/>
      <w:b/>
      <w:sz w:val="40"/>
      <w:szCs w:val="28"/>
      <w:lang w:eastAsia="zh-CN"/>
    </w:rPr>
  </w:style>
  <w:style w:type="character" w:customStyle="1" w:styleId="DocumentMapChar">
    <w:name w:val="Document Map Char"/>
    <w:link w:val="DocumentMap"/>
    <w:semiHidden/>
    <w:rsid w:val="00E943A5"/>
    <w:rPr>
      <w:rFonts w:ascii="Tahoma" w:hAnsi="Tahoma" w:cs="Tahoma"/>
      <w:lang w:val="en-US" w:eastAsia="en-US" w:bidi="ar-SA"/>
    </w:rPr>
  </w:style>
  <w:style w:type="paragraph" w:customStyle="1" w:styleId="Example">
    <w:name w:val="Example"/>
    <w:basedOn w:val="Normal"/>
    <w:rsid w:val="00E943A5"/>
    <w:pPr>
      <w:ind w:left="113" w:firstLine="284"/>
    </w:pPr>
    <w:rPr>
      <w:b/>
      <w:bCs/>
      <w:i/>
      <w:iCs/>
      <w:szCs w:val="20"/>
      <w:lang w:eastAsia="zh-CN"/>
    </w:rPr>
  </w:style>
  <w:style w:type="character" w:customStyle="1" w:styleId="Note">
    <w:name w:val="Note"/>
    <w:rsid w:val="00E943A5"/>
    <w:rPr>
      <w:b/>
      <w:bCs/>
      <w:i/>
      <w:iCs/>
      <w:u w:val="single"/>
    </w:rPr>
  </w:style>
  <w:style w:type="paragraph" w:customStyle="1" w:styleId="Example3">
    <w:name w:val="Example 3"/>
    <w:basedOn w:val="Normal"/>
    <w:rsid w:val="00E943A5"/>
    <w:pPr>
      <w:spacing w:before="60"/>
      <w:ind w:left="1260" w:firstLine="0"/>
    </w:pPr>
    <w:rPr>
      <w:b/>
      <w:bCs/>
      <w:i/>
      <w:iCs/>
      <w:szCs w:val="20"/>
      <w:u w:val="single"/>
      <w:lang w:eastAsia="zh-CN"/>
    </w:rPr>
  </w:style>
  <w:style w:type="paragraph" w:customStyle="1" w:styleId="StyleHeading412pt">
    <w:name w:val="Style Heading 4 + 12 pt"/>
    <w:basedOn w:val="Heading4"/>
    <w:link w:val="StyleHeading412ptChar"/>
    <w:rsid w:val="00E943A5"/>
    <w:pPr>
      <w:tabs>
        <w:tab w:val="left" w:pos="907"/>
        <w:tab w:val="num" w:pos="1620"/>
      </w:tabs>
      <w:spacing w:before="240"/>
      <w:ind w:left="113" w:hanging="113"/>
    </w:pPr>
    <w:rPr>
      <w:rFonts w:eastAsia="SimSun"/>
      <w:bCs w:val="0"/>
      <w:i/>
      <w:iCs/>
      <w:sz w:val="24"/>
      <w:lang w:eastAsia="zh-CN"/>
    </w:rPr>
  </w:style>
  <w:style w:type="numbering" w:customStyle="1" w:styleId="Bulletnumber">
    <w:name w:val="Bullet number"/>
    <w:basedOn w:val="NoList"/>
    <w:rsid w:val="00E943A5"/>
    <w:pPr>
      <w:numPr>
        <w:numId w:val="6"/>
      </w:numPr>
    </w:pPr>
  </w:style>
  <w:style w:type="character" w:customStyle="1" w:styleId="HeaderChar">
    <w:name w:val="Header Char"/>
    <w:link w:val="Header"/>
    <w:rsid w:val="00E943A5"/>
    <w:rPr>
      <w:sz w:val="26"/>
      <w:szCs w:val="26"/>
      <w:lang w:val="en-US" w:eastAsia="en-US" w:bidi="ar-SA"/>
    </w:rPr>
  </w:style>
  <w:style w:type="paragraph" w:customStyle="1" w:styleId="Function">
    <w:name w:val="Function"/>
    <w:basedOn w:val="Normal"/>
    <w:rsid w:val="00E943A5"/>
    <w:pPr>
      <w:spacing w:before="60"/>
      <w:ind w:left="720" w:firstLine="0"/>
    </w:pPr>
    <w:rPr>
      <w:b/>
      <w:bCs/>
      <w:szCs w:val="20"/>
      <w:lang w:eastAsia="zh-CN"/>
    </w:rPr>
  </w:style>
  <w:style w:type="paragraph" w:customStyle="1" w:styleId="Example4">
    <w:name w:val="Example 4"/>
    <w:basedOn w:val="Normal"/>
    <w:rsid w:val="00E943A5"/>
    <w:pPr>
      <w:spacing w:before="60"/>
      <w:ind w:left="1980" w:firstLine="0"/>
    </w:pPr>
    <w:rPr>
      <w:b/>
      <w:bCs/>
      <w:szCs w:val="20"/>
      <w:lang w:eastAsia="zh-CN"/>
    </w:rPr>
  </w:style>
  <w:style w:type="character" w:styleId="FollowedHyperlink">
    <w:name w:val="FollowedHyperlink"/>
    <w:rsid w:val="00E943A5"/>
    <w:rPr>
      <w:color w:val="800080"/>
      <w:u w:val="single"/>
    </w:rPr>
  </w:style>
  <w:style w:type="paragraph" w:styleId="PlainText">
    <w:name w:val="Plain Text"/>
    <w:basedOn w:val="Normal"/>
    <w:link w:val="PlainTextChar"/>
    <w:rsid w:val="00E943A5"/>
    <w:pPr>
      <w:spacing w:before="0"/>
      <w:ind w:left="113" w:firstLine="0"/>
      <w:jc w:val="left"/>
    </w:pPr>
    <w:rPr>
      <w:rFonts w:ascii="Courier New" w:hAnsi="Courier New" w:cs="Courier New"/>
      <w:szCs w:val="20"/>
    </w:rPr>
  </w:style>
  <w:style w:type="character" w:customStyle="1" w:styleId="PlainTextChar">
    <w:name w:val="Plain Text Char"/>
    <w:link w:val="PlainText"/>
    <w:rsid w:val="00E943A5"/>
    <w:rPr>
      <w:rFonts w:ascii="Courier New" w:hAnsi="Courier New" w:cs="Courier New"/>
      <w:sz w:val="26"/>
      <w:lang w:val="en-US" w:eastAsia="en-US" w:bidi="ar-SA"/>
    </w:rPr>
  </w:style>
  <w:style w:type="paragraph" w:styleId="NormalWeb">
    <w:name w:val="Normal (Web)"/>
    <w:basedOn w:val="Normal"/>
    <w:uiPriority w:val="99"/>
    <w:rsid w:val="00E943A5"/>
    <w:pPr>
      <w:spacing w:before="100" w:beforeAutospacing="1" w:after="100" w:afterAutospacing="1"/>
      <w:ind w:left="113" w:firstLine="0"/>
      <w:jc w:val="left"/>
    </w:pPr>
    <w:rPr>
      <w:sz w:val="24"/>
      <w:szCs w:val="24"/>
    </w:rPr>
  </w:style>
  <w:style w:type="numbering" w:customStyle="1" w:styleId="Chinmuc">
    <w:name w:val="Chin_muc"/>
    <w:basedOn w:val="NoList"/>
    <w:rsid w:val="00E943A5"/>
    <w:pPr>
      <w:numPr>
        <w:numId w:val="9"/>
      </w:numPr>
    </w:pPr>
  </w:style>
  <w:style w:type="character" w:customStyle="1" w:styleId="StyleHeading412ptChar">
    <w:name w:val="Style Heading 4 + 12 pt Char"/>
    <w:link w:val="StyleHeading412pt"/>
    <w:rsid w:val="00E943A5"/>
    <w:rPr>
      <w:rFonts w:eastAsia="SimSun"/>
      <w:b/>
      <w:i/>
      <w:iCs/>
      <w:sz w:val="24"/>
      <w:szCs w:val="28"/>
      <w:lang w:eastAsia="zh-CN"/>
    </w:rPr>
  </w:style>
  <w:style w:type="paragraph" w:customStyle="1" w:styleId="StyleHeading6Bold">
    <w:name w:val="Style Heading 6 + Bold"/>
    <w:basedOn w:val="Heading6"/>
    <w:link w:val="StyleHeading6BoldChar"/>
    <w:rsid w:val="00E943A5"/>
    <w:pPr>
      <w:tabs>
        <w:tab w:val="left" w:pos="567"/>
      </w:tabs>
      <w:ind w:left="340" w:firstLine="113"/>
    </w:pPr>
    <w:rPr>
      <w:rFonts w:eastAsia="SimSun"/>
      <w:i/>
      <w:iCs/>
      <w:sz w:val="26"/>
      <w:lang w:eastAsia="zh-CN"/>
    </w:rPr>
  </w:style>
  <w:style w:type="character" w:customStyle="1" w:styleId="StyleHeading6BoldChar">
    <w:name w:val="Style Heading 6 + Bold Char"/>
    <w:link w:val="StyleHeading6Bold"/>
    <w:rsid w:val="00E943A5"/>
    <w:rPr>
      <w:rFonts w:eastAsia="SimSun"/>
      <w:b/>
      <w:bCs/>
      <w:i/>
      <w:iCs/>
      <w:sz w:val="26"/>
      <w:szCs w:val="22"/>
      <w:lang w:eastAsia="zh-CN"/>
    </w:rPr>
  </w:style>
  <w:style w:type="paragraph" w:styleId="BalloonText">
    <w:name w:val="Balloon Text"/>
    <w:basedOn w:val="Normal"/>
    <w:link w:val="BalloonTextChar"/>
    <w:uiPriority w:val="99"/>
    <w:rsid w:val="00E943A5"/>
    <w:pPr>
      <w:spacing w:before="0"/>
      <w:ind w:left="113" w:firstLine="567"/>
    </w:pPr>
    <w:rPr>
      <w:rFonts w:ascii="Tahoma" w:eastAsia="SimSun" w:hAnsi="Tahoma" w:cs="Tahoma"/>
      <w:sz w:val="16"/>
      <w:szCs w:val="16"/>
      <w:lang w:eastAsia="zh-CN"/>
    </w:rPr>
  </w:style>
  <w:style w:type="character" w:customStyle="1" w:styleId="BalloonTextChar">
    <w:name w:val="Balloon Text Char"/>
    <w:link w:val="BalloonText"/>
    <w:uiPriority w:val="99"/>
    <w:rsid w:val="00E943A5"/>
    <w:rPr>
      <w:rFonts w:ascii="Tahoma" w:eastAsia="SimSun" w:hAnsi="Tahoma" w:cs="Tahoma"/>
      <w:sz w:val="16"/>
      <w:szCs w:val="16"/>
      <w:lang w:val="en-US" w:eastAsia="zh-CN" w:bidi="ar-SA"/>
    </w:rPr>
  </w:style>
  <w:style w:type="paragraph" w:styleId="Revision">
    <w:name w:val="Revision"/>
    <w:hidden/>
    <w:uiPriority w:val="99"/>
    <w:semiHidden/>
    <w:rsid w:val="00E943A5"/>
    <w:pPr>
      <w:spacing w:before="180" w:after="120"/>
      <w:ind w:left="397" w:hanging="113"/>
      <w:jc w:val="both"/>
    </w:pPr>
    <w:rPr>
      <w:rFonts w:eastAsia="SimSun"/>
      <w:sz w:val="26"/>
      <w:szCs w:val="24"/>
      <w:lang w:eastAsia="zh-CN"/>
    </w:rPr>
  </w:style>
  <w:style w:type="character" w:customStyle="1" w:styleId="Code">
    <w:name w:val="Code"/>
    <w:rsid w:val="00E943A5"/>
    <w:rPr>
      <w:rFonts w:ascii="Courier New" w:hAnsi="Courier New"/>
      <w:sz w:val="22"/>
    </w:rPr>
  </w:style>
  <w:style w:type="paragraph" w:customStyle="1" w:styleId="Picture">
    <w:name w:val="Picture"/>
    <w:rsid w:val="00E943A5"/>
    <w:pPr>
      <w:spacing w:before="120" w:after="240"/>
      <w:ind w:left="397" w:hanging="113"/>
      <w:jc w:val="center"/>
    </w:pPr>
    <w:rPr>
      <w:rFonts w:cs="Courier New"/>
      <w:b/>
      <w:i/>
      <w:sz w:val="26"/>
    </w:rPr>
  </w:style>
  <w:style w:type="paragraph" w:customStyle="1" w:styleId="Example1">
    <w:name w:val="Example 1"/>
    <w:basedOn w:val="Normal"/>
    <w:rsid w:val="00E943A5"/>
    <w:pPr>
      <w:spacing w:before="60"/>
      <w:ind w:left="644" w:firstLine="567"/>
    </w:pPr>
    <w:rPr>
      <w:rFonts w:ascii="Courier New" w:hAnsi="Courier New"/>
      <w:sz w:val="22"/>
      <w:szCs w:val="20"/>
      <w:lang w:eastAsia="zh-CN"/>
    </w:rPr>
  </w:style>
  <w:style w:type="paragraph" w:customStyle="1" w:styleId="Intable">
    <w:name w:val="In table"/>
    <w:basedOn w:val="Normal"/>
    <w:rsid w:val="00E943A5"/>
    <w:pPr>
      <w:spacing w:before="60"/>
      <w:ind w:left="113" w:firstLine="0"/>
      <w:jc w:val="center"/>
    </w:pPr>
    <w:rPr>
      <w:sz w:val="24"/>
      <w:szCs w:val="20"/>
      <w:lang w:eastAsia="zh-CN"/>
    </w:rPr>
  </w:style>
  <w:style w:type="paragraph" w:customStyle="1" w:styleId="TableofIndex">
    <w:name w:val="Table of Index"/>
    <w:basedOn w:val="Normal"/>
    <w:rsid w:val="00E943A5"/>
    <w:pPr>
      <w:spacing w:before="60"/>
      <w:ind w:left="113" w:firstLine="567"/>
      <w:jc w:val="center"/>
    </w:pPr>
    <w:rPr>
      <w:b/>
      <w:bCs/>
      <w:sz w:val="28"/>
      <w:szCs w:val="20"/>
      <w:lang w:eastAsia="zh-CN"/>
    </w:rPr>
  </w:style>
  <w:style w:type="paragraph" w:customStyle="1" w:styleId="Example2">
    <w:name w:val="Example 2"/>
    <w:basedOn w:val="Normal"/>
    <w:rsid w:val="00E943A5"/>
    <w:pPr>
      <w:spacing w:before="60"/>
      <w:ind w:left="1080" w:firstLine="0"/>
    </w:pPr>
    <w:rPr>
      <w:sz w:val="36"/>
      <w:szCs w:val="20"/>
      <w:lang w:eastAsia="zh-CN"/>
    </w:rPr>
  </w:style>
  <w:style w:type="paragraph" w:customStyle="1" w:styleId="Example5">
    <w:name w:val="Example 5"/>
    <w:basedOn w:val="Normal"/>
    <w:rsid w:val="00E943A5"/>
    <w:pPr>
      <w:spacing w:before="60"/>
      <w:ind w:left="1260"/>
    </w:pPr>
    <w:rPr>
      <w:i/>
      <w:iCs/>
      <w:szCs w:val="20"/>
      <w:lang w:eastAsia="zh-CN"/>
    </w:rPr>
  </w:style>
  <w:style w:type="paragraph" w:customStyle="1" w:styleId="Example6">
    <w:name w:val="Example 6"/>
    <w:basedOn w:val="Normal"/>
    <w:rsid w:val="00E943A5"/>
    <w:pPr>
      <w:spacing w:before="60"/>
      <w:ind w:left="1980" w:firstLine="0"/>
    </w:pPr>
    <w:rPr>
      <w:szCs w:val="20"/>
      <w:u w:val="single"/>
      <w:lang w:eastAsia="zh-CN"/>
    </w:rPr>
  </w:style>
  <w:style w:type="numbering" w:customStyle="1" w:styleId="Numbered1">
    <w:name w:val="Numbered 1"/>
    <w:basedOn w:val="NoList"/>
    <w:rsid w:val="00E943A5"/>
    <w:pPr>
      <w:numPr>
        <w:numId w:val="7"/>
      </w:numPr>
    </w:pPr>
  </w:style>
  <w:style w:type="numbering" w:customStyle="1" w:styleId="Numbered2">
    <w:name w:val="Numbered 2"/>
    <w:basedOn w:val="NoList"/>
    <w:rsid w:val="00E943A5"/>
    <w:pPr>
      <w:numPr>
        <w:numId w:val="8"/>
      </w:numPr>
    </w:pPr>
  </w:style>
  <w:style w:type="paragraph" w:customStyle="1" w:styleId="Examplebody">
    <w:name w:val="Example body"/>
    <w:basedOn w:val="Normal"/>
    <w:qFormat/>
    <w:rsid w:val="00E943A5"/>
    <w:pPr>
      <w:spacing w:before="60"/>
      <w:ind w:left="567" w:firstLine="567"/>
    </w:pPr>
    <w:rPr>
      <w:rFonts w:eastAsia="SimSun"/>
      <w:szCs w:val="24"/>
      <w:lang w:eastAsia="zh-CN"/>
    </w:rPr>
  </w:style>
  <w:style w:type="paragraph" w:customStyle="1" w:styleId="StyleExamplebodyBold">
    <w:name w:val="Style Example body + Bold"/>
    <w:basedOn w:val="Examplebody"/>
    <w:rsid w:val="00E943A5"/>
    <w:rPr>
      <w:b/>
      <w:bCs/>
    </w:rPr>
  </w:style>
  <w:style w:type="paragraph" w:customStyle="1" w:styleId="Lnh">
    <w:name w:val="Lệnh"/>
    <w:basedOn w:val="Normal"/>
    <w:qFormat/>
    <w:rsid w:val="00E943A5"/>
    <w:pPr>
      <w:spacing w:before="60"/>
      <w:ind w:left="1361" w:firstLine="0"/>
      <w:jc w:val="left"/>
    </w:pPr>
    <w:rPr>
      <w:rFonts w:ascii="Courier New" w:eastAsia="SimSun" w:hAnsi="Courier New"/>
      <w:sz w:val="24"/>
      <w:szCs w:val="24"/>
      <w:lang w:eastAsia="zh-CN"/>
    </w:rPr>
  </w:style>
  <w:style w:type="paragraph" w:customStyle="1" w:styleId="Ghich">
    <w:name w:val="Ghi chú"/>
    <w:basedOn w:val="Normal"/>
    <w:qFormat/>
    <w:rsid w:val="00E943A5"/>
    <w:pPr>
      <w:pBdr>
        <w:top w:val="single" w:sz="4" w:space="4" w:color="auto"/>
        <w:left w:val="single" w:sz="4" w:space="4" w:color="auto"/>
        <w:bottom w:val="single" w:sz="4" w:space="4" w:color="auto"/>
        <w:right w:val="single" w:sz="4" w:space="4" w:color="auto"/>
      </w:pBdr>
      <w:spacing w:before="60"/>
      <w:ind w:left="340" w:firstLine="0"/>
    </w:pPr>
    <w:rPr>
      <w:rFonts w:ascii="Arial" w:eastAsia="SimSun" w:hAnsi="Arial"/>
      <w:i/>
      <w:sz w:val="24"/>
      <w:szCs w:val="24"/>
      <w:lang w:eastAsia="zh-CN"/>
    </w:rPr>
  </w:style>
  <w:style w:type="paragraph" w:customStyle="1" w:styleId="Hnhnh">
    <w:name w:val="Hình ảnh"/>
    <w:basedOn w:val="Normal"/>
    <w:qFormat/>
    <w:rsid w:val="00E943A5"/>
    <w:pPr>
      <w:spacing w:before="240" w:after="240"/>
      <w:ind w:left="113" w:firstLine="0"/>
      <w:jc w:val="center"/>
    </w:pPr>
    <w:rPr>
      <w:rFonts w:eastAsia="SimSun"/>
      <w:b/>
      <w:i/>
      <w:noProof/>
      <w:szCs w:val="24"/>
      <w:lang w:val="vi-VN" w:eastAsia="vi-VN"/>
    </w:rPr>
  </w:style>
  <w:style w:type="character" w:customStyle="1" w:styleId="BodyTextIndentChar">
    <w:name w:val="Body Text Indent Char"/>
    <w:link w:val="BodyTextIndent"/>
    <w:rsid w:val="00E943A5"/>
    <w:rPr>
      <w:sz w:val="24"/>
      <w:szCs w:val="24"/>
      <w:lang w:val="en-US" w:eastAsia="en-US" w:bidi="ar-SA"/>
    </w:rPr>
  </w:style>
  <w:style w:type="character" w:customStyle="1" w:styleId="BodyTextIndent2Char">
    <w:name w:val="Body Text Indent 2 Char"/>
    <w:link w:val="BodyTextIndent2"/>
    <w:rsid w:val="00E943A5"/>
    <w:rPr>
      <w:sz w:val="26"/>
      <w:szCs w:val="26"/>
      <w:lang w:val="en-US" w:eastAsia="en-US" w:bidi="ar-SA"/>
    </w:rPr>
  </w:style>
  <w:style w:type="character" w:customStyle="1" w:styleId="BodyTextIndent3Char">
    <w:name w:val="Body Text Indent 3 Char"/>
    <w:link w:val="BodyTextIndent3"/>
    <w:rsid w:val="00E943A5"/>
    <w:rPr>
      <w:sz w:val="16"/>
      <w:szCs w:val="16"/>
      <w:lang w:val="en-US" w:eastAsia="en-US" w:bidi="ar-SA"/>
    </w:rPr>
  </w:style>
  <w:style w:type="paragraph" w:customStyle="1" w:styleId="Normal13pt">
    <w:name w:val="Normal + 13 pt"/>
    <w:aliases w:val="Justified,Line spacing:  At least 1.3 pt"/>
    <w:basedOn w:val="Normal"/>
    <w:rsid w:val="00E943A5"/>
    <w:pPr>
      <w:spacing w:before="0" w:line="26" w:lineRule="atLeast"/>
      <w:ind w:left="340" w:firstLine="0"/>
    </w:pPr>
  </w:style>
  <w:style w:type="character" w:customStyle="1" w:styleId="BodyTextChar">
    <w:name w:val="Body Text Char"/>
    <w:link w:val="BodyText"/>
    <w:uiPriority w:val="99"/>
    <w:rsid w:val="00E943A5"/>
    <w:rPr>
      <w:szCs w:val="24"/>
      <w:lang w:val="en-GB" w:eastAsia="en-GB" w:bidi="ar-SA"/>
    </w:rPr>
  </w:style>
  <w:style w:type="character" w:customStyle="1" w:styleId="BodyText2Char">
    <w:name w:val="Body Text 2 Char"/>
    <w:link w:val="BodyText2"/>
    <w:rsid w:val="00E943A5"/>
    <w:rPr>
      <w:sz w:val="18"/>
      <w:szCs w:val="24"/>
      <w:lang w:val="en-US" w:eastAsia="en-GB" w:bidi="ar-SA"/>
    </w:rPr>
  </w:style>
  <w:style w:type="paragraph" w:styleId="BodyText3">
    <w:name w:val="Body Text 3"/>
    <w:basedOn w:val="Normal"/>
    <w:link w:val="BodyText3Char"/>
    <w:rsid w:val="00E943A5"/>
    <w:pPr>
      <w:spacing w:before="0" w:after="120"/>
      <w:ind w:left="340" w:firstLine="0"/>
      <w:jc w:val="left"/>
    </w:pPr>
    <w:rPr>
      <w:sz w:val="16"/>
      <w:szCs w:val="16"/>
    </w:rPr>
  </w:style>
  <w:style w:type="character" w:customStyle="1" w:styleId="BodyText3Char">
    <w:name w:val="Body Text 3 Char"/>
    <w:link w:val="BodyText3"/>
    <w:rsid w:val="00E943A5"/>
    <w:rPr>
      <w:sz w:val="16"/>
      <w:szCs w:val="16"/>
      <w:lang w:val="en-US" w:eastAsia="en-US" w:bidi="ar-SA"/>
    </w:rPr>
  </w:style>
  <w:style w:type="paragraph" w:styleId="ListParagraph">
    <w:name w:val="List Paragraph"/>
    <w:basedOn w:val="Normal"/>
    <w:uiPriority w:val="34"/>
    <w:qFormat/>
    <w:rsid w:val="00E943A5"/>
    <w:pPr>
      <w:spacing w:before="60"/>
      <w:ind w:left="720" w:firstLine="340"/>
      <w:contextualSpacing/>
    </w:pPr>
    <w:rPr>
      <w:rFonts w:eastAsia="SimSun"/>
      <w:szCs w:val="24"/>
      <w:lang w:eastAsia="zh-CN"/>
    </w:rPr>
  </w:style>
  <w:style w:type="paragraph" w:customStyle="1" w:styleId="Mctiu">
    <w:name w:val="Mục tiêu"/>
    <w:basedOn w:val="List"/>
    <w:rsid w:val="00E943A5"/>
    <w:pPr>
      <w:spacing w:before="120" w:after="120"/>
      <w:ind w:left="357" w:hanging="357"/>
    </w:pPr>
    <w:rPr>
      <w:rFonts w:ascii="Arial" w:hAnsi="Arial"/>
      <w:b/>
      <w:i/>
    </w:rPr>
  </w:style>
  <w:style w:type="paragraph" w:customStyle="1" w:styleId="Mctiuitem">
    <w:name w:val="Mục tiêu_item"/>
    <w:basedOn w:val="ListBullet"/>
    <w:rsid w:val="00E943A5"/>
    <w:pPr>
      <w:numPr>
        <w:numId w:val="0"/>
      </w:numPr>
      <w:tabs>
        <w:tab w:val="num" w:pos="1152"/>
      </w:tabs>
      <w:ind w:left="680" w:hanging="340"/>
      <w:jc w:val="both"/>
    </w:pPr>
    <w:rPr>
      <w:rFonts w:ascii="Arial" w:hAnsi="Arial"/>
    </w:rPr>
  </w:style>
  <w:style w:type="paragraph" w:styleId="List">
    <w:name w:val="List"/>
    <w:basedOn w:val="Normal"/>
    <w:rsid w:val="00E943A5"/>
    <w:pPr>
      <w:spacing w:before="60"/>
      <w:ind w:left="360" w:hanging="360"/>
    </w:pPr>
    <w:rPr>
      <w:rFonts w:eastAsia="SimSun"/>
      <w:szCs w:val="24"/>
      <w:lang w:eastAsia="zh-CN"/>
    </w:rPr>
  </w:style>
  <w:style w:type="paragraph" w:customStyle="1" w:styleId="Cphplnh">
    <w:name w:val="Cú pháp lệnh"/>
    <w:basedOn w:val="Normal"/>
    <w:qFormat/>
    <w:rsid w:val="00E943A5"/>
    <w:pPr>
      <w:pBdr>
        <w:left w:val="double" w:sz="4" w:space="4" w:color="auto"/>
      </w:pBdr>
      <w:spacing w:after="120"/>
      <w:ind w:left="1728" w:firstLine="0"/>
    </w:pPr>
    <w:rPr>
      <w:rFonts w:ascii="Courier New" w:eastAsia="SimSun" w:hAnsi="Courier New"/>
      <w:i/>
      <w:sz w:val="24"/>
      <w:szCs w:val="24"/>
      <w:lang w:val="vi-VN" w:eastAsia="zh-CN"/>
    </w:rPr>
  </w:style>
  <w:style w:type="paragraph" w:customStyle="1" w:styleId="Giithchlnh">
    <w:name w:val="Giải thích lệnh"/>
    <w:basedOn w:val="Normal"/>
    <w:qFormat/>
    <w:rsid w:val="00E943A5"/>
    <w:pPr>
      <w:spacing w:before="60"/>
      <w:ind w:left="720" w:firstLine="346"/>
    </w:pPr>
    <w:rPr>
      <w:rFonts w:eastAsia="SimSun"/>
      <w:szCs w:val="24"/>
      <w:lang w:val="vi-VN" w:eastAsia="zh-CN"/>
    </w:rPr>
  </w:style>
  <w:style w:type="paragraph" w:customStyle="1" w:styleId="Cphplnh-VD">
    <w:name w:val="Cú pháp lệnh - VD"/>
    <w:basedOn w:val="Lnh"/>
    <w:qFormat/>
    <w:rsid w:val="00E943A5"/>
    <w:pPr>
      <w:pBdr>
        <w:left w:val="dashed" w:sz="4" w:space="4" w:color="auto"/>
      </w:pBdr>
      <w:ind w:left="1814"/>
    </w:pPr>
    <w:rPr>
      <w:lang w:val="vi-VN"/>
    </w:rPr>
  </w:style>
  <w:style w:type="paragraph" w:styleId="TOCHeading">
    <w:name w:val="TOC Heading"/>
    <w:basedOn w:val="Heading1"/>
    <w:next w:val="Normal"/>
    <w:qFormat/>
    <w:rsid w:val="00E943A5"/>
    <w:pPr>
      <w:keepLines/>
      <w:numPr>
        <w:numId w:val="0"/>
      </w:numPr>
      <w:tabs>
        <w:tab w:val="center" w:pos="4536"/>
      </w:tabs>
      <w:spacing w:before="480" w:after="0" w:line="276" w:lineRule="auto"/>
      <w:jc w:val="left"/>
      <w:outlineLvl w:val="9"/>
    </w:pPr>
    <w:rPr>
      <w:rFonts w:cs="Times New Roman"/>
      <w:color w:val="365F91"/>
      <w:kern w:val="0"/>
      <w:szCs w:val="28"/>
    </w:rPr>
  </w:style>
  <w:style w:type="character" w:styleId="PlaceholderText">
    <w:name w:val="Placeholder Text"/>
    <w:semiHidden/>
    <w:rsid w:val="00E943A5"/>
    <w:rPr>
      <w:color w:val="808080"/>
    </w:rPr>
  </w:style>
  <w:style w:type="character" w:customStyle="1" w:styleId="StyleBold">
    <w:name w:val="Style Bold"/>
    <w:rsid w:val="009466F6"/>
    <w:rPr>
      <w:b/>
      <w:bCs/>
    </w:rPr>
  </w:style>
  <w:style w:type="paragraph" w:customStyle="1" w:styleId="StyleHeading4JustifiedLinespacingMultiple12li">
    <w:name w:val="Style Heading 4 + Justified Line spacing:  Multiple 12 li"/>
    <w:basedOn w:val="Heading4"/>
    <w:rsid w:val="006F3392"/>
    <w:pPr>
      <w:numPr>
        <w:ilvl w:val="0"/>
        <w:numId w:val="0"/>
      </w:numPr>
      <w:tabs>
        <w:tab w:val="num" w:pos="797"/>
        <w:tab w:val="num" w:pos="3200"/>
      </w:tabs>
      <w:spacing w:before="240"/>
      <w:ind w:left="1080"/>
    </w:pPr>
    <w:rPr>
      <w:szCs w:val="20"/>
    </w:rPr>
  </w:style>
  <w:style w:type="paragraph" w:customStyle="1" w:styleId="StyleStyleHeading4JustifiedLinespacingMultiple12liL">
    <w:name w:val="Style Style Heading 4 + Justified Line spacing:  Multiple 12 li + L..."/>
    <w:basedOn w:val="StyleHeading4JustifiedLinespacingMultiple12li"/>
    <w:rsid w:val="006F3392"/>
    <w:pPr>
      <w:ind w:left="0"/>
    </w:pPr>
  </w:style>
  <w:style w:type="paragraph" w:customStyle="1" w:styleId="Style1">
    <w:name w:val="Style1"/>
    <w:basedOn w:val="Nomal-"/>
    <w:rsid w:val="002D4298"/>
    <w:pPr>
      <w:numPr>
        <w:ilvl w:val="1"/>
      </w:numPr>
    </w:pPr>
  </w:style>
  <w:style w:type="paragraph" w:customStyle="1" w:styleId="Style2">
    <w:name w:val="Style2"/>
    <w:basedOn w:val="Normal"/>
    <w:rsid w:val="002D4298"/>
    <w:pPr>
      <w:numPr>
        <w:ilvl w:val="2"/>
        <w:numId w:val="3"/>
      </w:numPr>
      <w:tabs>
        <w:tab w:val="clear" w:pos="2885"/>
        <w:tab w:val="num" w:pos="1430"/>
      </w:tabs>
      <w:spacing w:before="60"/>
      <w:ind w:left="1430" w:hanging="260"/>
    </w:pPr>
  </w:style>
  <w:style w:type="paragraph" w:customStyle="1" w:styleId="Style3">
    <w:name w:val="Style3"/>
    <w:basedOn w:val="Style2"/>
    <w:rsid w:val="002D4298"/>
    <w:pPr>
      <w:numPr>
        <w:ilvl w:val="3"/>
      </w:numPr>
      <w:tabs>
        <w:tab w:val="clear" w:pos="3605"/>
        <w:tab w:val="num" w:pos="1690"/>
      </w:tabs>
      <w:ind w:left="1690" w:hanging="260"/>
    </w:pPr>
  </w:style>
  <w:style w:type="paragraph" w:customStyle="1" w:styleId="Style4">
    <w:name w:val="Style4"/>
    <w:basedOn w:val="Normal"/>
    <w:link w:val="Style4Char"/>
    <w:autoRedefine/>
    <w:rsid w:val="00FA0B97"/>
    <w:pPr>
      <w:numPr>
        <w:numId w:val="5"/>
      </w:numPr>
      <w:tabs>
        <w:tab w:val="clear" w:pos="1077"/>
        <w:tab w:val="num" w:pos="520"/>
      </w:tabs>
      <w:ind w:hanging="947"/>
    </w:pPr>
    <w:rPr>
      <w:b/>
    </w:rPr>
  </w:style>
  <w:style w:type="character" w:customStyle="1" w:styleId="Style4Char">
    <w:name w:val="Style4 Char"/>
    <w:link w:val="Style4"/>
    <w:rsid w:val="00A14818"/>
    <w:rPr>
      <w:b/>
      <w:sz w:val="26"/>
      <w:szCs w:val="26"/>
    </w:rPr>
  </w:style>
  <w:style w:type="paragraph" w:customStyle="1" w:styleId="StyleHeading213ptJustifiedLinespacingMultiple11li">
    <w:name w:val="Style Heading 2 + 13 pt Justified Line spacing:  Multiple 1.1 li"/>
    <w:basedOn w:val="Heading2"/>
    <w:rsid w:val="00853638"/>
    <w:pPr>
      <w:numPr>
        <w:numId w:val="10"/>
      </w:numPr>
      <w:spacing w:line="264" w:lineRule="auto"/>
    </w:pPr>
    <w:rPr>
      <w:rFonts w:cs="Times New Roman"/>
      <w:i/>
      <w:szCs w:val="20"/>
    </w:rPr>
  </w:style>
  <w:style w:type="paragraph" w:customStyle="1" w:styleId="StyleHeading1LinespacingMultiple11li">
    <w:name w:val="Style Heading 1 + Line spacing:  Multiple 1.1 li"/>
    <w:basedOn w:val="Heading1"/>
    <w:rsid w:val="00C40109"/>
    <w:pPr>
      <w:numPr>
        <w:numId w:val="11"/>
      </w:numPr>
      <w:spacing w:after="60" w:line="264" w:lineRule="auto"/>
      <w:jc w:val="left"/>
    </w:pPr>
    <w:rPr>
      <w:rFonts w:cs="Times New Roman"/>
      <w:szCs w:val="20"/>
    </w:rPr>
  </w:style>
  <w:style w:type="table" w:styleId="TableClassic1">
    <w:name w:val="Table Classic 1"/>
    <w:basedOn w:val="TableNormal"/>
    <w:rsid w:val="00810DEC"/>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LightShading-Accent5">
    <w:name w:val="Light Shading Accent 5"/>
    <w:basedOn w:val="TableNormal"/>
    <w:uiPriority w:val="60"/>
    <w:rsid w:val="00810DEC"/>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apple-style-span">
    <w:name w:val="apple-style-span"/>
    <w:rsid w:val="00E52551"/>
  </w:style>
  <w:style w:type="character" w:customStyle="1" w:styleId="hps">
    <w:name w:val="hps"/>
    <w:uiPriority w:val="99"/>
    <w:rsid w:val="00A31F81"/>
    <w:rPr>
      <w:rFonts w:ascii="Times New Roman" w:hAnsi="Times New Roman"/>
      <w:sz w:val="24"/>
    </w:rPr>
  </w:style>
  <w:style w:type="character" w:customStyle="1" w:styleId="WW8Num1z0">
    <w:name w:val="WW8Num1z0"/>
    <w:rsid w:val="00A46F5E"/>
    <w:rPr>
      <w:rFonts w:cs="Times New Roman"/>
    </w:rPr>
  </w:style>
  <w:style w:type="character" w:customStyle="1" w:styleId="DefaultParagraphFont1">
    <w:name w:val="Default Paragraph Font1"/>
    <w:rsid w:val="00A46F5E"/>
  </w:style>
  <w:style w:type="paragraph" w:customStyle="1" w:styleId="Heading">
    <w:name w:val="Heading"/>
    <w:basedOn w:val="Normal"/>
    <w:next w:val="BodyText"/>
    <w:rsid w:val="00A46F5E"/>
    <w:pPr>
      <w:keepNext/>
      <w:suppressAutoHyphens/>
      <w:spacing w:before="240" w:after="120" w:line="240" w:lineRule="auto"/>
      <w:ind w:firstLine="0"/>
      <w:jc w:val="left"/>
    </w:pPr>
    <w:rPr>
      <w:rFonts w:ascii="Arial" w:eastAsia="Microsoft YaHei" w:hAnsi="Arial" w:cs="Mangal"/>
      <w:sz w:val="28"/>
      <w:szCs w:val="28"/>
      <w:lang w:eastAsia="ar-SA"/>
    </w:rPr>
  </w:style>
  <w:style w:type="paragraph" w:customStyle="1" w:styleId="Index">
    <w:name w:val="Index"/>
    <w:basedOn w:val="Normal"/>
    <w:rsid w:val="00A46F5E"/>
    <w:pPr>
      <w:suppressLineNumbers/>
      <w:suppressAutoHyphens/>
      <w:spacing w:before="0" w:line="240" w:lineRule="auto"/>
      <w:ind w:firstLine="0"/>
      <w:jc w:val="left"/>
    </w:pPr>
    <w:rPr>
      <w:rFonts w:eastAsia="Batang" w:cs="Mangal"/>
      <w:sz w:val="24"/>
      <w:szCs w:val="24"/>
      <w:lang w:eastAsia="ar-SA"/>
    </w:rPr>
  </w:style>
  <w:style w:type="paragraph" w:customStyle="1" w:styleId="Framecontents">
    <w:name w:val="Frame contents"/>
    <w:basedOn w:val="BodyText"/>
    <w:rsid w:val="00A46F5E"/>
    <w:pPr>
      <w:suppressAutoHyphens/>
      <w:spacing w:after="120" w:line="240" w:lineRule="auto"/>
    </w:pPr>
    <w:rPr>
      <w:rFonts w:eastAsia="Batang"/>
      <w:sz w:val="24"/>
      <w:lang w:val="en-US" w:eastAsia="ar-SA"/>
    </w:rPr>
  </w:style>
  <w:style w:type="character" w:customStyle="1" w:styleId="hpsatn">
    <w:name w:val="hps atn"/>
    <w:basedOn w:val="DefaultParagraphFont"/>
    <w:rsid w:val="00A46F5E"/>
  </w:style>
  <w:style w:type="character" w:customStyle="1" w:styleId="shorttext">
    <w:name w:val="short_text"/>
    <w:basedOn w:val="DefaultParagraphFont"/>
    <w:rsid w:val="00A46F5E"/>
  </w:style>
  <w:style w:type="paragraph" w:customStyle="1" w:styleId="StyleAsianDFKai-SB13ptJustifiedFirstline095cmBef">
    <w:name w:val="Style (Asian) DFKai-SB 13 pt Justified First line:  0.95 cm Bef..."/>
    <w:basedOn w:val="Normal"/>
    <w:rsid w:val="00A46F5E"/>
    <w:pPr>
      <w:suppressAutoHyphens/>
      <w:ind w:firstLine="540"/>
    </w:pPr>
    <w:rPr>
      <w:rFonts w:eastAsia="DFKai-SB"/>
      <w:szCs w:val="20"/>
      <w:lang w:eastAsia="ar-SA"/>
    </w:rPr>
  </w:style>
  <w:style w:type="paragraph" w:customStyle="1" w:styleId="style20">
    <w:name w:val="style2"/>
    <w:basedOn w:val="Normal"/>
    <w:rsid w:val="00A46F5E"/>
    <w:pPr>
      <w:spacing w:before="100" w:beforeAutospacing="1" w:after="100" w:afterAutospacing="1" w:line="240" w:lineRule="auto"/>
      <w:ind w:firstLine="0"/>
      <w:jc w:val="left"/>
    </w:pPr>
    <w:rPr>
      <w:rFonts w:eastAsia="Batang"/>
      <w:sz w:val="24"/>
      <w:szCs w:val="24"/>
      <w:lang w:eastAsia="zh-CN"/>
    </w:rPr>
  </w:style>
  <w:style w:type="character" w:customStyle="1" w:styleId="yshortcuts">
    <w:name w:val="yshortcuts"/>
    <w:basedOn w:val="DefaultParagraphFont"/>
    <w:rsid w:val="00A46F5E"/>
  </w:style>
  <w:style w:type="paragraph" w:customStyle="1" w:styleId="yiv254791785msonormal">
    <w:name w:val="yiv254791785msonormal"/>
    <w:basedOn w:val="Normal"/>
    <w:rsid w:val="00A46F5E"/>
    <w:pPr>
      <w:spacing w:before="100" w:beforeAutospacing="1" w:after="100" w:afterAutospacing="1" w:line="240" w:lineRule="auto"/>
      <w:ind w:firstLine="0"/>
      <w:jc w:val="left"/>
    </w:pPr>
    <w:rPr>
      <w:rFonts w:eastAsia="Batang"/>
      <w:sz w:val="24"/>
      <w:szCs w:val="24"/>
      <w:lang w:eastAsia="zh-CN"/>
    </w:rPr>
  </w:style>
  <w:style w:type="paragraph" w:styleId="TableofFigures">
    <w:name w:val="table of figures"/>
    <w:basedOn w:val="Normal"/>
    <w:next w:val="Normal"/>
    <w:uiPriority w:val="99"/>
    <w:rsid w:val="00FB23C8"/>
    <w:pPr>
      <w:suppressAutoHyphens/>
      <w:spacing w:before="0"/>
      <w:ind w:firstLine="0"/>
      <w:jc w:val="left"/>
    </w:pPr>
    <w:rPr>
      <w:rFonts w:eastAsia="Batang"/>
      <w:szCs w:val="24"/>
      <w:lang w:eastAsia="ar-SA"/>
    </w:rPr>
  </w:style>
  <w:style w:type="character" w:customStyle="1" w:styleId="apple-converted-space">
    <w:name w:val="apple-converted-space"/>
    <w:rsid w:val="00A46F5E"/>
  </w:style>
  <w:style w:type="character" w:styleId="Strong">
    <w:name w:val="Strong"/>
    <w:uiPriority w:val="22"/>
    <w:qFormat/>
    <w:rsid w:val="00A46F5E"/>
    <w:rPr>
      <w:b/>
      <w:bCs/>
    </w:rPr>
  </w:style>
  <w:style w:type="character" w:styleId="CommentReference">
    <w:name w:val="annotation reference"/>
    <w:rsid w:val="00A46F5E"/>
    <w:rPr>
      <w:sz w:val="18"/>
      <w:szCs w:val="18"/>
    </w:rPr>
  </w:style>
  <w:style w:type="paragraph" w:styleId="CommentText">
    <w:name w:val="annotation text"/>
    <w:basedOn w:val="Normal"/>
    <w:link w:val="CommentTextChar"/>
    <w:rsid w:val="00A46F5E"/>
    <w:pPr>
      <w:suppressAutoHyphens/>
      <w:spacing w:before="0" w:line="240" w:lineRule="auto"/>
      <w:ind w:firstLine="0"/>
      <w:jc w:val="left"/>
    </w:pPr>
    <w:rPr>
      <w:rFonts w:eastAsia="Batang"/>
      <w:sz w:val="24"/>
      <w:szCs w:val="24"/>
      <w:lang w:eastAsia="ar-SA"/>
    </w:rPr>
  </w:style>
  <w:style w:type="character" w:customStyle="1" w:styleId="CommentTextChar">
    <w:name w:val="Comment Text Char"/>
    <w:basedOn w:val="DefaultParagraphFont"/>
    <w:link w:val="CommentText"/>
    <w:rsid w:val="00A46F5E"/>
    <w:rPr>
      <w:rFonts w:eastAsia="Batang"/>
      <w:sz w:val="24"/>
      <w:szCs w:val="24"/>
      <w:lang w:eastAsia="ar-SA"/>
    </w:rPr>
  </w:style>
  <w:style w:type="paragraph" w:styleId="CommentSubject">
    <w:name w:val="annotation subject"/>
    <w:basedOn w:val="CommentText"/>
    <w:next w:val="CommentText"/>
    <w:link w:val="CommentSubjectChar"/>
    <w:rsid w:val="00A46F5E"/>
    <w:rPr>
      <w:b/>
      <w:bCs/>
    </w:rPr>
  </w:style>
  <w:style w:type="character" w:customStyle="1" w:styleId="CommentSubjectChar">
    <w:name w:val="Comment Subject Char"/>
    <w:basedOn w:val="CommentTextChar"/>
    <w:link w:val="CommentSubject"/>
    <w:rsid w:val="00A46F5E"/>
    <w:rPr>
      <w:rFonts w:eastAsia="Batang"/>
      <w:b/>
      <w:bCs/>
      <w:sz w:val="24"/>
      <w:szCs w:val="24"/>
      <w:lang w:eastAsia="ar-SA"/>
    </w:rPr>
  </w:style>
  <w:style w:type="paragraph" w:styleId="Date">
    <w:name w:val="Date"/>
    <w:basedOn w:val="Normal"/>
    <w:next w:val="Normal"/>
    <w:link w:val="DateChar"/>
    <w:unhideWhenUsed/>
    <w:rsid w:val="00A46F5E"/>
    <w:pPr>
      <w:widowControl w:val="0"/>
      <w:spacing w:before="0" w:line="240" w:lineRule="auto"/>
      <w:ind w:firstLine="0"/>
      <w:jc w:val="right"/>
    </w:pPr>
    <w:rPr>
      <w:rFonts w:ascii="Arial" w:eastAsia="PMingLiU" w:hAnsi="Arial"/>
      <w:color w:val="000000"/>
      <w:kern w:val="2"/>
      <w:sz w:val="32"/>
      <w:szCs w:val="20"/>
      <w:lang w:eastAsia="zh-TW"/>
    </w:rPr>
  </w:style>
  <w:style w:type="character" w:customStyle="1" w:styleId="DateChar">
    <w:name w:val="Date Char"/>
    <w:basedOn w:val="DefaultParagraphFont"/>
    <w:link w:val="Date"/>
    <w:rsid w:val="00A46F5E"/>
    <w:rPr>
      <w:rFonts w:ascii="Arial" w:eastAsia="PMingLiU" w:hAnsi="Arial"/>
      <w:color w:val="000000"/>
      <w:kern w:val="2"/>
      <w:sz w:val="32"/>
      <w:lang w:eastAsia="zh-TW"/>
    </w:rPr>
  </w:style>
  <w:style w:type="character" w:customStyle="1" w:styleId="licensedcontent">
    <w:name w:val="licensedcontent"/>
    <w:rsid w:val="00A46F5E"/>
  </w:style>
  <w:style w:type="table" w:styleId="TableClassic2">
    <w:name w:val="Table Classic 2"/>
    <w:basedOn w:val="TableNormal"/>
    <w:rsid w:val="00942320"/>
    <w:pPr>
      <w:spacing w:before="120" w:line="288" w:lineRule="auto"/>
      <w:ind w:firstLine="357"/>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
    <w:name w:val="1"/>
    <w:basedOn w:val="Normal"/>
    <w:rsid w:val="004173EA"/>
    <w:pPr>
      <w:pageBreakBefore/>
      <w:spacing w:before="100" w:beforeAutospacing="1" w:after="100" w:afterAutospacing="1" w:line="240" w:lineRule="auto"/>
      <w:ind w:firstLine="0"/>
      <w:jc w:val="left"/>
    </w:pPr>
    <w:rPr>
      <w:rFonts w:ascii="Tahoma" w:hAnsi="Tahoma"/>
      <w:sz w:val="20"/>
      <w:szCs w:val="20"/>
    </w:rPr>
  </w:style>
  <w:style w:type="paragraph" w:customStyle="1" w:styleId="BINHTHUONG">
    <w:name w:val="BINH THUONG"/>
    <w:basedOn w:val="Normal"/>
    <w:link w:val="BINHTHUONGChar"/>
    <w:qFormat/>
    <w:rsid w:val="00FB23C8"/>
    <w:pPr>
      <w:ind w:firstLine="482"/>
    </w:pPr>
    <w:rPr>
      <w:color w:val="000000"/>
    </w:rPr>
  </w:style>
  <w:style w:type="character" w:customStyle="1" w:styleId="BINHTHUONGChar">
    <w:name w:val="BINH THUONG Char"/>
    <w:basedOn w:val="DefaultParagraphFont"/>
    <w:link w:val="BINHTHUONG"/>
    <w:rsid w:val="00FB23C8"/>
    <w:rPr>
      <w:color w:val="000000"/>
      <w:sz w:val="26"/>
      <w:szCs w:val="26"/>
    </w:rPr>
  </w:style>
  <w:style w:type="paragraph" w:customStyle="1" w:styleId="Normal1">
    <w:name w:val="Normal1"/>
    <w:basedOn w:val="Normal"/>
    <w:autoRedefine/>
    <w:rsid w:val="00055968"/>
    <w:pPr>
      <w:spacing w:after="120" w:line="336" w:lineRule="auto"/>
      <w:ind w:firstLine="426"/>
    </w:pPr>
    <w:rPr>
      <w:sz w:val="28"/>
      <w:szCs w:val="28"/>
      <w:lang w:val="vi-VN"/>
    </w:rPr>
  </w:style>
  <w:style w:type="paragraph" w:customStyle="1" w:styleId="d">
    <w:name w:val="d"/>
    <w:basedOn w:val="Normal"/>
    <w:rsid w:val="00983FD0"/>
    <w:pPr>
      <w:spacing w:before="0" w:after="180" w:line="360" w:lineRule="atLeast"/>
      <w:ind w:firstLine="0"/>
    </w:pPr>
    <w:rPr>
      <w:sz w:val="24"/>
      <w:szCs w:val="28"/>
    </w:rPr>
  </w:style>
  <w:style w:type="paragraph" w:customStyle="1" w:styleId="norb">
    <w:name w:val="norb"/>
    <w:basedOn w:val="Normal"/>
    <w:rsid w:val="000E58E8"/>
    <w:pPr>
      <w:spacing w:before="100" w:beforeAutospacing="1" w:after="100" w:afterAutospacing="1" w:line="240" w:lineRule="auto"/>
      <w:ind w:firstLine="0"/>
      <w:jc w:val="left"/>
    </w:pPr>
    <w:rPr>
      <w:sz w:val="24"/>
      <w:szCs w:val="24"/>
    </w:rPr>
  </w:style>
  <w:style w:type="paragraph" w:customStyle="1" w:styleId="Gach">
    <w:name w:val="Gach"/>
    <w:basedOn w:val="ListParagraph"/>
    <w:link w:val="GachChar"/>
    <w:qFormat/>
    <w:rsid w:val="00A935DA"/>
    <w:pPr>
      <w:numPr>
        <w:numId w:val="14"/>
      </w:numPr>
      <w:spacing w:before="120"/>
      <w:contextualSpacing w:val="0"/>
    </w:pPr>
  </w:style>
  <w:style w:type="character" w:customStyle="1" w:styleId="GachChar">
    <w:name w:val="Gach Char"/>
    <w:basedOn w:val="DefaultParagraphFont"/>
    <w:link w:val="Gach"/>
    <w:rsid w:val="00A935DA"/>
    <w:rPr>
      <w:rFonts w:eastAsia="SimSun"/>
      <w:sz w:val="26"/>
      <w:szCs w:val="24"/>
      <w:lang w:eastAsia="zh-CN"/>
    </w:rPr>
  </w:style>
  <w:style w:type="paragraph" w:customStyle="1" w:styleId="Hoan">
    <w:name w:val="Hoan"/>
    <w:basedOn w:val="Normal"/>
    <w:qFormat/>
    <w:rsid w:val="002E3F5B"/>
    <w:pPr>
      <w:spacing w:before="0"/>
      <w:ind w:firstLine="432"/>
    </w:pPr>
    <w:rPr>
      <w:rFonts w:asciiTheme="majorHAnsi" w:eastAsia="Calibri" w:hAnsiTheme="majorHAnsi" w:cstheme="majorHAnsi"/>
      <w:sz w:val="28"/>
      <w:szCs w:val="28"/>
    </w:rPr>
  </w:style>
  <w:style w:type="paragraph" w:customStyle="1" w:styleId="Binhthuong0">
    <w:name w:val="Binhthuong"/>
    <w:basedOn w:val="Normal"/>
    <w:next w:val="Normal"/>
    <w:uiPriority w:val="99"/>
    <w:rsid w:val="002E3F5B"/>
    <w:pPr>
      <w:autoSpaceDE w:val="0"/>
      <w:autoSpaceDN w:val="0"/>
      <w:adjustRightInd w:val="0"/>
      <w:spacing w:before="0" w:line="240" w:lineRule="auto"/>
      <w:ind w:firstLine="0"/>
      <w:jc w:val="left"/>
    </w:pPr>
    <w:rPr>
      <w:rFonts w:eastAsiaTheme="minorHAnsi"/>
      <w:sz w:val="24"/>
      <w:szCs w:val="24"/>
    </w:rPr>
  </w:style>
  <w:style w:type="character" w:customStyle="1" w:styleId="notranslate">
    <w:name w:val="notranslate"/>
    <w:basedOn w:val="DefaultParagraphFont"/>
    <w:rsid w:val="002E3F5B"/>
  </w:style>
  <w:style w:type="paragraph" w:customStyle="1" w:styleId="Noidung-camon">
    <w:name w:val="Noidung-camon"/>
    <w:basedOn w:val="Normal"/>
    <w:autoRedefine/>
    <w:uiPriority w:val="99"/>
    <w:rsid w:val="00701F40"/>
    <w:pPr>
      <w:tabs>
        <w:tab w:val="left" w:pos="4680"/>
      </w:tabs>
      <w:overflowPunct w:val="0"/>
      <w:autoSpaceDE w:val="0"/>
      <w:autoSpaceDN w:val="0"/>
      <w:adjustRightInd w:val="0"/>
      <w:spacing w:before="0"/>
      <w:ind w:left="4680" w:right="387" w:firstLine="0"/>
      <w:jc w:val="left"/>
    </w:pPr>
    <w:rPr>
      <w:b/>
      <w:iCs/>
      <w:szCs w:val="22"/>
    </w:rPr>
  </w:style>
  <w:style w:type="paragraph" w:customStyle="1" w:styleId="Tieude-Camon">
    <w:name w:val="Tieude-Camon"/>
    <w:basedOn w:val="Normal"/>
    <w:autoRedefine/>
    <w:uiPriority w:val="99"/>
    <w:rsid w:val="00701F40"/>
    <w:pPr>
      <w:overflowPunct w:val="0"/>
      <w:autoSpaceDE w:val="0"/>
      <w:autoSpaceDN w:val="0"/>
      <w:adjustRightInd w:val="0"/>
      <w:spacing w:before="0"/>
      <w:ind w:firstLine="0"/>
      <w:jc w:val="center"/>
    </w:pPr>
    <w:rPr>
      <w:b/>
      <w:bCs/>
      <w:sz w:val="32"/>
      <w:szCs w:val="32"/>
    </w:rPr>
  </w:style>
  <w:style w:type="character" w:customStyle="1" w:styleId="Noidung-DoanChar">
    <w:name w:val="Noidung-Doan Char"/>
    <w:link w:val="Noidung-Doan"/>
    <w:locked/>
    <w:rsid w:val="00701F40"/>
    <w:rPr>
      <w:sz w:val="24"/>
      <w:szCs w:val="24"/>
    </w:rPr>
  </w:style>
  <w:style w:type="paragraph" w:customStyle="1" w:styleId="Noidung-Doan">
    <w:name w:val="Noidung-Doan"/>
    <w:basedOn w:val="Normal"/>
    <w:link w:val="Noidung-DoanChar"/>
    <w:rsid w:val="00701F40"/>
    <w:pPr>
      <w:overflowPunct w:val="0"/>
      <w:autoSpaceDE w:val="0"/>
      <w:autoSpaceDN w:val="0"/>
      <w:adjustRightInd w:val="0"/>
      <w:spacing w:after="120" w:line="240" w:lineRule="auto"/>
      <w:ind w:firstLine="288"/>
    </w:pPr>
    <w:rPr>
      <w:sz w:val="24"/>
      <w:szCs w:val="24"/>
    </w:rPr>
  </w:style>
  <w:style w:type="paragraph" w:customStyle="1" w:styleId="vbthuong">
    <w:name w:val="vbthuong"/>
    <w:qFormat/>
    <w:rsid w:val="00701F40"/>
    <w:pPr>
      <w:spacing w:before="60" w:after="60" w:line="360" w:lineRule="atLeast"/>
      <w:ind w:firstLine="567"/>
      <w:jc w:val="both"/>
    </w:pPr>
    <w:rPr>
      <w:bCs/>
      <w:sz w:val="26"/>
    </w:rPr>
  </w:style>
  <w:style w:type="paragraph" w:customStyle="1" w:styleId="11">
    <w:name w:val="1.1"/>
    <w:basedOn w:val="vbthuong"/>
    <w:qFormat/>
    <w:rsid w:val="00701F40"/>
    <w:pPr>
      <w:keepNext/>
      <w:keepLines/>
      <w:spacing w:before="180"/>
      <w:ind w:firstLine="0"/>
    </w:pPr>
    <w:rPr>
      <w:b/>
    </w:rPr>
  </w:style>
  <w:style w:type="paragraph" w:customStyle="1" w:styleId="111">
    <w:name w:val="1.1.1"/>
    <w:basedOn w:val="11"/>
    <w:qFormat/>
    <w:rsid w:val="00701F40"/>
    <w:pPr>
      <w:spacing w:before="60"/>
    </w:pPr>
    <w:rPr>
      <w:i/>
      <w:iCs/>
    </w:rPr>
  </w:style>
  <w:style w:type="character" w:styleId="Emphasis">
    <w:name w:val="Emphasis"/>
    <w:basedOn w:val="DefaultParagraphFont"/>
    <w:uiPriority w:val="20"/>
    <w:qFormat/>
    <w:rsid w:val="00701F40"/>
    <w:rPr>
      <w:i/>
      <w:iCs/>
    </w:rPr>
  </w:style>
  <w:style w:type="paragraph" w:styleId="EndnoteText">
    <w:name w:val="endnote text"/>
    <w:basedOn w:val="Normal"/>
    <w:link w:val="EndnoteTextChar"/>
    <w:uiPriority w:val="99"/>
    <w:unhideWhenUsed/>
    <w:rsid w:val="00701F40"/>
    <w:pPr>
      <w:spacing w:before="0" w:line="240" w:lineRule="auto"/>
      <w:ind w:firstLine="0"/>
      <w:jc w:val="left"/>
    </w:pPr>
    <w:rPr>
      <w:rFonts w:ascii="Calibri" w:eastAsia="Calibri" w:hAnsi="Calibri"/>
      <w:sz w:val="20"/>
      <w:szCs w:val="20"/>
    </w:rPr>
  </w:style>
  <w:style w:type="character" w:customStyle="1" w:styleId="EndnoteTextChar">
    <w:name w:val="Endnote Text Char"/>
    <w:basedOn w:val="DefaultParagraphFont"/>
    <w:link w:val="EndnoteText"/>
    <w:uiPriority w:val="99"/>
    <w:rsid w:val="00701F40"/>
    <w:rPr>
      <w:rFonts w:ascii="Calibri" w:eastAsia="Calibri" w:hAnsi="Calibri"/>
    </w:rPr>
  </w:style>
  <w:style w:type="character" w:styleId="EndnoteReference">
    <w:name w:val="endnote reference"/>
    <w:basedOn w:val="DefaultParagraphFont"/>
    <w:uiPriority w:val="99"/>
    <w:unhideWhenUsed/>
    <w:rsid w:val="00701F40"/>
    <w:rPr>
      <w:vertAlign w:val="superscript"/>
    </w:rPr>
  </w:style>
  <w:style w:type="character" w:customStyle="1" w:styleId="ParagraphChar">
    <w:name w:val="Paragraph Char"/>
    <w:link w:val="Paragraph"/>
    <w:locked/>
    <w:rsid w:val="00701F40"/>
    <w:rPr>
      <w:sz w:val="24"/>
    </w:rPr>
  </w:style>
  <w:style w:type="paragraph" w:customStyle="1" w:styleId="Paragraph">
    <w:name w:val="Paragraph"/>
    <w:basedOn w:val="Normal"/>
    <w:link w:val="ParagraphChar"/>
    <w:rsid w:val="00701F40"/>
    <w:pPr>
      <w:overflowPunct w:val="0"/>
      <w:autoSpaceDE w:val="0"/>
      <w:autoSpaceDN w:val="0"/>
      <w:adjustRightInd w:val="0"/>
      <w:spacing w:line="264" w:lineRule="auto"/>
      <w:ind w:firstLine="357"/>
    </w:pPr>
    <w:rPr>
      <w:sz w:val="24"/>
      <w:szCs w:val="20"/>
    </w:rPr>
  </w:style>
  <w:style w:type="character" w:customStyle="1" w:styleId="FootnoteTextChar">
    <w:name w:val="Footnote Text Char"/>
    <w:basedOn w:val="DefaultParagraphFont"/>
    <w:link w:val="FootnoteText"/>
    <w:uiPriority w:val="99"/>
    <w:semiHidden/>
    <w:rsid w:val="00701F40"/>
  </w:style>
  <w:style w:type="character" w:styleId="LineNumber">
    <w:name w:val="line number"/>
    <w:basedOn w:val="DefaultParagraphFont"/>
    <w:uiPriority w:val="99"/>
    <w:unhideWhenUsed/>
    <w:rsid w:val="00701F40"/>
  </w:style>
  <w:style w:type="paragraph" w:customStyle="1" w:styleId="EndNoteBibliographyTitle">
    <w:name w:val="EndNote Bibliography Title"/>
    <w:basedOn w:val="Normal"/>
    <w:link w:val="EndNoteBibliographyTitleChar"/>
    <w:rsid w:val="00280539"/>
    <w:pPr>
      <w:jc w:val="center"/>
    </w:pPr>
    <w:rPr>
      <w:noProof/>
    </w:rPr>
  </w:style>
  <w:style w:type="character" w:customStyle="1" w:styleId="EndNoteBibliographyTitleChar">
    <w:name w:val="EndNote Bibliography Title Char"/>
    <w:basedOn w:val="DefaultParagraphFont"/>
    <w:link w:val="EndNoteBibliographyTitle"/>
    <w:rsid w:val="00280539"/>
    <w:rPr>
      <w:noProof/>
      <w:sz w:val="26"/>
      <w:szCs w:val="26"/>
    </w:rPr>
  </w:style>
  <w:style w:type="paragraph" w:customStyle="1" w:styleId="EndNoteBibliography">
    <w:name w:val="EndNote Bibliography"/>
    <w:basedOn w:val="Normal"/>
    <w:link w:val="EndNoteBibliographyChar"/>
    <w:rsid w:val="00280539"/>
    <w:pPr>
      <w:spacing w:line="240" w:lineRule="auto"/>
    </w:pPr>
    <w:rPr>
      <w:noProof/>
    </w:rPr>
  </w:style>
  <w:style w:type="character" w:customStyle="1" w:styleId="EndNoteBibliographyChar">
    <w:name w:val="EndNote Bibliography Char"/>
    <w:basedOn w:val="DefaultParagraphFont"/>
    <w:link w:val="EndNoteBibliography"/>
    <w:rsid w:val="00280539"/>
    <w:rPr>
      <w:noProof/>
      <w:sz w:val="26"/>
      <w:szCs w:val="26"/>
    </w:rPr>
  </w:style>
  <w:style w:type="character" w:customStyle="1" w:styleId="UnresolvedMention1">
    <w:name w:val="Unresolved Mention1"/>
    <w:basedOn w:val="DefaultParagraphFont"/>
    <w:uiPriority w:val="99"/>
    <w:semiHidden/>
    <w:unhideWhenUsed/>
    <w:rsid w:val="00D04E1C"/>
    <w:rPr>
      <w:color w:val="605E5C"/>
      <w:shd w:val="clear" w:color="auto" w:fill="E1DFDD"/>
    </w:rPr>
  </w:style>
  <w:style w:type="paragraph" w:customStyle="1" w:styleId="ParVan">
    <w:name w:val="Par_Van"/>
    <w:basedOn w:val="Normal"/>
    <w:link w:val="ParVanChar"/>
    <w:qFormat/>
    <w:rsid w:val="00FF0C80"/>
    <w:pPr>
      <w:suppressAutoHyphens/>
      <w:ind w:firstLine="539"/>
    </w:pPr>
    <w:rPr>
      <w:rFonts w:eastAsia="PMingLiU"/>
      <w:color w:val="000000" w:themeColor="text1"/>
      <w:sz w:val="24"/>
      <w:szCs w:val="24"/>
    </w:rPr>
  </w:style>
  <w:style w:type="character" w:customStyle="1" w:styleId="ParVanChar">
    <w:name w:val="Par_Van Char"/>
    <w:basedOn w:val="DefaultParagraphFont"/>
    <w:link w:val="ParVan"/>
    <w:rsid w:val="00FF0C80"/>
    <w:rPr>
      <w:rFonts w:eastAsia="PMingLiU"/>
      <w:color w:val="000000" w:themeColor="text1"/>
      <w:sz w:val="24"/>
      <w:szCs w:val="24"/>
    </w:rPr>
  </w:style>
  <w:style w:type="table" w:customStyle="1" w:styleId="PlainTable21">
    <w:name w:val="Plain Table 21"/>
    <w:basedOn w:val="TableNormal"/>
    <w:uiPriority w:val="42"/>
    <w:rsid w:val="00D569D6"/>
    <w:rPr>
      <w:rFonts w:ascii="Calibri" w:eastAsiaTheme="minorEastAsia" w:hAnsi="Calibri"/>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10">
    <w:name w:val="Plain Table 21"/>
    <w:basedOn w:val="TableNormal"/>
    <w:uiPriority w:val="42"/>
    <w:rsid w:val="009A4F57"/>
    <w:rPr>
      <w:rFonts w:asciiTheme="minorHAnsi" w:eastAsiaTheme="minorEastAsia" w:hAnsiTheme="minorHAnsi" w:cstheme="minorBidi"/>
      <w:sz w:val="22"/>
      <w:szCs w:val="22"/>
    </w:r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uiPriority w:val="42"/>
    <w:rsid w:val="00FE4468"/>
    <w:rPr>
      <w:rFonts w:ascii="Calibri" w:eastAsia="PMingLiU" w:hAnsi="Calibri"/>
      <w:sz w:val="22"/>
      <w:szCs w:val="22"/>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Displayedequation">
    <w:name w:val="Displayed equation"/>
    <w:basedOn w:val="Normal"/>
    <w:next w:val="Normal"/>
    <w:qFormat/>
    <w:rsid w:val="00D22475"/>
    <w:pPr>
      <w:tabs>
        <w:tab w:val="center" w:pos="4253"/>
        <w:tab w:val="right" w:pos="8222"/>
      </w:tabs>
      <w:spacing w:before="240" w:after="240"/>
      <w:ind w:firstLine="0"/>
      <w:jc w:val="center"/>
    </w:pPr>
    <w:rPr>
      <w:sz w:val="24"/>
      <w:szCs w:val="24"/>
      <w:lang w:val="en-GB" w:eastAsia="en-GB"/>
    </w:rPr>
  </w:style>
  <w:style w:type="character" w:customStyle="1" w:styleId="sc51">
    <w:name w:val="sc51"/>
    <w:basedOn w:val="DefaultParagraphFont"/>
    <w:rsid w:val="001F1246"/>
    <w:rPr>
      <w:rFonts w:ascii="Courier New" w:hAnsi="Courier New" w:cs="Courier New" w:hint="default"/>
      <w:b/>
      <w:bCs/>
      <w:color w:val="0000FF"/>
      <w:sz w:val="20"/>
      <w:szCs w:val="20"/>
    </w:rPr>
  </w:style>
  <w:style w:type="character" w:customStyle="1" w:styleId="sc0">
    <w:name w:val="sc0"/>
    <w:basedOn w:val="DefaultParagraphFont"/>
    <w:rsid w:val="001F1246"/>
    <w:rPr>
      <w:rFonts w:ascii="Courier New" w:hAnsi="Courier New" w:cs="Courier New" w:hint="default"/>
      <w:color w:val="000000"/>
      <w:sz w:val="20"/>
      <w:szCs w:val="20"/>
    </w:rPr>
  </w:style>
  <w:style w:type="character" w:customStyle="1" w:styleId="sc91">
    <w:name w:val="sc91"/>
    <w:basedOn w:val="DefaultParagraphFont"/>
    <w:rsid w:val="001F1246"/>
    <w:rPr>
      <w:rFonts w:ascii="Courier New" w:hAnsi="Courier New" w:cs="Courier New" w:hint="default"/>
      <w:color w:val="FF00FF"/>
      <w:sz w:val="20"/>
      <w:szCs w:val="20"/>
    </w:rPr>
  </w:style>
  <w:style w:type="character" w:customStyle="1" w:styleId="sc101">
    <w:name w:val="sc101"/>
    <w:basedOn w:val="DefaultParagraphFont"/>
    <w:rsid w:val="001F1246"/>
    <w:rPr>
      <w:rFonts w:ascii="Courier New" w:hAnsi="Courier New" w:cs="Courier New" w:hint="default"/>
      <w:b/>
      <w:bCs/>
      <w:color w:val="000080"/>
      <w:sz w:val="20"/>
      <w:szCs w:val="20"/>
    </w:rPr>
  </w:style>
  <w:style w:type="character" w:customStyle="1" w:styleId="sc11">
    <w:name w:val="sc11"/>
    <w:basedOn w:val="DefaultParagraphFont"/>
    <w:rsid w:val="001F1246"/>
    <w:rPr>
      <w:rFonts w:ascii="Courier New" w:hAnsi="Courier New" w:cs="Courier New" w:hint="default"/>
      <w:color w:val="000000"/>
      <w:sz w:val="20"/>
      <w:szCs w:val="20"/>
    </w:rPr>
  </w:style>
  <w:style w:type="character" w:customStyle="1" w:styleId="sc141">
    <w:name w:val="sc141"/>
    <w:basedOn w:val="DefaultParagraphFont"/>
    <w:rsid w:val="001F1246"/>
    <w:rPr>
      <w:rFonts w:ascii="Courier New" w:hAnsi="Courier New" w:cs="Courier New" w:hint="default"/>
      <w:b/>
      <w:bCs/>
      <w:color w:val="880088"/>
      <w:sz w:val="20"/>
      <w:szCs w:val="20"/>
    </w:rPr>
  </w:style>
  <w:style w:type="character" w:customStyle="1" w:styleId="sc41">
    <w:name w:val="sc41"/>
    <w:basedOn w:val="DefaultParagraphFont"/>
    <w:rsid w:val="001F1246"/>
    <w:rPr>
      <w:rFonts w:ascii="Courier New" w:hAnsi="Courier New" w:cs="Courier New" w:hint="default"/>
      <w:color w:val="808080"/>
      <w:sz w:val="20"/>
      <w:szCs w:val="20"/>
    </w:rPr>
  </w:style>
  <w:style w:type="character" w:customStyle="1" w:styleId="sc21">
    <w:name w:val="sc21"/>
    <w:basedOn w:val="DefaultParagraphFont"/>
    <w:rsid w:val="001F1246"/>
    <w:rPr>
      <w:rFonts w:ascii="Courier New" w:hAnsi="Courier New" w:cs="Courier New" w:hint="default"/>
      <w:color w:val="FF0000"/>
      <w:sz w:val="20"/>
      <w:szCs w:val="20"/>
    </w:rPr>
  </w:style>
  <w:style w:type="character" w:customStyle="1" w:styleId="sc12">
    <w:name w:val="sc12"/>
    <w:basedOn w:val="DefaultParagraphFont"/>
    <w:rsid w:val="001F1246"/>
    <w:rPr>
      <w:rFonts w:ascii="Courier New" w:hAnsi="Courier New" w:cs="Courier New" w:hint="default"/>
      <w:color w:val="008000"/>
      <w:sz w:val="20"/>
      <w:szCs w:val="20"/>
    </w:rPr>
  </w:style>
  <w:style w:type="paragraph" w:styleId="Title">
    <w:name w:val="Title"/>
    <w:basedOn w:val="Normal"/>
    <w:next w:val="Normal"/>
    <w:link w:val="TitleChar"/>
    <w:qFormat/>
    <w:rsid w:val="00E60C53"/>
    <w:pPr>
      <w:spacing w:before="0" w:after="120" w:line="240" w:lineRule="auto"/>
      <w:ind w:firstLine="0"/>
      <w:contextualSpacing/>
      <w:jc w:val="center"/>
    </w:pPr>
    <w:rPr>
      <w:rFonts w:eastAsiaTheme="majorEastAsia" w:cstheme="majorBidi"/>
      <w:b/>
      <w:spacing w:val="-10"/>
      <w:kern w:val="28"/>
      <w:sz w:val="28"/>
      <w:szCs w:val="56"/>
    </w:rPr>
  </w:style>
  <w:style w:type="character" w:customStyle="1" w:styleId="TitleChar">
    <w:name w:val="Title Char"/>
    <w:basedOn w:val="DefaultParagraphFont"/>
    <w:link w:val="Title"/>
    <w:rsid w:val="00E60C53"/>
    <w:rPr>
      <w:rFonts w:eastAsiaTheme="majorEastAsia" w:cstheme="majorBidi"/>
      <w:b/>
      <w:spacing w:val="-10"/>
      <w:kern w:val="28"/>
      <w:sz w:val="28"/>
      <w:szCs w:val="56"/>
    </w:rPr>
  </w:style>
  <w:style w:type="paragraph" w:customStyle="1" w:styleId="TieuDe">
    <w:name w:val="TieuDe"/>
    <w:basedOn w:val="Normal"/>
    <w:qFormat/>
    <w:rsid w:val="00E43E9F"/>
    <w:pPr>
      <w:overflowPunct w:val="0"/>
      <w:autoSpaceDE w:val="0"/>
      <w:autoSpaceDN w:val="0"/>
      <w:adjustRightInd w:val="0"/>
      <w:spacing w:before="100" w:beforeAutospacing="1" w:after="100" w:afterAutospacing="1" w:line="480" w:lineRule="auto"/>
      <w:ind w:firstLine="0"/>
      <w:jc w:val="center"/>
      <w:textAlignment w:val="baseline"/>
    </w:pPr>
    <w:rPr>
      <w:b/>
      <w:bCs/>
      <w:sz w:val="32"/>
      <w:szCs w:val="32"/>
    </w:rPr>
  </w:style>
  <w:style w:type="character" w:customStyle="1" w:styleId="normaltextrun">
    <w:name w:val="normaltextrun"/>
    <w:basedOn w:val="DefaultParagraphFont"/>
    <w:rsid w:val="00777451"/>
  </w:style>
  <w:style w:type="character" w:customStyle="1" w:styleId="spellingerror">
    <w:name w:val="spellingerror"/>
    <w:basedOn w:val="DefaultParagraphFont"/>
    <w:rsid w:val="00777451"/>
  </w:style>
  <w:style w:type="character" w:customStyle="1" w:styleId="eop">
    <w:name w:val="eop"/>
    <w:basedOn w:val="DefaultParagraphFont"/>
    <w:rsid w:val="00777451"/>
  </w:style>
  <w:style w:type="paragraph" w:customStyle="1" w:styleId="paragraph0">
    <w:name w:val="paragraph"/>
    <w:basedOn w:val="Normal"/>
    <w:rsid w:val="00777451"/>
    <w:pPr>
      <w:spacing w:before="100" w:beforeAutospacing="1" w:after="100" w:afterAutospacing="1" w:line="240" w:lineRule="auto"/>
      <w:ind w:firstLine="0"/>
      <w:jc w:val="left"/>
    </w:pPr>
    <w:rPr>
      <w:sz w:val="24"/>
      <w:szCs w:val="24"/>
    </w:rPr>
  </w:style>
  <w:style w:type="table" w:customStyle="1" w:styleId="LightList-Accent11">
    <w:name w:val="Light List - Accent 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 w:type="table" w:customStyle="1" w:styleId="LightList-Accent111">
    <w:name w:val="Light List - Accent 111"/>
    <w:basedOn w:val="TableNormal"/>
    <w:uiPriority w:val="61"/>
    <w:rsid w:val="00D012C1"/>
    <w:pPr>
      <w:spacing w:line="276" w:lineRule="auto"/>
      <w:contextualSpacing/>
    </w:pPr>
    <w:rPr>
      <w:rFonts w:ascii="Arial" w:eastAsia="Calibri" w:hAnsi="Arial" w:cs="Arial"/>
      <w:szCs w:val="22"/>
    </w:rPr>
    <w:tblPr>
      <w:tblStyleRowBandSize w:val="1"/>
      <w:tblStyleColBandSize w:val="1"/>
      <w:tblInd w:w="0" w:type="nil"/>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Lines="0" w:before="0" w:beforeAutospacing="0" w:afterLines="0" w:after="0" w:afterAutospacing="0" w:line="240" w:lineRule="auto"/>
        <w:contextualSpacing/>
      </w:pPr>
      <w:rPr>
        <w:rFonts w:ascii="Arial" w:hAnsi="Arial" w:cs="Arial" w:hint="default"/>
        <w:b/>
        <w:bCs/>
        <w:color w:val="FFFFFF"/>
        <w:sz w:val="20"/>
        <w:szCs w:val="20"/>
      </w:rPr>
      <w:tblPr/>
      <w:tcPr>
        <w:shd w:val="clear" w:color="auto" w:fill="4F81BD"/>
      </w:tcPr>
    </w:tblStylePr>
    <w:tblStylePr w:type="lastRow">
      <w:pPr>
        <w:spacing w:beforeLines="0" w:before="0" w:beforeAutospacing="0" w:afterLines="0" w:after="0" w:afterAutospacing="0" w:line="240" w:lineRule="auto"/>
        <w:contextualSpacing/>
      </w:pPr>
      <w:rPr>
        <w:rFonts w:ascii="Arial" w:hAnsi="Arial" w:cs="Arial" w:hint="default"/>
        <w:b w:val="0"/>
        <w:bCs/>
        <w:sz w:val="20"/>
        <w:szCs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cs="Arial" w:hint="default"/>
        <w:b w:val="0"/>
        <w:bCs/>
        <w:sz w:val="20"/>
        <w:szCs w:val="20"/>
      </w:rPr>
    </w:tblStylePr>
    <w:tblStylePr w:type="lastCol">
      <w:rPr>
        <w:rFonts w:ascii="Arial" w:hAnsi="Arial" w:cs="Arial" w:hint="default"/>
        <w:b w:val="0"/>
        <w:bCs/>
        <w:sz w:val="20"/>
        <w:szCs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100" w:beforeAutospacing="1" w:afterLines="0" w:after="100" w:afterAutospacing="1" w:line="276" w:lineRule="auto"/>
        <w:contextualSpacing/>
        <w:jc w:val="left"/>
      </w:pPr>
      <w:rPr>
        <w:rFonts w:ascii="Arial" w:hAnsi="Arial" w:cs="Arial" w:hint="default"/>
        <w:sz w:val="20"/>
        <w:szCs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cs="Arial" w:hint="default"/>
        <w:sz w:val="20"/>
        <w:szCs w:val="20"/>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20576">
      <w:bodyDiv w:val="1"/>
      <w:marLeft w:val="0"/>
      <w:marRight w:val="0"/>
      <w:marTop w:val="0"/>
      <w:marBottom w:val="0"/>
      <w:divBdr>
        <w:top w:val="none" w:sz="0" w:space="0" w:color="auto"/>
        <w:left w:val="none" w:sz="0" w:space="0" w:color="auto"/>
        <w:bottom w:val="none" w:sz="0" w:space="0" w:color="auto"/>
        <w:right w:val="none" w:sz="0" w:space="0" w:color="auto"/>
      </w:divBdr>
      <w:divsChild>
        <w:div w:id="1562474161">
          <w:marLeft w:val="0"/>
          <w:marRight w:val="0"/>
          <w:marTop w:val="0"/>
          <w:marBottom w:val="0"/>
          <w:divBdr>
            <w:top w:val="none" w:sz="0" w:space="0" w:color="auto"/>
            <w:left w:val="none" w:sz="0" w:space="0" w:color="auto"/>
            <w:bottom w:val="none" w:sz="0" w:space="0" w:color="auto"/>
            <w:right w:val="none" w:sz="0" w:space="0" w:color="auto"/>
          </w:divBdr>
        </w:div>
      </w:divsChild>
    </w:div>
    <w:div w:id="46225488">
      <w:bodyDiv w:val="1"/>
      <w:marLeft w:val="0"/>
      <w:marRight w:val="0"/>
      <w:marTop w:val="0"/>
      <w:marBottom w:val="0"/>
      <w:divBdr>
        <w:top w:val="none" w:sz="0" w:space="0" w:color="auto"/>
        <w:left w:val="none" w:sz="0" w:space="0" w:color="auto"/>
        <w:bottom w:val="none" w:sz="0" w:space="0" w:color="auto"/>
        <w:right w:val="none" w:sz="0" w:space="0" w:color="auto"/>
      </w:divBdr>
    </w:div>
    <w:div w:id="110318612">
      <w:bodyDiv w:val="1"/>
      <w:marLeft w:val="0"/>
      <w:marRight w:val="0"/>
      <w:marTop w:val="0"/>
      <w:marBottom w:val="0"/>
      <w:divBdr>
        <w:top w:val="none" w:sz="0" w:space="0" w:color="auto"/>
        <w:left w:val="none" w:sz="0" w:space="0" w:color="auto"/>
        <w:bottom w:val="none" w:sz="0" w:space="0" w:color="auto"/>
        <w:right w:val="none" w:sz="0" w:space="0" w:color="auto"/>
      </w:divBdr>
    </w:div>
    <w:div w:id="123895341">
      <w:bodyDiv w:val="1"/>
      <w:marLeft w:val="0"/>
      <w:marRight w:val="0"/>
      <w:marTop w:val="0"/>
      <w:marBottom w:val="0"/>
      <w:divBdr>
        <w:top w:val="none" w:sz="0" w:space="0" w:color="auto"/>
        <w:left w:val="none" w:sz="0" w:space="0" w:color="auto"/>
        <w:bottom w:val="none" w:sz="0" w:space="0" w:color="auto"/>
        <w:right w:val="none" w:sz="0" w:space="0" w:color="auto"/>
      </w:divBdr>
    </w:div>
    <w:div w:id="158547849">
      <w:bodyDiv w:val="1"/>
      <w:marLeft w:val="0"/>
      <w:marRight w:val="0"/>
      <w:marTop w:val="0"/>
      <w:marBottom w:val="0"/>
      <w:divBdr>
        <w:top w:val="none" w:sz="0" w:space="0" w:color="auto"/>
        <w:left w:val="none" w:sz="0" w:space="0" w:color="auto"/>
        <w:bottom w:val="none" w:sz="0" w:space="0" w:color="auto"/>
        <w:right w:val="none" w:sz="0" w:space="0" w:color="auto"/>
      </w:divBdr>
      <w:divsChild>
        <w:div w:id="25915390">
          <w:marLeft w:val="0"/>
          <w:marRight w:val="0"/>
          <w:marTop w:val="0"/>
          <w:marBottom w:val="0"/>
          <w:divBdr>
            <w:top w:val="none" w:sz="0" w:space="0" w:color="auto"/>
            <w:left w:val="none" w:sz="0" w:space="0" w:color="auto"/>
            <w:bottom w:val="none" w:sz="0" w:space="0" w:color="auto"/>
            <w:right w:val="none" w:sz="0" w:space="0" w:color="auto"/>
          </w:divBdr>
        </w:div>
      </w:divsChild>
    </w:div>
    <w:div w:id="171183021">
      <w:bodyDiv w:val="1"/>
      <w:marLeft w:val="0"/>
      <w:marRight w:val="0"/>
      <w:marTop w:val="0"/>
      <w:marBottom w:val="0"/>
      <w:divBdr>
        <w:top w:val="none" w:sz="0" w:space="0" w:color="auto"/>
        <w:left w:val="none" w:sz="0" w:space="0" w:color="auto"/>
        <w:bottom w:val="none" w:sz="0" w:space="0" w:color="auto"/>
        <w:right w:val="none" w:sz="0" w:space="0" w:color="auto"/>
      </w:divBdr>
    </w:div>
    <w:div w:id="189999004">
      <w:bodyDiv w:val="1"/>
      <w:marLeft w:val="0"/>
      <w:marRight w:val="0"/>
      <w:marTop w:val="0"/>
      <w:marBottom w:val="0"/>
      <w:divBdr>
        <w:top w:val="none" w:sz="0" w:space="0" w:color="auto"/>
        <w:left w:val="none" w:sz="0" w:space="0" w:color="auto"/>
        <w:bottom w:val="none" w:sz="0" w:space="0" w:color="auto"/>
        <w:right w:val="none" w:sz="0" w:space="0" w:color="auto"/>
      </w:divBdr>
      <w:divsChild>
        <w:div w:id="759372955">
          <w:marLeft w:val="907"/>
          <w:marRight w:val="0"/>
          <w:marTop w:val="134"/>
          <w:marBottom w:val="0"/>
          <w:divBdr>
            <w:top w:val="none" w:sz="0" w:space="0" w:color="auto"/>
            <w:left w:val="none" w:sz="0" w:space="0" w:color="auto"/>
            <w:bottom w:val="none" w:sz="0" w:space="0" w:color="auto"/>
            <w:right w:val="none" w:sz="0" w:space="0" w:color="auto"/>
          </w:divBdr>
        </w:div>
        <w:div w:id="978650514">
          <w:marLeft w:val="1800"/>
          <w:marRight w:val="0"/>
          <w:marTop w:val="134"/>
          <w:marBottom w:val="0"/>
          <w:divBdr>
            <w:top w:val="none" w:sz="0" w:space="0" w:color="auto"/>
            <w:left w:val="none" w:sz="0" w:space="0" w:color="auto"/>
            <w:bottom w:val="none" w:sz="0" w:space="0" w:color="auto"/>
            <w:right w:val="none" w:sz="0" w:space="0" w:color="auto"/>
          </w:divBdr>
        </w:div>
        <w:div w:id="1112047549">
          <w:marLeft w:val="1800"/>
          <w:marRight w:val="0"/>
          <w:marTop w:val="134"/>
          <w:marBottom w:val="0"/>
          <w:divBdr>
            <w:top w:val="none" w:sz="0" w:space="0" w:color="auto"/>
            <w:left w:val="none" w:sz="0" w:space="0" w:color="auto"/>
            <w:bottom w:val="none" w:sz="0" w:space="0" w:color="auto"/>
            <w:right w:val="none" w:sz="0" w:space="0" w:color="auto"/>
          </w:divBdr>
        </w:div>
        <w:div w:id="1639143909">
          <w:marLeft w:val="1800"/>
          <w:marRight w:val="0"/>
          <w:marTop w:val="134"/>
          <w:marBottom w:val="0"/>
          <w:divBdr>
            <w:top w:val="none" w:sz="0" w:space="0" w:color="auto"/>
            <w:left w:val="none" w:sz="0" w:space="0" w:color="auto"/>
            <w:bottom w:val="none" w:sz="0" w:space="0" w:color="auto"/>
            <w:right w:val="none" w:sz="0" w:space="0" w:color="auto"/>
          </w:divBdr>
        </w:div>
        <w:div w:id="1117022480">
          <w:marLeft w:val="1800"/>
          <w:marRight w:val="0"/>
          <w:marTop w:val="134"/>
          <w:marBottom w:val="0"/>
          <w:divBdr>
            <w:top w:val="none" w:sz="0" w:space="0" w:color="auto"/>
            <w:left w:val="none" w:sz="0" w:space="0" w:color="auto"/>
            <w:bottom w:val="none" w:sz="0" w:space="0" w:color="auto"/>
            <w:right w:val="none" w:sz="0" w:space="0" w:color="auto"/>
          </w:divBdr>
        </w:div>
        <w:div w:id="556550520">
          <w:marLeft w:val="1800"/>
          <w:marRight w:val="0"/>
          <w:marTop w:val="134"/>
          <w:marBottom w:val="0"/>
          <w:divBdr>
            <w:top w:val="none" w:sz="0" w:space="0" w:color="auto"/>
            <w:left w:val="none" w:sz="0" w:space="0" w:color="auto"/>
            <w:bottom w:val="none" w:sz="0" w:space="0" w:color="auto"/>
            <w:right w:val="none" w:sz="0" w:space="0" w:color="auto"/>
          </w:divBdr>
        </w:div>
      </w:divsChild>
    </w:div>
    <w:div w:id="281498174">
      <w:bodyDiv w:val="1"/>
      <w:marLeft w:val="0"/>
      <w:marRight w:val="0"/>
      <w:marTop w:val="0"/>
      <w:marBottom w:val="0"/>
      <w:divBdr>
        <w:top w:val="none" w:sz="0" w:space="0" w:color="auto"/>
        <w:left w:val="none" w:sz="0" w:space="0" w:color="auto"/>
        <w:bottom w:val="none" w:sz="0" w:space="0" w:color="auto"/>
        <w:right w:val="none" w:sz="0" w:space="0" w:color="auto"/>
      </w:divBdr>
    </w:div>
    <w:div w:id="372972239">
      <w:bodyDiv w:val="1"/>
      <w:marLeft w:val="0"/>
      <w:marRight w:val="0"/>
      <w:marTop w:val="0"/>
      <w:marBottom w:val="0"/>
      <w:divBdr>
        <w:top w:val="none" w:sz="0" w:space="0" w:color="auto"/>
        <w:left w:val="none" w:sz="0" w:space="0" w:color="auto"/>
        <w:bottom w:val="none" w:sz="0" w:space="0" w:color="auto"/>
        <w:right w:val="none" w:sz="0" w:space="0" w:color="auto"/>
      </w:divBdr>
    </w:div>
    <w:div w:id="426852654">
      <w:bodyDiv w:val="1"/>
      <w:marLeft w:val="0"/>
      <w:marRight w:val="0"/>
      <w:marTop w:val="0"/>
      <w:marBottom w:val="0"/>
      <w:divBdr>
        <w:top w:val="none" w:sz="0" w:space="0" w:color="auto"/>
        <w:left w:val="none" w:sz="0" w:space="0" w:color="auto"/>
        <w:bottom w:val="none" w:sz="0" w:space="0" w:color="auto"/>
        <w:right w:val="none" w:sz="0" w:space="0" w:color="auto"/>
      </w:divBdr>
    </w:div>
    <w:div w:id="449401616">
      <w:bodyDiv w:val="1"/>
      <w:marLeft w:val="0"/>
      <w:marRight w:val="0"/>
      <w:marTop w:val="0"/>
      <w:marBottom w:val="0"/>
      <w:divBdr>
        <w:top w:val="none" w:sz="0" w:space="0" w:color="auto"/>
        <w:left w:val="none" w:sz="0" w:space="0" w:color="auto"/>
        <w:bottom w:val="none" w:sz="0" w:space="0" w:color="auto"/>
        <w:right w:val="none" w:sz="0" w:space="0" w:color="auto"/>
      </w:divBdr>
    </w:div>
    <w:div w:id="485438147">
      <w:bodyDiv w:val="1"/>
      <w:marLeft w:val="0"/>
      <w:marRight w:val="0"/>
      <w:marTop w:val="0"/>
      <w:marBottom w:val="0"/>
      <w:divBdr>
        <w:top w:val="none" w:sz="0" w:space="0" w:color="auto"/>
        <w:left w:val="none" w:sz="0" w:space="0" w:color="auto"/>
        <w:bottom w:val="none" w:sz="0" w:space="0" w:color="auto"/>
        <w:right w:val="none" w:sz="0" w:space="0" w:color="auto"/>
      </w:divBdr>
    </w:div>
    <w:div w:id="488592233">
      <w:bodyDiv w:val="1"/>
      <w:marLeft w:val="0"/>
      <w:marRight w:val="0"/>
      <w:marTop w:val="0"/>
      <w:marBottom w:val="0"/>
      <w:divBdr>
        <w:top w:val="none" w:sz="0" w:space="0" w:color="auto"/>
        <w:left w:val="none" w:sz="0" w:space="0" w:color="auto"/>
        <w:bottom w:val="none" w:sz="0" w:space="0" w:color="auto"/>
        <w:right w:val="none" w:sz="0" w:space="0" w:color="auto"/>
      </w:divBdr>
    </w:div>
    <w:div w:id="497159177">
      <w:bodyDiv w:val="1"/>
      <w:marLeft w:val="0"/>
      <w:marRight w:val="0"/>
      <w:marTop w:val="0"/>
      <w:marBottom w:val="0"/>
      <w:divBdr>
        <w:top w:val="none" w:sz="0" w:space="0" w:color="auto"/>
        <w:left w:val="none" w:sz="0" w:space="0" w:color="auto"/>
        <w:bottom w:val="none" w:sz="0" w:space="0" w:color="auto"/>
        <w:right w:val="none" w:sz="0" w:space="0" w:color="auto"/>
      </w:divBdr>
      <w:divsChild>
        <w:div w:id="975068544">
          <w:marLeft w:val="0"/>
          <w:marRight w:val="0"/>
          <w:marTop w:val="0"/>
          <w:marBottom w:val="0"/>
          <w:divBdr>
            <w:top w:val="none" w:sz="0" w:space="0" w:color="auto"/>
            <w:left w:val="none" w:sz="0" w:space="0" w:color="auto"/>
            <w:bottom w:val="none" w:sz="0" w:space="0" w:color="auto"/>
            <w:right w:val="none" w:sz="0" w:space="0" w:color="auto"/>
          </w:divBdr>
        </w:div>
      </w:divsChild>
    </w:div>
    <w:div w:id="508445475">
      <w:bodyDiv w:val="1"/>
      <w:marLeft w:val="0"/>
      <w:marRight w:val="0"/>
      <w:marTop w:val="0"/>
      <w:marBottom w:val="0"/>
      <w:divBdr>
        <w:top w:val="none" w:sz="0" w:space="0" w:color="auto"/>
        <w:left w:val="none" w:sz="0" w:space="0" w:color="auto"/>
        <w:bottom w:val="none" w:sz="0" w:space="0" w:color="auto"/>
        <w:right w:val="none" w:sz="0" w:space="0" w:color="auto"/>
      </w:divBdr>
    </w:div>
    <w:div w:id="525601909">
      <w:bodyDiv w:val="1"/>
      <w:marLeft w:val="0"/>
      <w:marRight w:val="0"/>
      <w:marTop w:val="0"/>
      <w:marBottom w:val="0"/>
      <w:divBdr>
        <w:top w:val="none" w:sz="0" w:space="0" w:color="auto"/>
        <w:left w:val="none" w:sz="0" w:space="0" w:color="auto"/>
        <w:bottom w:val="none" w:sz="0" w:space="0" w:color="auto"/>
        <w:right w:val="none" w:sz="0" w:space="0" w:color="auto"/>
      </w:divBdr>
    </w:div>
    <w:div w:id="547910654">
      <w:bodyDiv w:val="1"/>
      <w:marLeft w:val="0"/>
      <w:marRight w:val="0"/>
      <w:marTop w:val="0"/>
      <w:marBottom w:val="0"/>
      <w:divBdr>
        <w:top w:val="none" w:sz="0" w:space="0" w:color="auto"/>
        <w:left w:val="none" w:sz="0" w:space="0" w:color="auto"/>
        <w:bottom w:val="none" w:sz="0" w:space="0" w:color="auto"/>
        <w:right w:val="none" w:sz="0" w:space="0" w:color="auto"/>
      </w:divBdr>
    </w:div>
    <w:div w:id="550918094">
      <w:bodyDiv w:val="1"/>
      <w:marLeft w:val="0"/>
      <w:marRight w:val="0"/>
      <w:marTop w:val="0"/>
      <w:marBottom w:val="0"/>
      <w:divBdr>
        <w:top w:val="none" w:sz="0" w:space="0" w:color="auto"/>
        <w:left w:val="none" w:sz="0" w:space="0" w:color="auto"/>
        <w:bottom w:val="none" w:sz="0" w:space="0" w:color="auto"/>
        <w:right w:val="none" w:sz="0" w:space="0" w:color="auto"/>
      </w:divBdr>
      <w:divsChild>
        <w:div w:id="1254167451">
          <w:marLeft w:val="0"/>
          <w:marRight w:val="0"/>
          <w:marTop w:val="0"/>
          <w:marBottom w:val="0"/>
          <w:divBdr>
            <w:top w:val="none" w:sz="0" w:space="0" w:color="auto"/>
            <w:left w:val="none" w:sz="0" w:space="0" w:color="auto"/>
            <w:bottom w:val="none" w:sz="0" w:space="0" w:color="auto"/>
            <w:right w:val="none" w:sz="0" w:space="0" w:color="auto"/>
          </w:divBdr>
        </w:div>
      </w:divsChild>
    </w:div>
    <w:div w:id="552011834">
      <w:bodyDiv w:val="1"/>
      <w:marLeft w:val="0"/>
      <w:marRight w:val="0"/>
      <w:marTop w:val="0"/>
      <w:marBottom w:val="0"/>
      <w:divBdr>
        <w:top w:val="none" w:sz="0" w:space="0" w:color="auto"/>
        <w:left w:val="none" w:sz="0" w:space="0" w:color="auto"/>
        <w:bottom w:val="none" w:sz="0" w:space="0" w:color="auto"/>
        <w:right w:val="none" w:sz="0" w:space="0" w:color="auto"/>
      </w:divBdr>
    </w:div>
    <w:div w:id="578029144">
      <w:bodyDiv w:val="1"/>
      <w:marLeft w:val="0"/>
      <w:marRight w:val="0"/>
      <w:marTop w:val="0"/>
      <w:marBottom w:val="0"/>
      <w:divBdr>
        <w:top w:val="none" w:sz="0" w:space="0" w:color="auto"/>
        <w:left w:val="none" w:sz="0" w:space="0" w:color="auto"/>
        <w:bottom w:val="none" w:sz="0" w:space="0" w:color="auto"/>
        <w:right w:val="none" w:sz="0" w:space="0" w:color="auto"/>
      </w:divBdr>
      <w:divsChild>
        <w:div w:id="1576545881">
          <w:marLeft w:val="0"/>
          <w:marRight w:val="0"/>
          <w:marTop w:val="0"/>
          <w:marBottom w:val="0"/>
          <w:divBdr>
            <w:top w:val="none" w:sz="0" w:space="0" w:color="auto"/>
            <w:left w:val="none" w:sz="0" w:space="0" w:color="auto"/>
            <w:bottom w:val="none" w:sz="0" w:space="0" w:color="auto"/>
            <w:right w:val="none" w:sz="0" w:space="0" w:color="auto"/>
          </w:divBdr>
          <w:divsChild>
            <w:div w:id="1299410093">
              <w:marLeft w:val="0"/>
              <w:marRight w:val="0"/>
              <w:marTop w:val="0"/>
              <w:marBottom w:val="0"/>
              <w:divBdr>
                <w:top w:val="none" w:sz="0" w:space="0" w:color="auto"/>
                <w:left w:val="none" w:sz="0" w:space="0" w:color="auto"/>
                <w:bottom w:val="none" w:sz="0" w:space="0" w:color="auto"/>
                <w:right w:val="none" w:sz="0" w:space="0" w:color="auto"/>
              </w:divBdr>
              <w:divsChild>
                <w:div w:id="809832741">
                  <w:marLeft w:val="0"/>
                  <w:marRight w:val="0"/>
                  <w:marTop w:val="0"/>
                  <w:marBottom w:val="0"/>
                  <w:divBdr>
                    <w:top w:val="none" w:sz="0" w:space="0" w:color="auto"/>
                    <w:left w:val="none" w:sz="0" w:space="0" w:color="auto"/>
                    <w:bottom w:val="none" w:sz="0" w:space="0" w:color="auto"/>
                    <w:right w:val="none" w:sz="0" w:space="0" w:color="auto"/>
                  </w:divBdr>
                  <w:divsChild>
                    <w:div w:id="802888327">
                      <w:marLeft w:val="0"/>
                      <w:marRight w:val="0"/>
                      <w:marTop w:val="0"/>
                      <w:marBottom w:val="0"/>
                      <w:divBdr>
                        <w:top w:val="none" w:sz="0" w:space="0" w:color="auto"/>
                        <w:left w:val="none" w:sz="0" w:space="0" w:color="auto"/>
                        <w:bottom w:val="none" w:sz="0" w:space="0" w:color="auto"/>
                        <w:right w:val="none" w:sz="0" w:space="0" w:color="auto"/>
                      </w:divBdr>
                      <w:divsChild>
                        <w:div w:id="405540336">
                          <w:marLeft w:val="0"/>
                          <w:marRight w:val="0"/>
                          <w:marTop w:val="75"/>
                          <w:marBottom w:val="75"/>
                          <w:divBdr>
                            <w:top w:val="none" w:sz="0" w:space="0" w:color="auto"/>
                            <w:left w:val="none" w:sz="0" w:space="0" w:color="auto"/>
                            <w:bottom w:val="none" w:sz="0" w:space="0" w:color="auto"/>
                            <w:right w:val="none" w:sz="0" w:space="0" w:color="auto"/>
                          </w:divBdr>
                          <w:divsChild>
                            <w:div w:id="2037459094">
                              <w:marLeft w:val="0"/>
                              <w:marRight w:val="0"/>
                              <w:marTop w:val="0"/>
                              <w:marBottom w:val="0"/>
                              <w:divBdr>
                                <w:top w:val="none" w:sz="0" w:space="0" w:color="auto"/>
                                <w:left w:val="none" w:sz="0" w:space="0" w:color="auto"/>
                                <w:bottom w:val="none" w:sz="0" w:space="0" w:color="auto"/>
                                <w:right w:val="none" w:sz="0" w:space="0" w:color="auto"/>
                              </w:divBdr>
                              <w:divsChild>
                                <w:div w:id="1396463985">
                                  <w:marLeft w:val="0"/>
                                  <w:marRight w:val="0"/>
                                  <w:marTop w:val="150"/>
                                  <w:marBottom w:val="75"/>
                                  <w:divBdr>
                                    <w:top w:val="single" w:sz="6" w:space="4" w:color="E3E3E3"/>
                                    <w:left w:val="single" w:sz="6" w:space="4" w:color="E3E3E3"/>
                                    <w:bottom w:val="single" w:sz="6" w:space="4" w:color="E3E3E3"/>
                                    <w:right w:val="single" w:sz="6" w:space="4" w:color="E3E3E3"/>
                                  </w:divBdr>
                                </w:div>
                              </w:divsChild>
                            </w:div>
                          </w:divsChild>
                        </w:div>
                      </w:divsChild>
                    </w:div>
                  </w:divsChild>
                </w:div>
              </w:divsChild>
            </w:div>
          </w:divsChild>
        </w:div>
      </w:divsChild>
    </w:div>
    <w:div w:id="595985508">
      <w:bodyDiv w:val="1"/>
      <w:marLeft w:val="0"/>
      <w:marRight w:val="0"/>
      <w:marTop w:val="0"/>
      <w:marBottom w:val="0"/>
      <w:divBdr>
        <w:top w:val="none" w:sz="0" w:space="0" w:color="auto"/>
        <w:left w:val="none" w:sz="0" w:space="0" w:color="auto"/>
        <w:bottom w:val="none" w:sz="0" w:space="0" w:color="auto"/>
        <w:right w:val="none" w:sz="0" w:space="0" w:color="auto"/>
      </w:divBdr>
    </w:div>
    <w:div w:id="598609380">
      <w:bodyDiv w:val="1"/>
      <w:marLeft w:val="0"/>
      <w:marRight w:val="0"/>
      <w:marTop w:val="0"/>
      <w:marBottom w:val="0"/>
      <w:divBdr>
        <w:top w:val="none" w:sz="0" w:space="0" w:color="auto"/>
        <w:left w:val="none" w:sz="0" w:space="0" w:color="auto"/>
        <w:bottom w:val="none" w:sz="0" w:space="0" w:color="auto"/>
        <w:right w:val="none" w:sz="0" w:space="0" w:color="auto"/>
      </w:divBdr>
    </w:div>
    <w:div w:id="619142288">
      <w:bodyDiv w:val="1"/>
      <w:marLeft w:val="0"/>
      <w:marRight w:val="0"/>
      <w:marTop w:val="0"/>
      <w:marBottom w:val="0"/>
      <w:divBdr>
        <w:top w:val="none" w:sz="0" w:space="0" w:color="auto"/>
        <w:left w:val="none" w:sz="0" w:space="0" w:color="auto"/>
        <w:bottom w:val="none" w:sz="0" w:space="0" w:color="auto"/>
        <w:right w:val="none" w:sz="0" w:space="0" w:color="auto"/>
      </w:divBdr>
    </w:div>
    <w:div w:id="657726799">
      <w:bodyDiv w:val="1"/>
      <w:marLeft w:val="0"/>
      <w:marRight w:val="0"/>
      <w:marTop w:val="0"/>
      <w:marBottom w:val="0"/>
      <w:divBdr>
        <w:top w:val="none" w:sz="0" w:space="0" w:color="auto"/>
        <w:left w:val="none" w:sz="0" w:space="0" w:color="auto"/>
        <w:bottom w:val="none" w:sz="0" w:space="0" w:color="auto"/>
        <w:right w:val="none" w:sz="0" w:space="0" w:color="auto"/>
      </w:divBdr>
      <w:divsChild>
        <w:div w:id="1680768210">
          <w:marLeft w:val="0"/>
          <w:marRight w:val="0"/>
          <w:marTop w:val="150"/>
          <w:marBottom w:val="0"/>
          <w:divBdr>
            <w:top w:val="none" w:sz="0" w:space="0" w:color="auto"/>
            <w:left w:val="none" w:sz="0" w:space="0" w:color="auto"/>
            <w:bottom w:val="none" w:sz="0" w:space="0" w:color="auto"/>
            <w:right w:val="none" w:sz="0" w:space="0" w:color="auto"/>
          </w:divBdr>
          <w:divsChild>
            <w:div w:id="1084952756">
              <w:marLeft w:val="0"/>
              <w:marRight w:val="0"/>
              <w:marTop w:val="0"/>
              <w:marBottom w:val="0"/>
              <w:divBdr>
                <w:top w:val="none" w:sz="0" w:space="0" w:color="auto"/>
                <w:left w:val="none" w:sz="0" w:space="0" w:color="auto"/>
                <w:bottom w:val="none" w:sz="0" w:space="0" w:color="auto"/>
                <w:right w:val="none" w:sz="0" w:space="0" w:color="auto"/>
              </w:divBdr>
            </w:div>
            <w:div w:id="1143037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192276">
      <w:bodyDiv w:val="1"/>
      <w:marLeft w:val="0"/>
      <w:marRight w:val="0"/>
      <w:marTop w:val="0"/>
      <w:marBottom w:val="0"/>
      <w:divBdr>
        <w:top w:val="none" w:sz="0" w:space="0" w:color="auto"/>
        <w:left w:val="none" w:sz="0" w:space="0" w:color="auto"/>
        <w:bottom w:val="none" w:sz="0" w:space="0" w:color="auto"/>
        <w:right w:val="none" w:sz="0" w:space="0" w:color="auto"/>
      </w:divBdr>
    </w:div>
    <w:div w:id="674571619">
      <w:bodyDiv w:val="1"/>
      <w:marLeft w:val="0"/>
      <w:marRight w:val="0"/>
      <w:marTop w:val="0"/>
      <w:marBottom w:val="0"/>
      <w:divBdr>
        <w:top w:val="none" w:sz="0" w:space="0" w:color="auto"/>
        <w:left w:val="none" w:sz="0" w:space="0" w:color="auto"/>
        <w:bottom w:val="none" w:sz="0" w:space="0" w:color="auto"/>
        <w:right w:val="none" w:sz="0" w:space="0" w:color="auto"/>
      </w:divBdr>
    </w:div>
    <w:div w:id="674764987">
      <w:bodyDiv w:val="1"/>
      <w:marLeft w:val="0"/>
      <w:marRight w:val="0"/>
      <w:marTop w:val="0"/>
      <w:marBottom w:val="0"/>
      <w:divBdr>
        <w:top w:val="none" w:sz="0" w:space="0" w:color="auto"/>
        <w:left w:val="none" w:sz="0" w:space="0" w:color="auto"/>
        <w:bottom w:val="none" w:sz="0" w:space="0" w:color="auto"/>
        <w:right w:val="none" w:sz="0" w:space="0" w:color="auto"/>
      </w:divBdr>
    </w:div>
    <w:div w:id="695740184">
      <w:bodyDiv w:val="1"/>
      <w:marLeft w:val="0"/>
      <w:marRight w:val="0"/>
      <w:marTop w:val="0"/>
      <w:marBottom w:val="0"/>
      <w:divBdr>
        <w:top w:val="none" w:sz="0" w:space="0" w:color="auto"/>
        <w:left w:val="none" w:sz="0" w:space="0" w:color="auto"/>
        <w:bottom w:val="none" w:sz="0" w:space="0" w:color="auto"/>
        <w:right w:val="none" w:sz="0" w:space="0" w:color="auto"/>
      </w:divBdr>
    </w:div>
    <w:div w:id="712926373">
      <w:bodyDiv w:val="1"/>
      <w:marLeft w:val="0"/>
      <w:marRight w:val="0"/>
      <w:marTop w:val="0"/>
      <w:marBottom w:val="0"/>
      <w:divBdr>
        <w:top w:val="none" w:sz="0" w:space="0" w:color="auto"/>
        <w:left w:val="none" w:sz="0" w:space="0" w:color="auto"/>
        <w:bottom w:val="none" w:sz="0" w:space="0" w:color="auto"/>
        <w:right w:val="none" w:sz="0" w:space="0" w:color="auto"/>
      </w:divBdr>
    </w:div>
    <w:div w:id="723018956">
      <w:bodyDiv w:val="1"/>
      <w:marLeft w:val="0"/>
      <w:marRight w:val="0"/>
      <w:marTop w:val="0"/>
      <w:marBottom w:val="0"/>
      <w:divBdr>
        <w:top w:val="none" w:sz="0" w:space="0" w:color="auto"/>
        <w:left w:val="none" w:sz="0" w:space="0" w:color="auto"/>
        <w:bottom w:val="none" w:sz="0" w:space="0" w:color="auto"/>
        <w:right w:val="none" w:sz="0" w:space="0" w:color="auto"/>
      </w:divBdr>
    </w:div>
    <w:div w:id="761754219">
      <w:bodyDiv w:val="1"/>
      <w:marLeft w:val="0"/>
      <w:marRight w:val="0"/>
      <w:marTop w:val="0"/>
      <w:marBottom w:val="0"/>
      <w:divBdr>
        <w:top w:val="none" w:sz="0" w:space="0" w:color="auto"/>
        <w:left w:val="none" w:sz="0" w:space="0" w:color="auto"/>
        <w:bottom w:val="none" w:sz="0" w:space="0" w:color="auto"/>
        <w:right w:val="none" w:sz="0" w:space="0" w:color="auto"/>
      </w:divBdr>
    </w:div>
    <w:div w:id="762609033">
      <w:bodyDiv w:val="1"/>
      <w:marLeft w:val="0"/>
      <w:marRight w:val="0"/>
      <w:marTop w:val="0"/>
      <w:marBottom w:val="0"/>
      <w:divBdr>
        <w:top w:val="none" w:sz="0" w:space="0" w:color="auto"/>
        <w:left w:val="none" w:sz="0" w:space="0" w:color="auto"/>
        <w:bottom w:val="none" w:sz="0" w:space="0" w:color="auto"/>
        <w:right w:val="none" w:sz="0" w:space="0" w:color="auto"/>
      </w:divBdr>
    </w:div>
    <w:div w:id="777261268">
      <w:bodyDiv w:val="1"/>
      <w:marLeft w:val="0"/>
      <w:marRight w:val="0"/>
      <w:marTop w:val="0"/>
      <w:marBottom w:val="0"/>
      <w:divBdr>
        <w:top w:val="none" w:sz="0" w:space="0" w:color="auto"/>
        <w:left w:val="none" w:sz="0" w:space="0" w:color="auto"/>
        <w:bottom w:val="none" w:sz="0" w:space="0" w:color="auto"/>
        <w:right w:val="none" w:sz="0" w:space="0" w:color="auto"/>
      </w:divBdr>
    </w:div>
    <w:div w:id="777335556">
      <w:bodyDiv w:val="1"/>
      <w:marLeft w:val="0"/>
      <w:marRight w:val="0"/>
      <w:marTop w:val="0"/>
      <w:marBottom w:val="0"/>
      <w:divBdr>
        <w:top w:val="none" w:sz="0" w:space="0" w:color="auto"/>
        <w:left w:val="none" w:sz="0" w:space="0" w:color="auto"/>
        <w:bottom w:val="none" w:sz="0" w:space="0" w:color="auto"/>
        <w:right w:val="none" w:sz="0" w:space="0" w:color="auto"/>
      </w:divBdr>
    </w:div>
    <w:div w:id="778136913">
      <w:bodyDiv w:val="1"/>
      <w:marLeft w:val="0"/>
      <w:marRight w:val="0"/>
      <w:marTop w:val="0"/>
      <w:marBottom w:val="0"/>
      <w:divBdr>
        <w:top w:val="none" w:sz="0" w:space="0" w:color="auto"/>
        <w:left w:val="none" w:sz="0" w:space="0" w:color="auto"/>
        <w:bottom w:val="none" w:sz="0" w:space="0" w:color="auto"/>
        <w:right w:val="none" w:sz="0" w:space="0" w:color="auto"/>
      </w:divBdr>
    </w:div>
    <w:div w:id="804734212">
      <w:bodyDiv w:val="1"/>
      <w:marLeft w:val="0"/>
      <w:marRight w:val="0"/>
      <w:marTop w:val="0"/>
      <w:marBottom w:val="0"/>
      <w:divBdr>
        <w:top w:val="none" w:sz="0" w:space="0" w:color="auto"/>
        <w:left w:val="none" w:sz="0" w:space="0" w:color="auto"/>
        <w:bottom w:val="none" w:sz="0" w:space="0" w:color="auto"/>
        <w:right w:val="none" w:sz="0" w:space="0" w:color="auto"/>
      </w:divBdr>
    </w:div>
    <w:div w:id="804928119">
      <w:bodyDiv w:val="1"/>
      <w:marLeft w:val="0"/>
      <w:marRight w:val="0"/>
      <w:marTop w:val="0"/>
      <w:marBottom w:val="0"/>
      <w:divBdr>
        <w:top w:val="none" w:sz="0" w:space="0" w:color="auto"/>
        <w:left w:val="none" w:sz="0" w:space="0" w:color="auto"/>
        <w:bottom w:val="none" w:sz="0" w:space="0" w:color="auto"/>
        <w:right w:val="none" w:sz="0" w:space="0" w:color="auto"/>
      </w:divBdr>
    </w:div>
    <w:div w:id="858082230">
      <w:bodyDiv w:val="1"/>
      <w:marLeft w:val="0"/>
      <w:marRight w:val="0"/>
      <w:marTop w:val="0"/>
      <w:marBottom w:val="0"/>
      <w:divBdr>
        <w:top w:val="none" w:sz="0" w:space="0" w:color="auto"/>
        <w:left w:val="none" w:sz="0" w:space="0" w:color="auto"/>
        <w:bottom w:val="none" w:sz="0" w:space="0" w:color="auto"/>
        <w:right w:val="none" w:sz="0" w:space="0" w:color="auto"/>
      </w:divBdr>
    </w:div>
    <w:div w:id="923492082">
      <w:bodyDiv w:val="1"/>
      <w:marLeft w:val="0"/>
      <w:marRight w:val="0"/>
      <w:marTop w:val="0"/>
      <w:marBottom w:val="0"/>
      <w:divBdr>
        <w:top w:val="none" w:sz="0" w:space="0" w:color="auto"/>
        <w:left w:val="none" w:sz="0" w:space="0" w:color="auto"/>
        <w:bottom w:val="none" w:sz="0" w:space="0" w:color="auto"/>
        <w:right w:val="none" w:sz="0" w:space="0" w:color="auto"/>
      </w:divBdr>
      <w:divsChild>
        <w:div w:id="348407174">
          <w:marLeft w:val="0"/>
          <w:marRight w:val="0"/>
          <w:marTop w:val="0"/>
          <w:marBottom w:val="0"/>
          <w:divBdr>
            <w:top w:val="none" w:sz="0" w:space="0" w:color="auto"/>
            <w:left w:val="none" w:sz="0" w:space="0" w:color="auto"/>
            <w:bottom w:val="none" w:sz="0" w:space="0" w:color="auto"/>
            <w:right w:val="none" w:sz="0" w:space="0" w:color="auto"/>
          </w:divBdr>
        </w:div>
        <w:div w:id="666060742">
          <w:marLeft w:val="0"/>
          <w:marRight w:val="0"/>
          <w:marTop w:val="0"/>
          <w:marBottom w:val="0"/>
          <w:divBdr>
            <w:top w:val="none" w:sz="0" w:space="0" w:color="auto"/>
            <w:left w:val="none" w:sz="0" w:space="0" w:color="auto"/>
            <w:bottom w:val="none" w:sz="0" w:space="0" w:color="auto"/>
            <w:right w:val="none" w:sz="0" w:space="0" w:color="auto"/>
          </w:divBdr>
        </w:div>
        <w:div w:id="1424499142">
          <w:marLeft w:val="0"/>
          <w:marRight w:val="0"/>
          <w:marTop w:val="0"/>
          <w:marBottom w:val="0"/>
          <w:divBdr>
            <w:top w:val="none" w:sz="0" w:space="0" w:color="auto"/>
            <w:left w:val="none" w:sz="0" w:space="0" w:color="auto"/>
            <w:bottom w:val="none" w:sz="0" w:space="0" w:color="auto"/>
            <w:right w:val="none" w:sz="0" w:space="0" w:color="auto"/>
          </w:divBdr>
        </w:div>
      </w:divsChild>
    </w:div>
    <w:div w:id="951207202">
      <w:bodyDiv w:val="1"/>
      <w:marLeft w:val="0"/>
      <w:marRight w:val="0"/>
      <w:marTop w:val="0"/>
      <w:marBottom w:val="0"/>
      <w:divBdr>
        <w:top w:val="none" w:sz="0" w:space="0" w:color="auto"/>
        <w:left w:val="none" w:sz="0" w:space="0" w:color="auto"/>
        <w:bottom w:val="none" w:sz="0" w:space="0" w:color="auto"/>
        <w:right w:val="none" w:sz="0" w:space="0" w:color="auto"/>
      </w:divBdr>
      <w:divsChild>
        <w:div w:id="1823962782">
          <w:marLeft w:val="0"/>
          <w:marRight w:val="0"/>
          <w:marTop w:val="0"/>
          <w:marBottom w:val="0"/>
          <w:divBdr>
            <w:top w:val="none" w:sz="0" w:space="0" w:color="auto"/>
            <w:left w:val="none" w:sz="0" w:space="0" w:color="auto"/>
            <w:bottom w:val="none" w:sz="0" w:space="0" w:color="auto"/>
            <w:right w:val="none" w:sz="0" w:space="0" w:color="auto"/>
          </w:divBdr>
        </w:div>
      </w:divsChild>
    </w:div>
    <w:div w:id="1033385262">
      <w:bodyDiv w:val="1"/>
      <w:marLeft w:val="0"/>
      <w:marRight w:val="0"/>
      <w:marTop w:val="0"/>
      <w:marBottom w:val="0"/>
      <w:divBdr>
        <w:top w:val="none" w:sz="0" w:space="0" w:color="auto"/>
        <w:left w:val="none" w:sz="0" w:space="0" w:color="auto"/>
        <w:bottom w:val="none" w:sz="0" w:space="0" w:color="auto"/>
        <w:right w:val="none" w:sz="0" w:space="0" w:color="auto"/>
      </w:divBdr>
    </w:div>
    <w:div w:id="1043672399">
      <w:bodyDiv w:val="1"/>
      <w:marLeft w:val="0"/>
      <w:marRight w:val="0"/>
      <w:marTop w:val="0"/>
      <w:marBottom w:val="0"/>
      <w:divBdr>
        <w:top w:val="none" w:sz="0" w:space="0" w:color="auto"/>
        <w:left w:val="none" w:sz="0" w:space="0" w:color="auto"/>
        <w:bottom w:val="none" w:sz="0" w:space="0" w:color="auto"/>
        <w:right w:val="none" w:sz="0" w:space="0" w:color="auto"/>
      </w:divBdr>
    </w:div>
    <w:div w:id="1088886553">
      <w:bodyDiv w:val="1"/>
      <w:marLeft w:val="0"/>
      <w:marRight w:val="0"/>
      <w:marTop w:val="0"/>
      <w:marBottom w:val="0"/>
      <w:divBdr>
        <w:top w:val="none" w:sz="0" w:space="0" w:color="auto"/>
        <w:left w:val="none" w:sz="0" w:space="0" w:color="auto"/>
        <w:bottom w:val="none" w:sz="0" w:space="0" w:color="auto"/>
        <w:right w:val="none" w:sz="0" w:space="0" w:color="auto"/>
      </w:divBdr>
    </w:div>
    <w:div w:id="1093474816">
      <w:bodyDiv w:val="1"/>
      <w:marLeft w:val="0"/>
      <w:marRight w:val="0"/>
      <w:marTop w:val="0"/>
      <w:marBottom w:val="0"/>
      <w:divBdr>
        <w:top w:val="none" w:sz="0" w:space="0" w:color="auto"/>
        <w:left w:val="none" w:sz="0" w:space="0" w:color="auto"/>
        <w:bottom w:val="none" w:sz="0" w:space="0" w:color="auto"/>
        <w:right w:val="none" w:sz="0" w:space="0" w:color="auto"/>
      </w:divBdr>
    </w:div>
    <w:div w:id="1118909073">
      <w:bodyDiv w:val="1"/>
      <w:marLeft w:val="0"/>
      <w:marRight w:val="0"/>
      <w:marTop w:val="0"/>
      <w:marBottom w:val="0"/>
      <w:divBdr>
        <w:top w:val="none" w:sz="0" w:space="0" w:color="auto"/>
        <w:left w:val="none" w:sz="0" w:space="0" w:color="auto"/>
        <w:bottom w:val="none" w:sz="0" w:space="0" w:color="auto"/>
        <w:right w:val="none" w:sz="0" w:space="0" w:color="auto"/>
      </w:divBdr>
    </w:div>
    <w:div w:id="1149326509">
      <w:bodyDiv w:val="1"/>
      <w:marLeft w:val="0"/>
      <w:marRight w:val="0"/>
      <w:marTop w:val="0"/>
      <w:marBottom w:val="0"/>
      <w:divBdr>
        <w:top w:val="none" w:sz="0" w:space="0" w:color="auto"/>
        <w:left w:val="none" w:sz="0" w:space="0" w:color="auto"/>
        <w:bottom w:val="none" w:sz="0" w:space="0" w:color="auto"/>
        <w:right w:val="none" w:sz="0" w:space="0" w:color="auto"/>
      </w:divBdr>
    </w:div>
    <w:div w:id="1160079166">
      <w:bodyDiv w:val="1"/>
      <w:marLeft w:val="0"/>
      <w:marRight w:val="0"/>
      <w:marTop w:val="0"/>
      <w:marBottom w:val="0"/>
      <w:divBdr>
        <w:top w:val="none" w:sz="0" w:space="0" w:color="auto"/>
        <w:left w:val="none" w:sz="0" w:space="0" w:color="auto"/>
        <w:bottom w:val="none" w:sz="0" w:space="0" w:color="auto"/>
        <w:right w:val="none" w:sz="0" w:space="0" w:color="auto"/>
      </w:divBdr>
      <w:divsChild>
        <w:div w:id="1386492102">
          <w:marLeft w:val="0"/>
          <w:marRight w:val="0"/>
          <w:marTop w:val="0"/>
          <w:marBottom w:val="0"/>
          <w:divBdr>
            <w:top w:val="none" w:sz="0" w:space="0" w:color="auto"/>
            <w:left w:val="none" w:sz="0" w:space="0" w:color="auto"/>
            <w:bottom w:val="none" w:sz="0" w:space="0" w:color="auto"/>
            <w:right w:val="none" w:sz="0" w:space="0" w:color="auto"/>
          </w:divBdr>
        </w:div>
      </w:divsChild>
    </w:div>
    <w:div w:id="1176461941">
      <w:bodyDiv w:val="1"/>
      <w:marLeft w:val="0"/>
      <w:marRight w:val="0"/>
      <w:marTop w:val="0"/>
      <w:marBottom w:val="0"/>
      <w:divBdr>
        <w:top w:val="none" w:sz="0" w:space="0" w:color="auto"/>
        <w:left w:val="none" w:sz="0" w:space="0" w:color="auto"/>
        <w:bottom w:val="none" w:sz="0" w:space="0" w:color="auto"/>
        <w:right w:val="none" w:sz="0" w:space="0" w:color="auto"/>
      </w:divBdr>
    </w:div>
    <w:div w:id="1192718802">
      <w:bodyDiv w:val="1"/>
      <w:marLeft w:val="0"/>
      <w:marRight w:val="0"/>
      <w:marTop w:val="0"/>
      <w:marBottom w:val="0"/>
      <w:divBdr>
        <w:top w:val="none" w:sz="0" w:space="0" w:color="auto"/>
        <w:left w:val="none" w:sz="0" w:space="0" w:color="auto"/>
        <w:bottom w:val="none" w:sz="0" w:space="0" w:color="auto"/>
        <w:right w:val="none" w:sz="0" w:space="0" w:color="auto"/>
      </w:divBdr>
    </w:div>
    <w:div w:id="1285232296">
      <w:bodyDiv w:val="1"/>
      <w:marLeft w:val="0"/>
      <w:marRight w:val="0"/>
      <w:marTop w:val="0"/>
      <w:marBottom w:val="0"/>
      <w:divBdr>
        <w:top w:val="none" w:sz="0" w:space="0" w:color="auto"/>
        <w:left w:val="none" w:sz="0" w:space="0" w:color="auto"/>
        <w:bottom w:val="none" w:sz="0" w:space="0" w:color="auto"/>
        <w:right w:val="none" w:sz="0" w:space="0" w:color="auto"/>
      </w:divBdr>
      <w:divsChild>
        <w:div w:id="283078079">
          <w:marLeft w:val="907"/>
          <w:marRight w:val="0"/>
          <w:marTop w:val="134"/>
          <w:marBottom w:val="0"/>
          <w:divBdr>
            <w:top w:val="none" w:sz="0" w:space="0" w:color="auto"/>
            <w:left w:val="none" w:sz="0" w:space="0" w:color="auto"/>
            <w:bottom w:val="none" w:sz="0" w:space="0" w:color="auto"/>
            <w:right w:val="none" w:sz="0" w:space="0" w:color="auto"/>
          </w:divBdr>
        </w:div>
        <w:div w:id="22829981">
          <w:marLeft w:val="1800"/>
          <w:marRight w:val="0"/>
          <w:marTop w:val="134"/>
          <w:marBottom w:val="0"/>
          <w:divBdr>
            <w:top w:val="none" w:sz="0" w:space="0" w:color="auto"/>
            <w:left w:val="none" w:sz="0" w:space="0" w:color="auto"/>
            <w:bottom w:val="none" w:sz="0" w:space="0" w:color="auto"/>
            <w:right w:val="none" w:sz="0" w:space="0" w:color="auto"/>
          </w:divBdr>
        </w:div>
        <w:div w:id="672610996">
          <w:marLeft w:val="1800"/>
          <w:marRight w:val="0"/>
          <w:marTop w:val="134"/>
          <w:marBottom w:val="0"/>
          <w:divBdr>
            <w:top w:val="none" w:sz="0" w:space="0" w:color="auto"/>
            <w:left w:val="none" w:sz="0" w:space="0" w:color="auto"/>
            <w:bottom w:val="none" w:sz="0" w:space="0" w:color="auto"/>
            <w:right w:val="none" w:sz="0" w:space="0" w:color="auto"/>
          </w:divBdr>
        </w:div>
        <w:div w:id="350838899">
          <w:marLeft w:val="1800"/>
          <w:marRight w:val="0"/>
          <w:marTop w:val="134"/>
          <w:marBottom w:val="0"/>
          <w:divBdr>
            <w:top w:val="none" w:sz="0" w:space="0" w:color="auto"/>
            <w:left w:val="none" w:sz="0" w:space="0" w:color="auto"/>
            <w:bottom w:val="none" w:sz="0" w:space="0" w:color="auto"/>
            <w:right w:val="none" w:sz="0" w:space="0" w:color="auto"/>
          </w:divBdr>
        </w:div>
        <w:div w:id="730617644">
          <w:marLeft w:val="1800"/>
          <w:marRight w:val="0"/>
          <w:marTop w:val="134"/>
          <w:marBottom w:val="0"/>
          <w:divBdr>
            <w:top w:val="none" w:sz="0" w:space="0" w:color="auto"/>
            <w:left w:val="none" w:sz="0" w:space="0" w:color="auto"/>
            <w:bottom w:val="none" w:sz="0" w:space="0" w:color="auto"/>
            <w:right w:val="none" w:sz="0" w:space="0" w:color="auto"/>
          </w:divBdr>
        </w:div>
      </w:divsChild>
    </w:div>
    <w:div w:id="1309241159">
      <w:bodyDiv w:val="1"/>
      <w:marLeft w:val="0"/>
      <w:marRight w:val="0"/>
      <w:marTop w:val="0"/>
      <w:marBottom w:val="0"/>
      <w:divBdr>
        <w:top w:val="none" w:sz="0" w:space="0" w:color="auto"/>
        <w:left w:val="none" w:sz="0" w:space="0" w:color="auto"/>
        <w:bottom w:val="none" w:sz="0" w:space="0" w:color="auto"/>
        <w:right w:val="none" w:sz="0" w:space="0" w:color="auto"/>
      </w:divBdr>
    </w:div>
    <w:div w:id="1338385283">
      <w:bodyDiv w:val="1"/>
      <w:marLeft w:val="0"/>
      <w:marRight w:val="0"/>
      <w:marTop w:val="0"/>
      <w:marBottom w:val="0"/>
      <w:divBdr>
        <w:top w:val="none" w:sz="0" w:space="0" w:color="auto"/>
        <w:left w:val="none" w:sz="0" w:space="0" w:color="auto"/>
        <w:bottom w:val="none" w:sz="0" w:space="0" w:color="auto"/>
        <w:right w:val="none" w:sz="0" w:space="0" w:color="auto"/>
      </w:divBdr>
    </w:div>
    <w:div w:id="1346711591">
      <w:bodyDiv w:val="1"/>
      <w:marLeft w:val="0"/>
      <w:marRight w:val="0"/>
      <w:marTop w:val="0"/>
      <w:marBottom w:val="0"/>
      <w:divBdr>
        <w:top w:val="none" w:sz="0" w:space="0" w:color="auto"/>
        <w:left w:val="none" w:sz="0" w:space="0" w:color="auto"/>
        <w:bottom w:val="none" w:sz="0" w:space="0" w:color="auto"/>
        <w:right w:val="none" w:sz="0" w:space="0" w:color="auto"/>
      </w:divBdr>
    </w:div>
    <w:div w:id="1357270904">
      <w:bodyDiv w:val="1"/>
      <w:marLeft w:val="0"/>
      <w:marRight w:val="0"/>
      <w:marTop w:val="0"/>
      <w:marBottom w:val="0"/>
      <w:divBdr>
        <w:top w:val="none" w:sz="0" w:space="0" w:color="auto"/>
        <w:left w:val="none" w:sz="0" w:space="0" w:color="auto"/>
        <w:bottom w:val="none" w:sz="0" w:space="0" w:color="auto"/>
        <w:right w:val="none" w:sz="0" w:space="0" w:color="auto"/>
      </w:divBdr>
    </w:div>
    <w:div w:id="1369181523">
      <w:bodyDiv w:val="1"/>
      <w:marLeft w:val="0"/>
      <w:marRight w:val="0"/>
      <w:marTop w:val="0"/>
      <w:marBottom w:val="0"/>
      <w:divBdr>
        <w:top w:val="none" w:sz="0" w:space="0" w:color="auto"/>
        <w:left w:val="none" w:sz="0" w:space="0" w:color="auto"/>
        <w:bottom w:val="none" w:sz="0" w:space="0" w:color="auto"/>
        <w:right w:val="none" w:sz="0" w:space="0" w:color="auto"/>
      </w:divBdr>
    </w:div>
    <w:div w:id="1390809131">
      <w:bodyDiv w:val="1"/>
      <w:marLeft w:val="0"/>
      <w:marRight w:val="0"/>
      <w:marTop w:val="0"/>
      <w:marBottom w:val="0"/>
      <w:divBdr>
        <w:top w:val="none" w:sz="0" w:space="0" w:color="auto"/>
        <w:left w:val="none" w:sz="0" w:space="0" w:color="auto"/>
        <w:bottom w:val="none" w:sz="0" w:space="0" w:color="auto"/>
        <w:right w:val="none" w:sz="0" w:space="0" w:color="auto"/>
      </w:divBdr>
    </w:div>
    <w:div w:id="1399018178">
      <w:bodyDiv w:val="1"/>
      <w:marLeft w:val="0"/>
      <w:marRight w:val="0"/>
      <w:marTop w:val="0"/>
      <w:marBottom w:val="0"/>
      <w:divBdr>
        <w:top w:val="none" w:sz="0" w:space="0" w:color="auto"/>
        <w:left w:val="none" w:sz="0" w:space="0" w:color="auto"/>
        <w:bottom w:val="none" w:sz="0" w:space="0" w:color="auto"/>
        <w:right w:val="none" w:sz="0" w:space="0" w:color="auto"/>
      </w:divBdr>
    </w:div>
    <w:div w:id="1434742828">
      <w:bodyDiv w:val="1"/>
      <w:marLeft w:val="0"/>
      <w:marRight w:val="0"/>
      <w:marTop w:val="0"/>
      <w:marBottom w:val="0"/>
      <w:divBdr>
        <w:top w:val="none" w:sz="0" w:space="0" w:color="auto"/>
        <w:left w:val="none" w:sz="0" w:space="0" w:color="auto"/>
        <w:bottom w:val="none" w:sz="0" w:space="0" w:color="auto"/>
        <w:right w:val="none" w:sz="0" w:space="0" w:color="auto"/>
      </w:divBdr>
    </w:div>
    <w:div w:id="1450515932">
      <w:bodyDiv w:val="1"/>
      <w:marLeft w:val="0"/>
      <w:marRight w:val="0"/>
      <w:marTop w:val="0"/>
      <w:marBottom w:val="0"/>
      <w:divBdr>
        <w:top w:val="none" w:sz="0" w:space="0" w:color="auto"/>
        <w:left w:val="none" w:sz="0" w:space="0" w:color="auto"/>
        <w:bottom w:val="none" w:sz="0" w:space="0" w:color="auto"/>
        <w:right w:val="none" w:sz="0" w:space="0" w:color="auto"/>
      </w:divBdr>
    </w:div>
    <w:div w:id="1475246950">
      <w:bodyDiv w:val="1"/>
      <w:marLeft w:val="0"/>
      <w:marRight w:val="0"/>
      <w:marTop w:val="0"/>
      <w:marBottom w:val="0"/>
      <w:divBdr>
        <w:top w:val="none" w:sz="0" w:space="0" w:color="auto"/>
        <w:left w:val="none" w:sz="0" w:space="0" w:color="auto"/>
        <w:bottom w:val="none" w:sz="0" w:space="0" w:color="auto"/>
        <w:right w:val="none" w:sz="0" w:space="0" w:color="auto"/>
      </w:divBdr>
    </w:div>
    <w:div w:id="1490900246">
      <w:bodyDiv w:val="1"/>
      <w:marLeft w:val="0"/>
      <w:marRight w:val="0"/>
      <w:marTop w:val="0"/>
      <w:marBottom w:val="0"/>
      <w:divBdr>
        <w:top w:val="none" w:sz="0" w:space="0" w:color="auto"/>
        <w:left w:val="none" w:sz="0" w:space="0" w:color="auto"/>
        <w:bottom w:val="none" w:sz="0" w:space="0" w:color="auto"/>
        <w:right w:val="none" w:sz="0" w:space="0" w:color="auto"/>
      </w:divBdr>
    </w:div>
    <w:div w:id="1518690568">
      <w:bodyDiv w:val="1"/>
      <w:marLeft w:val="0"/>
      <w:marRight w:val="0"/>
      <w:marTop w:val="0"/>
      <w:marBottom w:val="0"/>
      <w:divBdr>
        <w:top w:val="none" w:sz="0" w:space="0" w:color="auto"/>
        <w:left w:val="none" w:sz="0" w:space="0" w:color="auto"/>
        <w:bottom w:val="none" w:sz="0" w:space="0" w:color="auto"/>
        <w:right w:val="none" w:sz="0" w:space="0" w:color="auto"/>
      </w:divBdr>
    </w:div>
    <w:div w:id="1529366475">
      <w:bodyDiv w:val="1"/>
      <w:marLeft w:val="0"/>
      <w:marRight w:val="0"/>
      <w:marTop w:val="0"/>
      <w:marBottom w:val="0"/>
      <w:divBdr>
        <w:top w:val="none" w:sz="0" w:space="0" w:color="auto"/>
        <w:left w:val="none" w:sz="0" w:space="0" w:color="auto"/>
        <w:bottom w:val="none" w:sz="0" w:space="0" w:color="auto"/>
        <w:right w:val="none" w:sz="0" w:space="0" w:color="auto"/>
      </w:divBdr>
    </w:div>
    <w:div w:id="1539389628">
      <w:bodyDiv w:val="1"/>
      <w:marLeft w:val="0"/>
      <w:marRight w:val="0"/>
      <w:marTop w:val="0"/>
      <w:marBottom w:val="0"/>
      <w:divBdr>
        <w:top w:val="none" w:sz="0" w:space="0" w:color="auto"/>
        <w:left w:val="none" w:sz="0" w:space="0" w:color="auto"/>
        <w:bottom w:val="none" w:sz="0" w:space="0" w:color="auto"/>
        <w:right w:val="none" w:sz="0" w:space="0" w:color="auto"/>
      </w:divBdr>
    </w:div>
    <w:div w:id="1553954953">
      <w:bodyDiv w:val="1"/>
      <w:marLeft w:val="0"/>
      <w:marRight w:val="0"/>
      <w:marTop w:val="0"/>
      <w:marBottom w:val="0"/>
      <w:divBdr>
        <w:top w:val="none" w:sz="0" w:space="0" w:color="auto"/>
        <w:left w:val="none" w:sz="0" w:space="0" w:color="auto"/>
        <w:bottom w:val="none" w:sz="0" w:space="0" w:color="auto"/>
        <w:right w:val="none" w:sz="0" w:space="0" w:color="auto"/>
      </w:divBdr>
      <w:divsChild>
        <w:div w:id="1583834475">
          <w:marLeft w:val="0"/>
          <w:marRight w:val="0"/>
          <w:marTop w:val="0"/>
          <w:marBottom w:val="0"/>
          <w:divBdr>
            <w:top w:val="none" w:sz="0" w:space="0" w:color="auto"/>
            <w:left w:val="none" w:sz="0" w:space="0" w:color="auto"/>
            <w:bottom w:val="none" w:sz="0" w:space="0" w:color="auto"/>
            <w:right w:val="none" w:sz="0" w:space="0" w:color="auto"/>
          </w:divBdr>
        </w:div>
      </w:divsChild>
    </w:div>
    <w:div w:id="1569194542">
      <w:bodyDiv w:val="1"/>
      <w:marLeft w:val="0"/>
      <w:marRight w:val="0"/>
      <w:marTop w:val="0"/>
      <w:marBottom w:val="0"/>
      <w:divBdr>
        <w:top w:val="none" w:sz="0" w:space="0" w:color="auto"/>
        <w:left w:val="none" w:sz="0" w:space="0" w:color="auto"/>
        <w:bottom w:val="none" w:sz="0" w:space="0" w:color="auto"/>
        <w:right w:val="none" w:sz="0" w:space="0" w:color="auto"/>
      </w:divBdr>
    </w:div>
    <w:div w:id="1571041774">
      <w:bodyDiv w:val="1"/>
      <w:marLeft w:val="0"/>
      <w:marRight w:val="0"/>
      <w:marTop w:val="0"/>
      <w:marBottom w:val="0"/>
      <w:divBdr>
        <w:top w:val="none" w:sz="0" w:space="0" w:color="auto"/>
        <w:left w:val="none" w:sz="0" w:space="0" w:color="auto"/>
        <w:bottom w:val="none" w:sz="0" w:space="0" w:color="auto"/>
        <w:right w:val="none" w:sz="0" w:space="0" w:color="auto"/>
      </w:divBdr>
    </w:div>
    <w:div w:id="1573810803">
      <w:bodyDiv w:val="1"/>
      <w:marLeft w:val="0"/>
      <w:marRight w:val="0"/>
      <w:marTop w:val="0"/>
      <w:marBottom w:val="0"/>
      <w:divBdr>
        <w:top w:val="none" w:sz="0" w:space="0" w:color="auto"/>
        <w:left w:val="none" w:sz="0" w:space="0" w:color="auto"/>
        <w:bottom w:val="none" w:sz="0" w:space="0" w:color="auto"/>
        <w:right w:val="none" w:sz="0" w:space="0" w:color="auto"/>
      </w:divBdr>
    </w:div>
    <w:div w:id="1575315972">
      <w:bodyDiv w:val="1"/>
      <w:marLeft w:val="0"/>
      <w:marRight w:val="0"/>
      <w:marTop w:val="0"/>
      <w:marBottom w:val="0"/>
      <w:divBdr>
        <w:top w:val="none" w:sz="0" w:space="0" w:color="auto"/>
        <w:left w:val="none" w:sz="0" w:space="0" w:color="auto"/>
        <w:bottom w:val="none" w:sz="0" w:space="0" w:color="auto"/>
        <w:right w:val="none" w:sz="0" w:space="0" w:color="auto"/>
      </w:divBdr>
    </w:div>
    <w:div w:id="1633436285">
      <w:bodyDiv w:val="1"/>
      <w:marLeft w:val="0"/>
      <w:marRight w:val="0"/>
      <w:marTop w:val="0"/>
      <w:marBottom w:val="0"/>
      <w:divBdr>
        <w:top w:val="none" w:sz="0" w:space="0" w:color="auto"/>
        <w:left w:val="none" w:sz="0" w:space="0" w:color="auto"/>
        <w:bottom w:val="none" w:sz="0" w:space="0" w:color="auto"/>
        <w:right w:val="none" w:sz="0" w:space="0" w:color="auto"/>
      </w:divBdr>
    </w:div>
    <w:div w:id="1688942968">
      <w:bodyDiv w:val="1"/>
      <w:marLeft w:val="0"/>
      <w:marRight w:val="0"/>
      <w:marTop w:val="0"/>
      <w:marBottom w:val="0"/>
      <w:divBdr>
        <w:top w:val="none" w:sz="0" w:space="0" w:color="auto"/>
        <w:left w:val="none" w:sz="0" w:space="0" w:color="auto"/>
        <w:bottom w:val="none" w:sz="0" w:space="0" w:color="auto"/>
        <w:right w:val="none" w:sz="0" w:space="0" w:color="auto"/>
      </w:divBdr>
    </w:div>
    <w:div w:id="1689721737">
      <w:bodyDiv w:val="1"/>
      <w:marLeft w:val="0"/>
      <w:marRight w:val="0"/>
      <w:marTop w:val="0"/>
      <w:marBottom w:val="0"/>
      <w:divBdr>
        <w:top w:val="none" w:sz="0" w:space="0" w:color="auto"/>
        <w:left w:val="none" w:sz="0" w:space="0" w:color="auto"/>
        <w:bottom w:val="none" w:sz="0" w:space="0" w:color="auto"/>
        <w:right w:val="none" w:sz="0" w:space="0" w:color="auto"/>
      </w:divBdr>
    </w:div>
    <w:div w:id="1714888768">
      <w:bodyDiv w:val="1"/>
      <w:marLeft w:val="0"/>
      <w:marRight w:val="0"/>
      <w:marTop w:val="0"/>
      <w:marBottom w:val="0"/>
      <w:divBdr>
        <w:top w:val="none" w:sz="0" w:space="0" w:color="auto"/>
        <w:left w:val="none" w:sz="0" w:space="0" w:color="auto"/>
        <w:bottom w:val="none" w:sz="0" w:space="0" w:color="auto"/>
        <w:right w:val="none" w:sz="0" w:space="0" w:color="auto"/>
      </w:divBdr>
      <w:divsChild>
        <w:div w:id="232594623">
          <w:marLeft w:val="0"/>
          <w:marRight w:val="0"/>
          <w:marTop w:val="0"/>
          <w:marBottom w:val="0"/>
          <w:divBdr>
            <w:top w:val="none" w:sz="0" w:space="0" w:color="auto"/>
            <w:left w:val="none" w:sz="0" w:space="0" w:color="auto"/>
            <w:bottom w:val="none" w:sz="0" w:space="0" w:color="auto"/>
            <w:right w:val="none" w:sz="0" w:space="0" w:color="auto"/>
          </w:divBdr>
        </w:div>
      </w:divsChild>
    </w:div>
    <w:div w:id="1738016668">
      <w:bodyDiv w:val="1"/>
      <w:marLeft w:val="0"/>
      <w:marRight w:val="0"/>
      <w:marTop w:val="0"/>
      <w:marBottom w:val="0"/>
      <w:divBdr>
        <w:top w:val="none" w:sz="0" w:space="0" w:color="auto"/>
        <w:left w:val="none" w:sz="0" w:space="0" w:color="auto"/>
        <w:bottom w:val="none" w:sz="0" w:space="0" w:color="auto"/>
        <w:right w:val="none" w:sz="0" w:space="0" w:color="auto"/>
      </w:divBdr>
    </w:div>
    <w:div w:id="1782532830">
      <w:bodyDiv w:val="1"/>
      <w:marLeft w:val="0"/>
      <w:marRight w:val="0"/>
      <w:marTop w:val="0"/>
      <w:marBottom w:val="0"/>
      <w:divBdr>
        <w:top w:val="none" w:sz="0" w:space="0" w:color="auto"/>
        <w:left w:val="none" w:sz="0" w:space="0" w:color="auto"/>
        <w:bottom w:val="none" w:sz="0" w:space="0" w:color="auto"/>
        <w:right w:val="none" w:sz="0" w:space="0" w:color="auto"/>
      </w:divBdr>
    </w:div>
    <w:div w:id="1782802286">
      <w:bodyDiv w:val="1"/>
      <w:marLeft w:val="0"/>
      <w:marRight w:val="0"/>
      <w:marTop w:val="0"/>
      <w:marBottom w:val="0"/>
      <w:divBdr>
        <w:top w:val="none" w:sz="0" w:space="0" w:color="auto"/>
        <w:left w:val="none" w:sz="0" w:space="0" w:color="auto"/>
        <w:bottom w:val="none" w:sz="0" w:space="0" w:color="auto"/>
        <w:right w:val="none" w:sz="0" w:space="0" w:color="auto"/>
      </w:divBdr>
      <w:divsChild>
        <w:div w:id="531187253">
          <w:marLeft w:val="0"/>
          <w:marRight w:val="0"/>
          <w:marTop w:val="0"/>
          <w:marBottom w:val="0"/>
          <w:divBdr>
            <w:top w:val="none" w:sz="0" w:space="0" w:color="auto"/>
            <w:left w:val="none" w:sz="0" w:space="0" w:color="auto"/>
            <w:bottom w:val="none" w:sz="0" w:space="0" w:color="auto"/>
            <w:right w:val="none" w:sz="0" w:space="0" w:color="auto"/>
          </w:divBdr>
        </w:div>
      </w:divsChild>
    </w:div>
    <w:div w:id="1791045795">
      <w:bodyDiv w:val="1"/>
      <w:marLeft w:val="0"/>
      <w:marRight w:val="0"/>
      <w:marTop w:val="0"/>
      <w:marBottom w:val="0"/>
      <w:divBdr>
        <w:top w:val="none" w:sz="0" w:space="0" w:color="auto"/>
        <w:left w:val="none" w:sz="0" w:space="0" w:color="auto"/>
        <w:bottom w:val="none" w:sz="0" w:space="0" w:color="auto"/>
        <w:right w:val="none" w:sz="0" w:space="0" w:color="auto"/>
      </w:divBdr>
      <w:divsChild>
        <w:div w:id="2104064288">
          <w:marLeft w:val="0"/>
          <w:marRight w:val="0"/>
          <w:marTop w:val="150"/>
          <w:marBottom w:val="0"/>
          <w:divBdr>
            <w:top w:val="none" w:sz="0" w:space="0" w:color="auto"/>
            <w:left w:val="none" w:sz="0" w:space="0" w:color="auto"/>
            <w:bottom w:val="none" w:sz="0" w:space="0" w:color="auto"/>
            <w:right w:val="none" w:sz="0" w:space="0" w:color="auto"/>
          </w:divBdr>
          <w:divsChild>
            <w:div w:id="255796013">
              <w:marLeft w:val="0"/>
              <w:marRight w:val="0"/>
              <w:marTop w:val="0"/>
              <w:marBottom w:val="0"/>
              <w:divBdr>
                <w:top w:val="none" w:sz="0" w:space="0" w:color="auto"/>
                <w:left w:val="none" w:sz="0" w:space="0" w:color="auto"/>
                <w:bottom w:val="none" w:sz="0" w:space="0" w:color="auto"/>
                <w:right w:val="none" w:sz="0" w:space="0" w:color="auto"/>
              </w:divBdr>
            </w:div>
            <w:div w:id="196890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123935">
      <w:bodyDiv w:val="1"/>
      <w:marLeft w:val="0"/>
      <w:marRight w:val="0"/>
      <w:marTop w:val="0"/>
      <w:marBottom w:val="0"/>
      <w:divBdr>
        <w:top w:val="none" w:sz="0" w:space="0" w:color="auto"/>
        <w:left w:val="none" w:sz="0" w:space="0" w:color="auto"/>
        <w:bottom w:val="none" w:sz="0" w:space="0" w:color="auto"/>
        <w:right w:val="none" w:sz="0" w:space="0" w:color="auto"/>
      </w:divBdr>
    </w:div>
    <w:div w:id="1804077900">
      <w:bodyDiv w:val="1"/>
      <w:marLeft w:val="0"/>
      <w:marRight w:val="0"/>
      <w:marTop w:val="0"/>
      <w:marBottom w:val="0"/>
      <w:divBdr>
        <w:top w:val="none" w:sz="0" w:space="0" w:color="auto"/>
        <w:left w:val="none" w:sz="0" w:space="0" w:color="auto"/>
        <w:bottom w:val="none" w:sz="0" w:space="0" w:color="auto"/>
        <w:right w:val="none" w:sz="0" w:space="0" w:color="auto"/>
      </w:divBdr>
    </w:div>
    <w:div w:id="1805925930">
      <w:bodyDiv w:val="1"/>
      <w:marLeft w:val="0"/>
      <w:marRight w:val="0"/>
      <w:marTop w:val="0"/>
      <w:marBottom w:val="0"/>
      <w:divBdr>
        <w:top w:val="none" w:sz="0" w:space="0" w:color="auto"/>
        <w:left w:val="none" w:sz="0" w:space="0" w:color="auto"/>
        <w:bottom w:val="none" w:sz="0" w:space="0" w:color="auto"/>
        <w:right w:val="none" w:sz="0" w:space="0" w:color="auto"/>
      </w:divBdr>
    </w:div>
    <w:div w:id="1806435276">
      <w:bodyDiv w:val="1"/>
      <w:marLeft w:val="0"/>
      <w:marRight w:val="0"/>
      <w:marTop w:val="0"/>
      <w:marBottom w:val="0"/>
      <w:divBdr>
        <w:top w:val="none" w:sz="0" w:space="0" w:color="auto"/>
        <w:left w:val="none" w:sz="0" w:space="0" w:color="auto"/>
        <w:bottom w:val="none" w:sz="0" w:space="0" w:color="auto"/>
        <w:right w:val="none" w:sz="0" w:space="0" w:color="auto"/>
      </w:divBdr>
    </w:div>
    <w:div w:id="1822498484">
      <w:bodyDiv w:val="1"/>
      <w:marLeft w:val="0"/>
      <w:marRight w:val="0"/>
      <w:marTop w:val="0"/>
      <w:marBottom w:val="0"/>
      <w:divBdr>
        <w:top w:val="none" w:sz="0" w:space="0" w:color="auto"/>
        <w:left w:val="none" w:sz="0" w:space="0" w:color="auto"/>
        <w:bottom w:val="none" w:sz="0" w:space="0" w:color="auto"/>
        <w:right w:val="none" w:sz="0" w:space="0" w:color="auto"/>
      </w:divBdr>
    </w:div>
    <w:div w:id="1857116168">
      <w:bodyDiv w:val="1"/>
      <w:marLeft w:val="0"/>
      <w:marRight w:val="0"/>
      <w:marTop w:val="0"/>
      <w:marBottom w:val="0"/>
      <w:divBdr>
        <w:top w:val="none" w:sz="0" w:space="0" w:color="auto"/>
        <w:left w:val="none" w:sz="0" w:space="0" w:color="auto"/>
        <w:bottom w:val="none" w:sz="0" w:space="0" w:color="auto"/>
        <w:right w:val="none" w:sz="0" w:space="0" w:color="auto"/>
      </w:divBdr>
    </w:div>
    <w:div w:id="1879857384">
      <w:bodyDiv w:val="1"/>
      <w:marLeft w:val="0"/>
      <w:marRight w:val="0"/>
      <w:marTop w:val="0"/>
      <w:marBottom w:val="0"/>
      <w:divBdr>
        <w:top w:val="none" w:sz="0" w:space="0" w:color="auto"/>
        <w:left w:val="none" w:sz="0" w:space="0" w:color="auto"/>
        <w:bottom w:val="none" w:sz="0" w:space="0" w:color="auto"/>
        <w:right w:val="none" w:sz="0" w:space="0" w:color="auto"/>
      </w:divBdr>
    </w:div>
    <w:div w:id="1886064519">
      <w:bodyDiv w:val="1"/>
      <w:marLeft w:val="0"/>
      <w:marRight w:val="0"/>
      <w:marTop w:val="0"/>
      <w:marBottom w:val="0"/>
      <w:divBdr>
        <w:top w:val="none" w:sz="0" w:space="0" w:color="auto"/>
        <w:left w:val="none" w:sz="0" w:space="0" w:color="auto"/>
        <w:bottom w:val="none" w:sz="0" w:space="0" w:color="auto"/>
        <w:right w:val="none" w:sz="0" w:space="0" w:color="auto"/>
      </w:divBdr>
    </w:div>
    <w:div w:id="1890997765">
      <w:bodyDiv w:val="1"/>
      <w:marLeft w:val="0"/>
      <w:marRight w:val="0"/>
      <w:marTop w:val="0"/>
      <w:marBottom w:val="0"/>
      <w:divBdr>
        <w:top w:val="none" w:sz="0" w:space="0" w:color="auto"/>
        <w:left w:val="none" w:sz="0" w:space="0" w:color="auto"/>
        <w:bottom w:val="none" w:sz="0" w:space="0" w:color="auto"/>
        <w:right w:val="none" w:sz="0" w:space="0" w:color="auto"/>
      </w:divBdr>
    </w:div>
    <w:div w:id="1930654386">
      <w:bodyDiv w:val="1"/>
      <w:marLeft w:val="0"/>
      <w:marRight w:val="0"/>
      <w:marTop w:val="0"/>
      <w:marBottom w:val="0"/>
      <w:divBdr>
        <w:top w:val="none" w:sz="0" w:space="0" w:color="auto"/>
        <w:left w:val="none" w:sz="0" w:space="0" w:color="auto"/>
        <w:bottom w:val="none" w:sz="0" w:space="0" w:color="auto"/>
        <w:right w:val="none" w:sz="0" w:space="0" w:color="auto"/>
      </w:divBdr>
      <w:divsChild>
        <w:div w:id="698118425">
          <w:marLeft w:val="0"/>
          <w:marRight w:val="0"/>
          <w:marTop w:val="0"/>
          <w:marBottom w:val="0"/>
          <w:divBdr>
            <w:top w:val="none" w:sz="0" w:space="0" w:color="auto"/>
            <w:left w:val="none" w:sz="0" w:space="0" w:color="auto"/>
            <w:bottom w:val="none" w:sz="0" w:space="0" w:color="auto"/>
            <w:right w:val="none" w:sz="0" w:space="0" w:color="auto"/>
          </w:divBdr>
        </w:div>
      </w:divsChild>
    </w:div>
    <w:div w:id="1970434927">
      <w:bodyDiv w:val="1"/>
      <w:marLeft w:val="0"/>
      <w:marRight w:val="0"/>
      <w:marTop w:val="0"/>
      <w:marBottom w:val="0"/>
      <w:divBdr>
        <w:top w:val="none" w:sz="0" w:space="0" w:color="auto"/>
        <w:left w:val="none" w:sz="0" w:space="0" w:color="auto"/>
        <w:bottom w:val="none" w:sz="0" w:space="0" w:color="auto"/>
        <w:right w:val="none" w:sz="0" w:space="0" w:color="auto"/>
      </w:divBdr>
      <w:divsChild>
        <w:div w:id="2135126844">
          <w:marLeft w:val="0"/>
          <w:marRight w:val="0"/>
          <w:marTop w:val="0"/>
          <w:marBottom w:val="0"/>
          <w:divBdr>
            <w:top w:val="none" w:sz="0" w:space="0" w:color="auto"/>
            <w:left w:val="none" w:sz="0" w:space="0" w:color="auto"/>
            <w:bottom w:val="none" w:sz="0" w:space="0" w:color="auto"/>
            <w:right w:val="none" w:sz="0" w:space="0" w:color="auto"/>
          </w:divBdr>
        </w:div>
      </w:divsChild>
    </w:div>
    <w:div w:id="1981885806">
      <w:bodyDiv w:val="1"/>
      <w:marLeft w:val="0"/>
      <w:marRight w:val="0"/>
      <w:marTop w:val="0"/>
      <w:marBottom w:val="0"/>
      <w:divBdr>
        <w:top w:val="none" w:sz="0" w:space="0" w:color="auto"/>
        <w:left w:val="none" w:sz="0" w:space="0" w:color="auto"/>
        <w:bottom w:val="none" w:sz="0" w:space="0" w:color="auto"/>
        <w:right w:val="none" w:sz="0" w:space="0" w:color="auto"/>
      </w:divBdr>
    </w:div>
    <w:div w:id="1984892299">
      <w:bodyDiv w:val="1"/>
      <w:marLeft w:val="0"/>
      <w:marRight w:val="0"/>
      <w:marTop w:val="0"/>
      <w:marBottom w:val="0"/>
      <w:divBdr>
        <w:top w:val="none" w:sz="0" w:space="0" w:color="auto"/>
        <w:left w:val="none" w:sz="0" w:space="0" w:color="auto"/>
        <w:bottom w:val="none" w:sz="0" w:space="0" w:color="auto"/>
        <w:right w:val="none" w:sz="0" w:space="0" w:color="auto"/>
      </w:divBdr>
    </w:div>
    <w:div w:id="2036229383">
      <w:bodyDiv w:val="1"/>
      <w:marLeft w:val="0"/>
      <w:marRight w:val="0"/>
      <w:marTop w:val="0"/>
      <w:marBottom w:val="0"/>
      <w:divBdr>
        <w:top w:val="none" w:sz="0" w:space="0" w:color="auto"/>
        <w:left w:val="none" w:sz="0" w:space="0" w:color="auto"/>
        <w:bottom w:val="none" w:sz="0" w:space="0" w:color="auto"/>
        <w:right w:val="none" w:sz="0" w:space="0" w:color="auto"/>
      </w:divBdr>
    </w:div>
    <w:div w:id="2069302210">
      <w:bodyDiv w:val="1"/>
      <w:marLeft w:val="0"/>
      <w:marRight w:val="0"/>
      <w:marTop w:val="0"/>
      <w:marBottom w:val="0"/>
      <w:divBdr>
        <w:top w:val="none" w:sz="0" w:space="0" w:color="auto"/>
        <w:left w:val="none" w:sz="0" w:space="0" w:color="auto"/>
        <w:bottom w:val="none" w:sz="0" w:space="0" w:color="auto"/>
        <w:right w:val="none" w:sz="0" w:space="0" w:color="auto"/>
      </w:divBdr>
    </w:div>
    <w:div w:id="2072847747">
      <w:bodyDiv w:val="1"/>
      <w:marLeft w:val="0"/>
      <w:marRight w:val="0"/>
      <w:marTop w:val="0"/>
      <w:marBottom w:val="0"/>
      <w:divBdr>
        <w:top w:val="none" w:sz="0" w:space="0" w:color="auto"/>
        <w:left w:val="none" w:sz="0" w:space="0" w:color="auto"/>
        <w:bottom w:val="none" w:sz="0" w:space="0" w:color="auto"/>
        <w:right w:val="none" w:sz="0" w:space="0" w:color="auto"/>
      </w:divBdr>
    </w:div>
    <w:div w:id="2083018489">
      <w:bodyDiv w:val="1"/>
      <w:marLeft w:val="0"/>
      <w:marRight w:val="0"/>
      <w:marTop w:val="0"/>
      <w:marBottom w:val="0"/>
      <w:divBdr>
        <w:top w:val="none" w:sz="0" w:space="0" w:color="auto"/>
        <w:left w:val="none" w:sz="0" w:space="0" w:color="auto"/>
        <w:bottom w:val="none" w:sz="0" w:space="0" w:color="auto"/>
        <w:right w:val="none" w:sz="0" w:space="0" w:color="auto"/>
      </w:divBdr>
    </w:div>
    <w:div w:id="2087067602">
      <w:bodyDiv w:val="1"/>
      <w:marLeft w:val="0"/>
      <w:marRight w:val="0"/>
      <w:marTop w:val="0"/>
      <w:marBottom w:val="0"/>
      <w:divBdr>
        <w:top w:val="none" w:sz="0" w:space="0" w:color="auto"/>
        <w:left w:val="none" w:sz="0" w:space="0" w:color="auto"/>
        <w:bottom w:val="none" w:sz="0" w:space="0" w:color="auto"/>
        <w:right w:val="none" w:sz="0" w:space="0" w:color="auto"/>
      </w:divBdr>
    </w:div>
    <w:div w:id="2109815363">
      <w:bodyDiv w:val="1"/>
      <w:marLeft w:val="0"/>
      <w:marRight w:val="0"/>
      <w:marTop w:val="0"/>
      <w:marBottom w:val="0"/>
      <w:divBdr>
        <w:top w:val="none" w:sz="0" w:space="0" w:color="auto"/>
        <w:left w:val="none" w:sz="0" w:space="0" w:color="auto"/>
        <w:bottom w:val="none" w:sz="0" w:space="0" w:color="auto"/>
        <w:right w:val="none" w:sz="0" w:space="0" w:color="auto"/>
      </w:divBdr>
      <w:divsChild>
        <w:div w:id="74281635">
          <w:marLeft w:val="0"/>
          <w:marRight w:val="0"/>
          <w:marTop w:val="0"/>
          <w:marBottom w:val="0"/>
          <w:divBdr>
            <w:top w:val="none" w:sz="0" w:space="0" w:color="auto"/>
            <w:left w:val="none" w:sz="0" w:space="0" w:color="auto"/>
            <w:bottom w:val="none" w:sz="0" w:space="0" w:color="auto"/>
            <w:right w:val="none" w:sz="0" w:space="0" w:color="auto"/>
          </w:divBdr>
        </w:div>
      </w:divsChild>
    </w:div>
    <w:div w:id="2146702890">
      <w:bodyDiv w:val="1"/>
      <w:marLeft w:val="0"/>
      <w:marRight w:val="0"/>
      <w:marTop w:val="0"/>
      <w:marBottom w:val="0"/>
      <w:divBdr>
        <w:top w:val="none" w:sz="0" w:space="0" w:color="auto"/>
        <w:left w:val="none" w:sz="0" w:space="0" w:color="auto"/>
        <w:bottom w:val="none" w:sz="0" w:space="0" w:color="auto"/>
        <w:right w:val="none" w:sz="0" w:space="0" w:color="auto"/>
      </w:divBdr>
      <w:divsChild>
        <w:div w:id="8205395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4.png"/><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8.png"/><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2.xml"/><Relationship Id="rId20" Type="http://schemas.openxmlformats.org/officeDocument/2006/relationships/image" Target="media/image3.png"/><Relationship Id="rId29" Type="http://schemas.openxmlformats.org/officeDocument/2006/relationships/image" Target="media/image12.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header" Target="header4.xml"/><Relationship Id="rId23" Type="http://schemas.openxmlformats.org/officeDocument/2006/relationships/image" Target="media/image6.png"/><Relationship Id="rId28" Type="http://schemas.openxmlformats.org/officeDocument/2006/relationships/image" Target="media/image11.png"/><Relationship Id="rId10" Type="http://schemas.openxmlformats.org/officeDocument/2006/relationships/image" Target="media/image1.jpeg"/><Relationship Id="rId19" Type="http://schemas.openxmlformats.org/officeDocument/2006/relationships/image" Target="media/image2.png"/><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package" Target="embeddings/Microsoft_Visio_Drawing11111111111.vsdx"/><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4C1364A4-3FD0-492E-9806-DA3C8165EF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62</Pages>
  <Words>9155</Words>
  <Characters>52186</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BC tong ket NCKH 2019</vt:lpstr>
    </vt:vector>
  </TitlesOfParts>
  <Company>Dai hoc Kinh te</Company>
  <LinksUpToDate>false</LinksUpToDate>
  <CharactersWithSpaces>61219</CharactersWithSpaces>
  <SharedDoc>false</SharedDoc>
  <HLinks>
    <vt:vector size="6" baseType="variant">
      <vt:variant>
        <vt:i4>2162724</vt:i4>
      </vt:variant>
      <vt:variant>
        <vt:i4>0</vt:i4>
      </vt:variant>
      <vt:variant>
        <vt:i4>0</vt:i4>
      </vt:variant>
      <vt:variant>
        <vt:i4>5</vt:i4>
      </vt:variant>
      <vt:variant>
        <vt:lpwstr>http://www.unikey.or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 tong ket NCKH 2019</dc:title>
  <dc:creator>Phan Dinh Van</dc:creator>
  <cp:lastModifiedBy>Admin</cp:lastModifiedBy>
  <cp:revision>3</cp:revision>
  <cp:lastPrinted>2021-06-02T14:00:00Z</cp:lastPrinted>
  <dcterms:created xsi:type="dcterms:W3CDTF">2023-03-25T17:18:00Z</dcterms:created>
  <dcterms:modified xsi:type="dcterms:W3CDTF">2023-03-25T17:35:00Z</dcterms:modified>
</cp:coreProperties>
</file>